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3548E9C" w14:textId="77777777" w:rsidR="00D77CD7" w:rsidRPr="00935BFE" w:rsidRDefault="00D77CD7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>МІНІСТЕРСТВО ОСВІТИ І НАУКИ УКРАЇНИ</w:t>
      </w:r>
    </w:p>
    <w:p w14:paraId="6DEFEB68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2826F4D6" w14:textId="77777777" w:rsidR="00D77CD7" w:rsidRPr="00935BFE" w:rsidRDefault="00D77CD7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>Національний аерокосмічний університет ім. М. Є. Жуковського</w:t>
      </w:r>
    </w:p>
    <w:p w14:paraId="798B798D" w14:textId="77777777" w:rsidR="00D77CD7" w:rsidRPr="00935BFE" w:rsidRDefault="00D77CD7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>«Харківський авіаційний інститут»</w:t>
      </w:r>
    </w:p>
    <w:p w14:paraId="76C2FED2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31B6AE02" w14:textId="2B99647B" w:rsidR="00D77CD7" w:rsidRPr="00935BFE" w:rsidRDefault="00285C41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Факультет </w:t>
      </w:r>
      <w:r w:rsidR="00D77CD7" w:rsidRPr="00935BFE">
        <w:rPr>
          <w:lang w:val="uk-UA"/>
        </w:rPr>
        <w:t>програмної інженерії та бізнесу</w:t>
      </w:r>
    </w:p>
    <w:p w14:paraId="483E55F9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1A7503BB" w14:textId="2D49D6B2" w:rsidR="00D77CD7" w:rsidRPr="00935BFE" w:rsidRDefault="00285C41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Кафедра </w:t>
      </w:r>
      <w:r w:rsidR="00D77CD7" w:rsidRPr="00935BFE">
        <w:rPr>
          <w:lang w:val="uk-UA"/>
        </w:rPr>
        <w:t>інженерії програмного забезпечення</w:t>
      </w:r>
    </w:p>
    <w:p w14:paraId="161CE159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6CFDC096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5DD22F9B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6379238D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3955B4AF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28017CF6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5C23A59C" w14:textId="419727B1" w:rsidR="00D77CD7" w:rsidRPr="00935BFE" w:rsidRDefault="003B505A" w:rsidP="00D77CD7">
      <w:pPr>
        <w:ind w:firstLine="0"/>
        <w:jc w:val="center"/>
        <w:rPr>
          <w:sz w:val="36"/>
          <w:szCs w:val="36"/>
          <w:lang w:val="uk-UA"/>
        </w:rPr>
      </w:pPr>
      <w:r w:rsidRPr="00935BFE">
        <w:rPr>
          <w:sz w:val="36"/>
          <w:szCs w:val="36"/>
          <w:lang w:val="uk-UA"/>
        </w:rPr>
        <w:t>Практичні роботи</w:t>
      </w:r>
    </w:p>
    <w:p w14:paraId="5E952D02" w14:textId="77777777" w:rsidR="00D77CD7" w:rsidRPr="00935BFE" w:rsidRDefault="00D77CD7" w:rsidP="00285C41">
      <w:pPr>
        <w:ind w:firstLine="0"/>
        <w:jc w:val="left"/>
        <w:rPr>
          <w:lang w:val="uk-UA"/>
        </w:rPr>
      </w:pPr>
    </w:p>
    <w:p w14:paraId="298CDA40" w14:textId="6B8B8BFD" w:rsidR="006C4664" w:rsidRPr="00935BFE" w:rsidRDefault="006C4664" w:rsidP="00D77CD7">
      <w:pPr>
        <w:ind w:firstLine="0"/>
        <w:jc w:val="center"/>
        <w:rPr>
          <w:lang w:val="uk-UA"/>
        </w:rPr>
      </w:pPr>
      <w:proofErr w:type="spellStart"/>
      <w:r w:rsidRPr="00935BFE">
        <w:rPr>
          <w:lang w:val="uk-UA"/>
        </w:rPr>
        <w:t>Minor</w:t>
      </w:r>
      <w:proofErr w:type="spellEnd"/>
      <w:r w:rsidRPr="00935BFE">
        <w:rPr>
          <w:lang w:val="uk-UA"/>
        </w:rPr>
        <w:t xml:space="preserve"> </w:t>
      </w:r>
      <w:r w:rsidRPr="00935BFE">
        <w:rPr>
          <w:i/>
          <w:iCs/>
          <w:lang w:val="uk-UA"/>
        </w:rPr>
        <w:t>«Розробник ігрових додатків»</w:t>
      </w:r>
    </w:p>
    <w:p w14:paraId="1BEC8FAD" w14:textId="31B2C660" w:rsidR="00D77CD7" w:rsidRPr="00935BFE" w:rsidRDefault="006C4664" w:rsidP="00D77CD7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дисципліна </w:t>
      </w:r>
      <w:r w:rsidR="00D77CD7" w:rsidRPr="00935BFE">
        <w:rPr>
          <w:i/>
          <w:iCs/>
          <w:u w:val="single"/>
          <w:lang w:val="uk-UA"/>
        </w:rPr>
        <w:t xml:space="preserve">«Комп’ютерна графіка з </w:t>
      </w:r>
      <w:proofErr w:type="spellStart"/>
      <w:r w:rsidR="00D77CD7" w:rsidRPr="00935BFE">
        <w:rPr>
          <w:i/>
          <w:iCs/>
          <w:u w:val="single"/>
          <w:lang w:val="uk-UA"/>
        </w:rPr>
        <w:t>OpenGL</w:t>
      </w:r>
      <w:proofErr w:type="spellEnd"/>
      <w:r w:rsidR="00D77CD7" w:rsidRPr="00935BFE">
        <w:rPr>
          <w:i/>
          <w:iCs/>
          <w:u w:val="single"/>
          <w:lang w:val="uk-UA"/>
        </w:rPr>
        <w:t>»</w:t>
      </w:r>
    </w:p>
    <w:p w14:paraId="5D50B38B" w14:textId="58837B1D" w:rsidR="00D77CD7" w:rsidRPr="00935BFE" w:rsidRDefault="003B505A" w:rsidP="00D77CD7">
      <w:pPr>
        <w:ind w:firstLine="0"/>
        <w:jc w:val="center"/>
        <w:rPr>
          <w:sz w:val="16"/>
          <w:szCs w:val="16"/>
          <w:lang w:val="uk-UA"/>
        </w:rPr>
      </w:pPr>
      <w:r w:rsidRPr="00935BFE">
        <w:rPr>
          <w:sz w:val="16"/>
          <w:szCs w:val="16"/>
          <w:lang w:val="uk-UA"/>
        </w:rPr>
        <w:t>(</w:t>
      </w:r>
      <w:r w:rsidR="00D77CD7" w:rsidRPr="00935BFE">
        <w:rPr>
          <w:sz w:val="16"/>
          <w:szCs w:val="16"/>
          <w:lang w:val="uk-UA"/>
        </w:rPr>
        <w:t>назва дисципліни</w:t>
      </w:r>
      <w:r w:rsidRPr="00935BFE">
        <w:rPr>
          <w:sz w:val="16"/>
          <w:szCs w:val="16"/>
          <w:lang w:val="uk-UA"/>
        </w:rPr>
        <w:t>)</w:t>
      </w:r>
    </w:p>
    <w:p w14:paraId="5B0F5D07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7770AB7C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386F9B00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2C9A18A8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2EB0ADB7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4B05004D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19E95401" w14:textId="77777777" w:rsidR="00D77CD7" w:rsidRPr="00935BFE" w:rsidRDefault="00D77CD7" w:rsidP="00D77CD7">
      <w:pPr>
        <w:ind w:firstLine="0"/>
        <w:jc w:val="left"/>
        <w:rPr>
          <w:lang w:val="uk-UA"/>
        </w:rPr>
      </w:pPr>
    </w:p>
    <w:p w14:paraId="27486F86" w14:textId="77777777" w:rsidR="00D77CD7" w:rsidRPr="00935BFE" w:rsidRDefault="00D77CD7" w:rsidP="00285C41">
      <w:pPr>
        <w:ind w:firstLine="0"/>
        <w:rPr>
          <w:lang w:val="uk-UA"/>
        </w:rPr>
      </w:pPr>
    </w:p>
    <w:p w14:paraId="20EB3442" w14:textId="0B189290" w:rsidR="00D77CD7" w:rsidRPr="00935BFE" w:rsidRDefault="00D77CD7" w:rsidP="00A724F7">
      <w:pPr>
        <w:tabs>
          <w:tab w:val="left" w:pos="8505"/>
          <w:tab w:val="left" w:pos="9638"/>
        </w:tabs>
        <w:ind w:left="4253" w:firstLine="0"/>
        <w:rPr>
          <w:lang w:val="uk-UA"/>
        </w:rPr>
      </w:pPr>
      <w:r w:rsidRPr="00935BFE">
        <w:rPr>
          <w:lang w:val="uk-UA"/>
        </w:rPr>
        <w:t xml:space="preserve">Виконав: студент </w:t>
      </w:r>
      <w:r w:rsidR="00A724F7" w:rsidRPr="00935BFE">
        <w:rPr>
          <w:lang w:val="uk-UA"/>
        </w:rPr>
        <w:t xml:space="preserve">3 курсу </w:t>
      </w:r>
      <w:r w:rsidRPr="00935BFE">
        <w:rPr>
          <w:lang w:val="uk-UA"/>
        </w:rPr>
        <w:t xml:space="preserve">групи </w:t>
      </w:r>
      <w:r w:rsidR="003B505A" w:rsidRPr="00935BFE">
        <w:rPr>
          <w:i/>
          <w:iCs/>
          <w:u w:val="single"/>
          <w:lang w:val="uk-UA"/>
        </w:rPr>
        <w:tab/>
      </w:r>
      <w:r w:rsidR="005D4295" w:rsidRPr="00935BFE">
        <w:rPr>
          <w:i/>
          <w:iCs/>
          <w:u w:val="single"/>
          <w:lang w:val="uk-UA"/>
        </w:rPr>
        <w:t>335а</w:t>
      </w:r>
      <w:r w:rsidR="003B505A" w:rsidRPr="00935BFE">
        <w:rPr>
          <w:i/>
          <w:iCs/>
          <w:u w:val="single"/>
          <w:lang w:val="uk-UA"/>
        </w:rPr>
        <w:tab/>
      </w:r>
    </w:p>
    <w:p w14:paraId="7A4093E0" w14:textId="17805B83" w:rsidR="00D77CD7" w:rsidRPr="00935BFE" w:rsidRDefault="00A724F7" w:rsidP="00D77CD7">
      <w:pPr>
        <w:ind w:left="4253" w:firstLine="0"/>
        <w:rPr>
          <w:lang w:val="uk-UA"/>
        </w:rPr>
      </w:pPr>
      <w:r w:rsidRPr="00935BFE">
        <w:rPr>
          <w:lang w:val="uk-UA"/>
        </w:rPr>
        <w:t>напряму підготовки (спеціальності):</w:t>
      </w:r>
    </w:p>
    <w:p w14:paraId="1A75F8A8" w14:textId="54A27A8A" w:rsidR="00D77CD7" w:rsidRPr="00935BFE" w:rsidRDefault="005D4295" w:rsidP="003B505A">
      <w:pPr>
        <w:tabs>
          <w:tab w:val="left" w:pos="4395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935BFE">
        <w:rPr>
          <w:i/>
          <w:iCs/>
          <w:u w:val="single"/>
          <w:lang w:val="uk-UA"/>
        </w:rPr>
        <w:t>122 “Комп’ютерні науки”</w:t>
      </w:r>
      <w:r w:rsidR="00D77CD7" w:rsidRPr="00935BFE">
        <w:rPr>
          <w:i/>
          <w:iCs/>
          <w:u w:val="single"/>
          <w:lang w:val="uk-UA"/>
        </w:rPr>
        <w:tab/>
      </w:r>
    </w:p>
    <w:p w14:paraId="3AD0F74F" w14:textId="00A28BD7" w:rsidR="00D77CD7" w:rsidRPr="00935BFE" w:rsidRDefault="00A724F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935BFE">
        <w:rPr>
          <w:sz w:val="16"/>
          <w:szCs w:val="16"/>
          <w:lang w:val="uk-UA"/>
        </w:rPr>
        <w:t>(шифр і назва напряму підготовки / спеціальності)</w:t>
      </w:r>
    </w:p>
    <w:p w14:paraId="7DAC66F7" w14:textId="1BA510A7" w:rsidR="00D77CD7" w:rsidRPr="00935BFE" w:rsidRDefault="003B505A" w:rsidP="003B505A">
      <w:pPr>
        <w:tabs>
          <w:tab w:val="left" w:pos="5670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935BFE">
        <w:rPr>
          <w:i/>
          <w:iCs/>
          <w:u w:val="single"/>
          <w:lang w:val="uk-UA"/>
        </w:rPr>
        <w:tab/>
      </w:r>
      <w:proofErr w:type="spellStart"/>
      <w:r w:rsidR="005D4295" w:rsidRPr="00935BFE">
        <w:rPr>
          <w:i/>
          <w:iCs/>
          <w:u w:val="single"/>
          <w:lang w:val="uk-UA"/>
        </w:rPr>
        <w:t>Мінаков</w:t>
      </w:r>
      <w:proofErr w:type="spellEnd"/>
      <w:r w:rsidR="005D4295" w:rsidRPr="00935BFE">
        <w:rPr>
          <w:i/>
          <w:iCs/>
          <w:u w:val="single"/>
          <w:lang w:val="uk-UA"/>
        </w:rPr>
        <w:t xml:space="preserve"> А.А.</w:t>
      </w:r>
      <w:r w:rsidRPr="00935BFE">
        <w:rPr>
          <w:i/>
          <w:iCs/>
          <w:u w:val="single"/>
          <w:lang w:val="uk-UA"/>
        </w:rPr>
        <w:t xml:space="preserve"> </w:t>
      </w:r>
      <w:r w:rsidRPr="00935BFE">
        <w:rPr>
          <w:i/>
          <w:iCs/>
          <w:u w:val="single"/>
          <w:lang w:val="uk-UA"/>
        </w:rPr>
        <w:tab/>
      </w:r>
    </w:p>
    <w:p w14:paraId="59F706B1" w14:textId="7DDE29B5" w:rsidR="00D77CD7" w:rsidRPr="00935BFE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935BFE">
        <w:rPr>
          <w:sz w:val="16"/>
          <w:szCs w:val="16"/>
          <w:lang w:val="uk-UA"/>
        </w:rPr>
        <w:t>(прізвище й ініціали студента)</w:t>
      </w:r>
    </w:p>
    <w:p w14:paraId="74C8A2F8" w14:textId="5D761AED" w:rsidR="00D77CD7" w:rsidRPr="00935BFE" w:rsidRDefault="00D77CD7" w:rsidP="00A724F7">
      <w:pPr>
        <w:tabs>
          <w:tab w:val="left" w:pos="5529"/>
          <w:tab w:val="left" w:pos="9638"/>
        </w:tabs>
        <w:ind w:left="4253" w:firstLine="0"/>
        <w:rPr>
          <w:lang w:val="uk-UA"/>
        </w:rPr>
      </w:pPr>
      <w:r w:rsidRPr="00935BFE">
        <w:rPr>
          <w:lang w:val="uk-UA"/>
        </w:rPr>
        <w:t>Прийняв:</w:t>
      </w:r>
      <w:r w:rsidR="003B505A" w:rsidRPr="00935BFE">
        <w:rPr>
          <w:i/>
          <w:iCs/>
          <w:lang w:val="uk-UA"/>
        </w:rPr>
        <w:t xml:space="preserve"> </w:t>
      </w:r>
      <w:r w:rsidR="003B505A" w:rsidRPr="00935BFE">
        <w:rPr>
          <w:i/>
          <w:iCs/>
          <w:u w:val="single"/>
          <w:lang w:val="uk-UA"/>
        </w:rPr>
        <w:tab/>
        <w:t>доц. каф 603</w:t>
      </w:r>
      <w:r w:rsidR="00A724F7" w:rsidRPr="00935BFE">
        <w:rPr>
          <w:i/>
          <w:iCs/>
          <w:u w:val="single"/>
          <w:lang w:val="uk-UA"/>
        </w:rPr>
        <w:t xml:space="preserve">, </w:t>
      </w:r>
      <w:proofErr w:type="spellStart"/>
      <w:r w:rsidR="00A724F7" w:rsidRPr="00935BFE">
        <w:rPr>
          <w:i/>
          <w:iCs/>
          <w:u w:val="single"/>
          <w:lang w:val="uk-UA"/>
        </w:rPr>
        <w:t>к.т.н</w:t>
      </w:r>
      <w:proofErr w:type="spellEnd"/>
      <w:r w:rsidR="00A724F7" w:rsidRPr="00935BFE">
        <w:rPr>
          <w:i/>
          <w:iCs/>
          <w:u w:val="single"/>
          <w:lang w:val="uk-UA"/>
        </w:rPr>
        <w:t>,</w:t>
      </w:r>
      <w:r w:rsidR="003B505A" w:rsidRPr="00935BFE">
        <w:rPr>
          <w:i/>
          <w:iCs/>
          <w:u w:val="single"/>
          <w:lang w:val="uk-UA"/>
        </w:rPr>
        <w:t xml:space="preserve"> </w:t>
      </w:r>
      <w:proofErr w:type="spellStart"/>
      <w:r w:rsidRPr="00935BFE">
        <w:rPr>
          <w:i/>
          <w:iCs/>
          <w:u w:val="single"/>
          <w:lang w:val="uk-UA"/>
        </w:rPr>
        <w:t>Лучшев</w:t>
      </w:r>
      <w:proofErr w:type="spellEnd"/>
      <w:r w:rsidRPr="00935BFE">
        <w:rPr>
          <w:i/>
          <w:iCs/>
          <w:u w:val="single"/>
          <w:lang w:val="uk-UA"/>
        </w:rPr>
        <w:t xml:space="preserve"> П.О.</w:t>
      </w:r>
      <w:r w:rsidR="003B505A" w:rsidRPr="00935BFE">
        <w:rPr>
          <w:i/>
          <w:iCs/>
          <w:u w:val="single"/>
          <w:lang w:val="uk-UA"/>
        </w:rPr>
        <w:tab/>
      </w:r>
    </w:p>
    <w:p w14:paraId="198FB8BF" w14:textId="00EA3D48" w:rsidR="00D77CD7" w:rsidRPr="00935BFE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935BFE">
        <w:rPr>
          <w:sz w:val="16"/>
          <w:szCs w:val="16"/>
          <w:lang w:val="uk-UA"/>
        </w:rPr>
        <w:t>(посада, науковий ступінь, прізвище й ініціали)</w:t>
      </w:r>
    </w:p>
    <w:p w14:paraId="53668673" w14:textId="014812FF" w:rsidR="00A724F7" w:rsidRPr="00935BFE" w:rsidRDefault="00A724F7" w:rsidP="003B505A">
      <w:pPr>
        <w:tabs>
          <w:tab w:val="left" w:pos="9638"/>
        </w:tabs>
        <w:ind w:left="4253" w:firstLine="0"/>
        <w:rPr>
          <w:lang w:val="uk-UA"/>
        </w:rPr>
      </w:pPr>
      <w:r w:rsidRPr="00935BFE">
        <w:rPr>
          <w:lang w:val="uk-UA"/>
        </w:rPr>
        <w:t>Національна шкала:</w:t>
      </w:r>
      <w:r w:rsidRPr="00935BFE">
        <w:rPr>
          <w:u w:val="single"/>
          <w:lang w:val="uk-UA"/>
        </w:rPr>
        <w:t xml:space="preserve"> </w:t>
      </w:r>
      <w:r w:rsidRPr="00935BFE">
        <w:rPr>
          <w:u w:val="single"/>
          <w:lang w:val="uk-UA"/>
        </w:rPr>
        <w:tab/>
      </w:r>
    </w:p>
    <w:p w14:paraId="39AF3AAC" w14:textId="595C64CF" w:rsidR="00D77CD7" w:rsidRPr="00935BFE" w:rsidRDefault="00D77CD7" w:rsidP="003B505A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935BFE">
        <w:rPr>
          <w:lang w:val="uk-UA"/>
        </w:rPr>
        <w:t xml:space="preserve">Кількість балів: </w:t>
      </w:r>
      <w:r w:rsidRPr="00935BFE">
        <w:rPr>
          <w:u w:val="single"/>
          <w:lang w:val="uk-UA"/>
        </w:rPr>
        <w:tab/>
      </w:r>
    </w:p>
    <w:p w14:paraId="28945463" w14:textId="77777777" w:rsidR="00A724F7" w:rsidRPr="00935BFE" w:rsidRDefault="00A724F7" w:rsidP="00A724F7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935BFE">
        <w:rPr>
          <w:lang w:val="uk-UA"/>
        </w:rPr>
        <w:t>Оцінка ECTS:</w:t>
      </w:r>
      <w:r w:rsidRPr="00935BFE">
        <w:rPr>
          <w:u w:val="single"/>
          <w:lang w:val="uk-UA"/>
        </w:rPr>
        <w:t xml:space="preserve"> </w:t>
      </w:r>
      <w:r w:rsidRPr="00935BFE">
        <w:rPr>
          <w:u w:val="single"/>
          <w:lang w:val="uk-UA"/>
        </w:rPr>
        <w:tab/>
      </w:r>
    </w:p>
    <w:p w14:paraId="7E05F9BB" w14:textId="5EF643CF" w:rsidR="00285C41" w:rsidRPr="00935BFE" w:rsidRDefault="00762CC7" w:rsidP="00A724F7">
      <w:pPr>
        <w:tabs>
          <w:tab w:val="left" w:pos="9638"/>
        </w:tabs>
        <w:ind w:left="4253" w:firstLine="0"/>
        <w:rPr>
          <w:lang w:val="uk-UA"/>
        </w:rPr>
      </w:pPr>
      <w:r w:rsidRPr="00935BFE">
        <w:rPr>
          <w:lang w:val="uk-UA"/>
        </w:rPr>
        <w:br w:type="page"/>
      </w:r>
    </w:p>
    <w:p w14:paraId="109D2738" w14:textId="353EB2F5" w:rsidR="009D6A18" w:rsidRPr="00935BFE" w:rsidRDefault="009D6A18" w:rsidP="009D6A18">
      <w:pPr>
        <w:ind w:firstLine="0"/>
        <w:jc w:val="center"/>
        <w:rPr>
          <w:lang w:val="uk-UA"/>
        </w:rPr>
      </w:pPr>
      <w:r w:rsidRPr="00935BFE">
        <w:rPr>
          <w:lang w:val="uk-UA"/>
        </w:rPr>
        <w:lastRenderedPageBreak/>
        <w:t>Зміст</w:t>
      </w:r>
    </w:p>
    <w:p w14:paraId="1626D6B8" w14:textId="231F8C96" w:rsidR="00051801" w:rsidRPr="00935BFE" w:rsidRDefault="00285C41" w:rsidP="0076534C">
      <w:pPr>
        <w:pStyle w:val="11"/>
        <w:rPr>
          <w:rFonts w:asciiTheme="minorHAnsi" w:eastAsiaTheme="minorEastAsia" w:hAnsiTheme="minorHAnsi"/>
          <w:noProof/>
          <w:sz w:val="22"/>
          <w:szCs w:val="22"/>
        </w:rPr>
      </w:pPr>
      <w:r w:rsidRPr="00935BFE">
        <w:rPr>
          <w:sz w:val="26"/>
        </w:rPr>
        <w:fldChar w:fldCharType="begin"/>
      </w:r>
      <w:r w:rsidRPr="00935BFE">
        <w:instrText xml:space="preserve"> TOC \o "1-2" \h \z \u </w:instrText>
      </w:r>
      <w:r w:rsidRPr="00935BFE">
        <w:rPr>
          <w:sz w:val="26"/>
        </w:rPr>
        <w:fldChar w:fldCharType="separate"/>
      </w:r>
      <w:hyperlink w:anchor="_Toc177946558" w:history="1">
        <w:r w:rsidR="00051801" w:rsidRPr="00935BFE">
          <w:rPr>
            <w:rStyle w:val="ab"/>
            <w:noProof/>
          </w:rPr>
          <w:t>Практична робота 1. Основні принципи роботи з OpenGL</w:t>
        </w:r>
        <w:r w:rsidR="00051801" w:rsidRPr="00935BFE">
          <w:rPr>
            <w:noProof/>
            <w:webHidden/>
          </w:rPr>
          <w:tab/>
        </w:r>
        <w:r w:rsidR="00051801" w:rsidRPr="00935BFE">
          <w:rPr>
            <w:noProof/>
            <w:webHidden/>
          </w:rPr>
          <w:fldChar w:fldCharType="begin"/>
        </w:r>
        <w:r w:rsidR="00051801" w:rsidRPr="00935BFE">
          <w:rPr>
            <w:noProof/>
            <w:webHidden/>
          </w:rPr>
          <w:instrText xml:space="preserve"> PAGEREF _Toc177946558 \h </w:instrText>
        </w:r>
        <w:r w:rsidR="00051801" w:rsidRPr="00935BFE">
          <w:rPr>
            <w:noProof/>
            <w:webHidden/>
          </w:rPr>
        </w:r>
        <w:r w:rsidR="00051801" w:rsidRPr="00935BFE">
          <w:rPr>
            <w:noProof/>
            <w:webHidden/>
          </w:rPr>
          <w:fldChar w:fldCharType="separate"/>
        </w:r>
        <w:r w:rsidR="00051801" w:rsidRPr="00935BFE">
          <w:rPr>
            <w:noProof/>
            <w:webHidden/>
          </w:rPr>
          <w:t>3</w:t>
        </w:r>
        <w:r w:rsidR="00051801" w:rsidRPr="00935BFE">
          <w:rPr>
            <w:noProof/>
            <w:webHidden/>
          </w:rPr>
          <w:fldChar w:fldCharType="end"/>
        </w:r>
      </w:hyperlink>
    </w:p>
    <w:p w14:paraId="6B0808AA" w14:textId="5CDA46B4" w:rsidR="00051801" w:rsidRPr="00935BFE" w:rsidRDefault="00051801" w:rsidP="00A43148">
      <w:pPr>
        <w:pStyle w:val="21"/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59" w:history="1">
        <w:r w:rsidRPr="00935BFE">
          <w:rPr>
            <w:rStyle w:val="ab"/>
            <w:noProof/>
            <w:lang w:val="uk-UA"/>
          </w:rPr>
          <w:t xml:space="preserve">Завдання, варіант № </w:t>
        </w:r>
        <w:r w:rsidR="00525C9B" w:rsidRPr="00935BFE">
          <w:rPr>
            <w:rStyle w:val="ab"/>
            <w:noProof/>
            <w:lang w:val="uk-UA"/>
          </w:rPr>
          <w:t>14</w:t>
        </w:r>
        <w:r w:rsidRPr="00935BFE">
          <w:rPr>
            <w:noProof/>
            <w:webHidden/>
            <w:lang w:val="uk-UA"/>
          </w:rPr>
          <w:tab/>
        </w:r>
        <w:r w:rsidRPr="00935BFE">
          <w:rPr>
            <w:noProof/>
            <w:webHidden/>
            <w:lang w:val="uk-UA"/>
          </w:rPr>
          <w:fldChar w:fldCharType="begin"/>
        </w:r>
        <w:r w:rsidRPr="00935BFE">
          <w:rPr>
            <w:noProof/>
            <w:webHidden/>
            <w:lang w:val="uk-UA"/>
          </w:rPr>
          <w:instrText xml:space="preserve"> PAGEREF _Toc177946559 \h </w:instrText>
        </w:r>
        <w:r w:rsidRPr="00935BFE">
          <w:rPr>
            <w:noProof/>
            <w:webHidden/>
            <w:lang w:val="uk-UA"/>
          </w:rPr>
        </w:r>
        <w:r w:rsidRPr="00935BFE">
          <w:rPr>
            <w:noProof/>
            <w:webHidden/>
            <w:lang w:val="uk-UA"/>
          </w:rPr>
          <w:fldChar w:fldCharType="separate"/>
        </w:r>
        <w:r w:rsidRPr="00935BFE">
          <w:rPr>
            <w:noProof/>
            <w:webHidden/>
            <w:lang w:val="uk-UA"/>
          </w:rPr>
          <w:t>3</w:t>
        </w:r>
        <w:r w:rsidRPr="00935BFE">
          <w:rPr>
            <w:noProof/>
            <w:webHidden/>
            <w:lang w:val="uk-UA"/>
          </w:rPr>
          <w:fldChar w:fldCharType="end"/>
        </w:r>
      </w:hyperlink>
    </w:p>
    <w:p w14:paraId="2E4147F6" w14:textId="09D4524F" w:rsidR="00051801" w:rsidRPr="00935BFE" w:rsidRDefault="00051801" w:rsidP="00A43148">
      <w:pPr>
        <w:pStyle w:val="21"/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0" w:history="1">
        <w:r w:rsidRPr="00935BFE">
          <w:rPr>
            <w:rStyle w:val="ab"/>
            <w:noProof/>
            <w:lang w:val="uk-UA"/>
          </w:rPr>
          <w:t>Системна інформація</w:t>
        </w:r>
        <w:r w:rsidRPr="00935BFE">
          <w:rPr>
            <w:noProof/>
            <w:webHidden/>
            <w:lang w:val="uk-UA"/>
          </w:rPr>
          <w:tab/>
        </w:r>
        <w:r w:rsidRPr="00935BFE">
          <w:rPr>
            <w:noProof/>
            <w:webHidden/>
            <w:lang w:val="uk-UA"/>
          </w:rPr>
          <w:fldChar w:fldCharType="begin"/>
        </w:r>
        <w:r w:rsidRPr="00935BFE">
          <w:rPr>
            <w:noProof/>
            <w:webHidden/>
            <w:lang w:val="uk-UA"/>
          </w:rPr>
          <w:instrText xml:space="preserve"> PAGEREF _Toc177946560 \h </w:instrText>
        </w:r>
        <w:r w:rsidRPr="00935BFE">
          <w:rPr>
            <w:noProof/>
            <w:webHidden/>
            <w:lang w:val="uk-UA"/>
          </w:rPr>
        </w:r>
        <w:r w:rsidRPr="00935BFE">
          <w:rPr>
            <w:noProof/>
            <w:webHidden/>
            <w:lang w:val="uk-UA"/>
          </w:rPr>
          <w:fldChar w:fldCharType="separate"/>
        </w:r>
        <w:r w:rsidRPr="00935BFE">
          <w:rPr>
            <w:noProof/>
            <w:webHidden/>
            <w:lang w:val="uk-UA"/>
          </w:rPr>
          <w:t>3</w:t>
        </w:r>
        <w:r w:rsidRPr="00935BFE">
          <w:rPr>
            <w:noProof/>
            <w:webHidden/>
            <w:lang w:val="uk-UA"/>
          </w:rPr>
          <w:fldChar w:fldCharType="end"/>
        </w:r>
      </w:hyperlink>
    </w:p>
    <w:p w14:paraId="197278EB" w14:textId="58BA8C5F" w:rsidR="00051801" w:rsidRPr="00935BFE" w:rsidRDefault="00051801" w:rsidP="00A43148">
      <w:pPr>
        <w:pStyle w:val="21"/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1" w:history="1">
        <w:r w:rsidRPr="00935BFE">
          <w:rPr>
            <w:rStyle w:val="ab"/>
            <w:noProof/>
            <w:lang w:val="uk-UA"/>
          </w:rPr>
          <w:t>Теоретичні відомості</w:t>
        </w:r>
        <w:r w:rsidRPr="00935BFE">
          <w:rPr>
            <w:noProof/>
            <w:webHidden/>
            <w:lang w:val="uk-UA"/>
          </w:rPr>
          <w:tab/>
        </w:r>
        <w:r w:rsidRPr="00935BFE">
          <w:rPr>
            <w:noProof/>
            <w:webHidden/>
            <w:lang w:val="uk-UA"/>
          </w:rPr>
          <w:fldChar w:fldCharType="begin"/>
        </w:r>
        <w:r w:rsidRPr="00935BFE">
          <w:rPr>
            <w:noProof/>
            <w:webHidden/>
            <w:lang w:val="uk-UA"/>
          </w:rPr>
          <w:instrText xml:space="preserve"> PAGEREF _Toc177946561 \h </w:instrText>
        </w:r>
        <w:r w:rsidRPr="00935BFE">
          <w:rPr>
            <w:noProof/>
            <w:webHidden/>
            <w:lang w:val="uk-UA"/>
          </w:rPr>
        </w:r>
        <w:r w:rsidRPr="00935BFE">
          <w:rPr>
            <w:noProof/>
            <w:webHidden/>
            <w:lang w:val="uk-UA"/>
          </w:rPr>
          <w:fldChar w:fldCharType="separate"/>
        </w:r>
        <w:r w:rsidRPr="00935BFE">
          <w:rPr>
            <w:noProof/>
            <w:webHidden/>
            <w:lang w:val="uk-UA"/>
          </w:rPr>
          <w:t>3</w:t>
        </w:r>
        <w:r w:rsidRPr="00935BFE">
          <w:rPr>
            <w:noProof/>
            <w:webHidden/>
            <w:lang w:val="uk-UA"/>
          </w:rPr>
          <w:fldChar w:fldCharType="end"/>
        </w:r>
      </w:hyperlink>
    </w:p>
    <w:p w14:paraId="57958CF6" w14:textId="627BA88B" w:rsidR="00051801" w:rsidRPr="00935BFE" w:rsidRDefault="00051801" w:rsidP="00A43148">
      <w:pPr>
        <w:pStyle w:val="21"/>
        <w:rPr>
          <w:noProof/>
          <w:webHidden/>
          <w:lang w:val="uk-UA"/>
        </w:rPr>
      </w:pPr>
      <w:hyperlink w:anchor="_Toc177946562" w:history="1">
        <w:r w:rsidRPr="00935BFE">
          <w:rPr>
            <w:rStyle w:val="ab"/>
            <w:noProof/>
            <w:lang w:val="uk-UA"/>
          </w:rPr>
          <w:t>Результати виконання практичної роботи</w:t>
        </w:r>
        <w:r w:rsidRPr="00935BFE">
          <w:rPr>
            <w:noProof/>
            <w:webHidden/>
            <w:lang w:val="uk-UA"/>
          </w:rPr>
          <w:tab/>
        </w:r>
      </w:hyperlink>
      <w:r w:rsidR="002E71C3" w:rsidRPr="00935BFE">
        <w:rPr>
          <w:noProof/>
          <w:webHidden/>
          <w:lang w:val="uk-UA"/>
        </w:rPr>
        <w:t>4</w:t>
      </w:r>
    </w:p>
    <w:p w14:paraId="115FEE4B" w14:textId="4329E840" w:rsidR="00EC0C05" w:rsidRPr="00935BFE" w:rsidRDefault="00EC0C05" w:rsidP="0076534C">
      <w:pPr>
        <w:pStyle w:val="11"/>
        <w:rPr>
          <w:rStyle w:val="ab"/>
          <w:rFonts w:asciiTheme="minorHAnsi" w:eastAsiaTheme="minorEastAsia" w:hAnsiTheme="minorHAnsi"/>
          <w:noProof/>
          <w:sz w:val="22"/>
          <w:szCs w:val="22"/>
        </w:rPr>
      </w:pPr>
      <w:r w:rsidRPr="00935BFE">
        <w:rPr>
          <w:noProof/>
        </w:rPr>
        <w:fldChar w:fldCharType="begin"/>
      </w:r>
      <w:r w:rsidRPr="00935BFE">
        <w:rPr>
          <w:noProof/>
        </w:rPr>
        <w:instrText>HYPERLINK  \l "_Практична_робота_2."</w:instrText>
      </w:r>
      <w:r w:rsidRPr="00935BFE">
        <w:rPr>
          <w:noProof/>
        </w:rPr>
      </w:r>
      <w:r w:rsidRPr="00935BFE">
        <w:rPr>
          <w:noProof/>
        </w:rPr>
        <w:fldChar w:fldCharType="separate"/>
      </w:r>
      <w:r w:rsidRPr="00935BFE">
        <w:rPr>
          <w:rStyle w:val="ab"/>
          <w:noProof/>
        </w:rPr>
        <w:t>Практична робота 2. Графічні примітиви OpenGL</w:t>
      </w:r>
      <w:r w:rsidRPr="00935BFE">
        <w:rPr>
          <w:rStyle w:val="ab"/>
          <w:noProof/>
          <w:webHidden/>
        </w:rPr>
        <w:tab/>
        <w:t>8</w:t>
      </w:r>
    </w:p>
    <w:p w14:paraId="28457569" w14:textId="1DA0C4CD" w:rsidR="00EC0C05" w:rsidRPr="00935BFE" w:rsidRDefault="00EC0C05" w:rsidP="00A43148">
      <w:pPr>
        <w:pStyle w:val="21"/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sz w:val="28"/>
          <w:szCs w:val="28"/>
          <w:lang w:val="uk-UA"/>
        </w:rPr>
        <w:fldChar w:fldCharType="end"/>
      </w:r>
      <w:r w:rsidR="004F0836" w:rsidRPr="00935BFE">
        <w:rPr>
          <w:noProof/>
          <w:lang w:val="uk-UA"/>
        </w:rPr>
        <w:fldChar w:fldCharType="begin"/>
      </w:r>
      <w:r w:rsidR="004F0836" w:rsidRPr="00935BFE">
        <w:rPr>
          <w:noProof/>
          <w:lang w:val="uk-UA"/>
        </w:rPr>
        <w:instrText>HYPERLINK  \l "_Завдання,_варіант_№"</w:instrText>
      </w:r>
      <w:r w:rsidR="004F0836" w:rsidRPr="00935BFE">
        <w:rPr>
          <w:noProof/>
          <w:lang w:val="uk-UA"/>
        </w:rPr>
      </w:r>
      <w:r w:rsidR="004F0836"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lang w:val="uk-UA"/>
        </w:rPr>
        <w:t>Завдання, варіант № 14</w:t>
      </w:r>
      <w:r w:rsidRPr="00935BFE">
        <w:rPr>
          <w:rStyle w:val="ab"/>
          <w:noProof/>
          <w:webHidden/>
          <w:lang w:val="uk-UA"/>
        </w:rPr>
        <w:tab/>
        <w:t>8</w:t>
      </w:r>
    </w:p>
    <w:p w14:paraId="0BB5FF89" w14:textId="27355379" w:rsidR="00EC0C05" w:rsidRPr="00935BFE" w:rsidRDefault="004F0836" w:rsidP="00A43148">
      <w:pPr>
        <w:pStyle w:val="21"/>
        <w:rPr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lang w:val="uk-UA"/>
        </w:rPr>
        <w:fldChar w:fldCharType="end"/>
      </w:r>
      <w:hyperlink w:anchor="_Теоретичні_відомості" w:history="1">
        <w:r w:rsidR="00EC0C05" w:rsidRPr="00935BFE">
          <w:rPr>
            <w:rStyle w:val="ab"/>
            <w:noProof/>
            <w:lang w:val="uk-UA"/>
          </w:rPr>
          <w:t>Теоретичні відомості</w:t>
        </w:r>
        <w:r w:rsidR="00EC0C05" w:rsidRPr="00935BFE">
          <w:rPr>
            <w:noProof/>
            <w:webHidden/>
            <w:lang w:val="uk-UA"/>
          </w:rPr>
          <w:tab/>
        </w:r>
        <w:r w:rsidR="00522354" w:rsidRPr="00935BFE">
          <w:rPr>
            <w:noProof/>
            <w:webHidden/>
            <w:lang w:val="uk-UA"/>
          </w:rPr>
          <w:t>10</w:t>
        </w:r>
      </w:hyperlink>
    </w:p>
    <w:p w14:paraId="7A0AF4D8" w14:textId="71754465" w:rsidR="00EC0C05" w:rsidRPr="00935BFE" w:rsidRDefault="00EC0C05" w:rsidP="00A43148">
      <w:pPr>
        <w:pStyle w:val="21"/>
        <w:rPr>
          <w:noProof/>
          <w:lang w:val="uk-UA"/>
        </w:rPr>
      </w:pPr>
      <w:hyperlink w:anchor="_Результати_виконання_практичної" w:history="1">
        <w:r w:rsidRPr="00935BFE">
          <w:rPr>
            <w:rStyle w:val="ab"/>
            <w:noProof/>
            <w:lang w:val="uk-UA"/>
          </w:rPr>
          <w:t>Результати виконання практичної роботи</w:t>
        </w:r>
        <w:r w:rsidRPr="00935BFE">
          <w:rPr>
            <w:noProof/>
            <w:webHidden/>
            <w:lang w:val="uk-UA"/>
          </w:rPr>
          <w:tab/>
        </w:r>
        <w:r w:rsidR="00522354" w:rsidRPr="00935BFE">
          <w:rPr>
            <w:noProof/>
            <w:webHidden/>
            <w:lang w:val="uk-UA"/>
          </w:rPr>
          <w:t>13</w:t>
        </w:r>
      </w:hyperlink>
    </w:p>
    <w:p w14:paraId="4B872826" w14:textId="3C99DA30" w:rsidR="00116A0A" w:rsidRPr="00935BFE" w:rsidRDefault="00116A0A" w:rsidP="0076534C">
      <w:pPr>
        <w:pStyle w:val="11"/>
        <w:rPr>
          <w:rStyle w:val="ab"/>
          <w:rFonts w:asciiTheme="minorHAnsi" w:eastAsiaTheme="minorEastAsia" w:hAnsiTheme="minorHAnsi"/>
          <w:noProof/>
          <w:sz w:val="22"/>
          <w:szCs w:val="22"/>
        </w:rPr>
      </w:pPr>
      <w:r w:rsidRPr="00935BFE">
        <w:rPr>
          <w:noProof/>
        </w:rPr>
        <w:fldChar w:fldCharType="begin"/>
      </w:r>
      <w:r w:rsidRPr="00935BFE">
        <w:rPr>
          <w:noProof/>
        </w:rPr>
        <w:instrText>HYPERLINK  \l "_Практична_робота_3."</w:instrText>
      </w:r>
      <w:r w:rsidRPr="00935BFE">
        <w:rPr>
          <w:noProof/>
        </w:rPr>
      </w:r>
      <w:r w:rsidRPr="00935BFE">
        <w:rPr>
          <w:noProof/>
        </w:rPr>
        <w:fldChar w:fldCharType="separate"/>
      </w:r>
      <w:r w:rsidRPr="00935BFE">
        <w:rPr>
          <w:rStyle w:val="ab"/>
          <w:noProof/>
        </w:rPr>
        <w:t xml:space="preserve">Практична робота 3. </w:t>
      </w:r>
      <w:r w:rsidRPr="00935BFE">
        <w:t>Графік функції однієї змінної</w:t>
      </w:r>
      <w:r w:rsidRPr="00935BFE">
        <w:rPr>
          <w:rStyle w:val="ab"/>
          <w:noProof/>
          <w:webHidden/>
        </w:rPr>
        <w:tab/>
        <w:t>19</w:t>
      </w:r>
    </w:p>
    <w:p w14:paraId="1B1C17D8" w14:textId="3F09C548" w:rsidR="00116A0A" w:rsidRPr="00935BFE" w:rsidRDefault="00116A0A" w:rsidP="00A43148">
      <w:pPr>
        <w:pStyle w:val="21"/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sz w:val="28"/>
          <w:szCs w:val="28"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 w:rsidRPr="00935BFE">
        <w:rPr>
          <w:noProof/>
          <w:lang w:val="uk-UA"/>
        </w:rPr>
        <w:instrText>HYPERLINK  \l "_Завдання,_варіант_№_1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lang w:val="uk-UA"/>
        </w:rPr>
        <w:t>Завдання, варіант № 14</w:t>
      </w:r>
      <w:r w:rsidRPr="00935BFE">
        <w:rPr>
          <w:rStyle w:val="ab"/>
          <w:noProof/>
          <w:webHidden/>
          <w:lang w:val="uk-UA"/>
        </w:rPr>
        <w:tab/>
        <w:t>19</w:t>
      </w:r>
    </w:p>
    <w:p w14:paraId="1FCB6B60" w14:textId="03425B72" w:rsidR="00116A0A" w:rsidRPr="00935BFE" w:rsidRDefault="00116A0A" w:rsidP="00A43148">
      <w:pPr>
        <w:pStyle w:val="21"/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 w:rsidRPr="00935BFE">
        <w:rPr>
          <w:noProof/>
          <w:lang w:val="uk-UA"/>
        </w:rPr>
        <w:instrText>HYPERLINK  \l "_Теоретичні_відомості_1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lang w:val="uk-UA"/>
        </w:rPr>
        <w:t>Теоретичні відомості</w:t>
      </w:r>
      <w:r w:rsidRPr="00935BFE">
        <w:rPr>
          <w:rStyle w:val="ab"/>
          <w:noProof/>
          <w:webHidden/>
          <w:lang w:val="uk-UA"/>
        </w:rPr>
        <w:tab/>
        <w:t>19</w:t>
      </w:r>
    </w:p>
    <w:p w14:paraId="71F47DB3" w14:textId="0CEC095D" w:rsidR="00116A0A" w:rsidRPr="00935BFE" w:rsidRDefault="00116A0A" w:rsidP="00A43148">
      <w:pPr>
        <w:pStyle w:val="21"/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935BFE">
        <w:rPr>
          <w:noProof/>
          <w:lang w:val="uk-UA"/>
        </w:rPr>
        <w:fldChar w:fldCharType="end"/>
      </w:r>
      <w:r w:rsidR="007546B0" w:rsidRPr="00935BFE">
        <w:rPr>
          <w:noProof/>
          <w:lang w:val="uk-UA"/>
        </w:rPr>
        <w:fldChar w:fldCharType="begin"/>
      </w:r>
      <w:r w:rsidR="007546B0" w:rsidRPr="00935BFE">
        <w:rPr>
          <w:noProof/>
          <w:lang w:val="uk-UA"/>
        </w:rPr>
        <w:instrText>HYPERLINK  \l "_Результати_виконання_практичної_1"</w:instrText>
      </w:r>
      <w:r w:rsidR="007546B0" w:rsidRPr="00935BFE">
        <w:rPr>
          <w:noProof/>
          <w:lang w:val="uk-UA"/>
        </w:rPr>
      </w:r>
      <w:r w:rsidR="007546B0"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lang w:val="uk-UA"/>
        </w:rPr>
        <w:t>Результати виконання практичної роботи</w:t>
      </w:r>
      <w:r w:rsidRPr="00935BFE">
        <w:rPr>
          <w:rStyle w:val="ab"/>
          <w:noProof/>
          <w:webHidden/>
          <w:lang w:val="uk-UA"/>
        </w:rPr>
        <w:tab/>
      </w:r>
      <w:r w:rsidR="007546B0" w:rsidRPr="00935BFE">
        <w:rPr>
          <w:rStyle w:val="ab"/>
          <w:noProof/>
          <w:webHidden/>
          <w:lang w:val="uk-UA"/>
        </w:rPr>
        <w:t>21</w:t>
      </w:r>
    </w:p>
    <w:p w14:paraId="23A62C0F" w14:textId="13938C18" w:rsidR="00E7646E" w:rsidRPr="00935BFE" w:rsidRDefault="007546B0" w:rsidP="0076534C">
      <w:pPr>
        <w:pStyle w:val="11"/>
        <w:rPr>
          <w:rStyle w:val="ab"/>
          <w:rFonts w:asciiTheme="minorHAnsi" w:eastAsiaTheme="minorEastAsia" w:hAnsiTheme="minorHAnsi"/>
          <w:noProof/>
          <w:color w:val="auto"/>
          <w:sz w:val="22"/>
          <w:szCs w:val="22"/>
          <w:u w:val="none"/>
        </w:rPr>
      </w:pPr>
      <w:r w:rsidRPr="00935BFE">
        <w:rPr>
          <w:noProof/>
          <w:sz w:val="26"/>
          <w:szCs w:val="22"/>
        </w:rPr>
        <w:fldChar w:fldCharType="end"/>
      </w:r>
      <w:r w:rsidR="00285C41" w:rsidRPr="00935BFE">
        <w:fldChar w:fldCharType="end"/>
      </w:r>
      <w:r w:rsidR="00E7646E" w:rsidRPr="00935BFE">
        <w:rPr>
          <w:noProof/>
        </w:rPr>
        <w:fldChar w:fldCharType="begin"/>
      </w:r>
      <w:r w:rsidR="00E7646E" w:rsidRPr="00935BFE">
        <w:rPr>
          <w:noProof/>
        </w:rPr>
        <w:instrText>HYPERLINK  \l "_Практична_робота_4."</w:instrText>
      </w:r>
      <w:r w:rsidR="00E7646E" w:rsidRPr="00935BFE">
        <w:rPr>
          <w:noProof/>
        </w:rPr>
      </w:r>
      <w:r w:rsidR="00E7646E" w:rsidRPr="00935BFE">
        <w:rPr>
          <w:noProof/>
        </w:rPr>
        <w:fldChar w:fldCharType="separate"/>
      </w:r>
      <w:r w:rsidR="00E7646E" w:rsidRPr="00935BFE">
        <w:rPr>
          <w:rStyle w:val="ab"/>
          <w:noProof/>
          <w:color w:val="auto"/>
          <w:u w:val="none"/>
        </w:rPr>
        <w:t>Практична робота 4. Криві другого порядку</w:t>
      </w:r>
      <w:r w:rsidR="00E7646E" w:rsidRPr="00935BFE">
        <w:rPr>
          <w:rStyle w:val="ab"/>
          <w:noProof/>
          <w:webHidden/>
          <w:color w:val="auto"/>
          <w:u w:val="none"/>
        </w:rPr>
        <w:tab/>
        <w:t>26</w:t>
      </w:r>
    </w:p>
    <w:p w14:paraId="38F4FFA2" w14:textId="6C441B68" w:rsidR="00E7646E" w:rsidRPr="00935BFE" w:rsidRDefault="00E7646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sz w:val="28"/>
          <w:szCs w:val="28"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 w:rsidRPr="00935BFE">
        <w:rPr>
          <w:noProof/>
          <w:lang w:val="uk-UA"/>
        </w:rPr>
        <w:instrText>HYPERLINK  \l "_Завдання,_варіант_№_2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Завдання, варіант № 14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  <w:t>26</w:t>
      </w:r>
    </w:p>
    <w:p w14:paraId="29FFCEEE" w14:textId="3D9B955F" w:rsidR="00E7646E" w:rsidRPr="00935BFE" w:rsidRDefault="00E7646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 w:rsidRPr="00935BFE">
        <w:rPr>
          <w:noProof/>
          <w:lang w:val="uk-UA"/>
        </w:rPr>
        <w:instrText>HYPERLINK  \l "_Теоретичні_відомості_2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Теоретичні відомості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  <w:t>26</w:t>
      </w:r>
    </w:p>
    <w:p w14:paraId="3D91A026" w14:textId="77777777" w:rsidR="00A43148" w:rsidRDefault="00E7646E" w:rsidP="00A43148">
      <w:pPr>
        <w:pStyle w:val="21"/>
        <w:rPr>
          <w:noProof/>
          <w:lang w:val="uk-UA"/>
        </w:rPr>
      </w:pPr>
      <w:r w:rsidRPr="00935BFE">
        <w:rPr>
          <w:noProof/>
          <w:lang w:val="uk-UA"/>
        </w:rPr>
        <w:fldChar w:fldCharType="end"/>
      </w:r>
      <w:hyperlink w:anchor="_Результати_виконання_практичної_2" w:history="1">
        <w:r w:rsidRPr="00935BFE">
          <w:rPr>
            <w:rStyle w:val="ab"/>
            <w:noProof/>
            <w:color w:val="000000" w:themeColor="text1"/>
            <w:u w:val="none"/>
            <w:lang w:val="uk-UA"/>
          </w:rPr>
          <w:t>Результати вико</w:t>
        </w:r>
        <w:r w:rsidRPr="00935BFE">
          <w:rPr>
            <w:rStyle w:val="ab"/>
            <w:noProof/>
            <w:color w:val="000000" w:themeColor="text1"/>
            <w:u w:val="none"/>
            <w:lang w:val="uk-UA"/>
          </w:rPr>
          <w:t>н</w:t>
        </w:r>
        <w:r w:rsidRPr="00935BFE">
          <w:rPr>
            <w:rStyle w:val="ab"/>
            <w:noProof/>
            <w:color w:val="000000" w:themeColor="text1"/>
            <w:u w:val="none"/>
            <w:lang w:val="uk-UA"/>
          </w:rPr>
          <w:t>ання практичної роботи</w:t>
        </w:r>
        <w:r w:rsidRPr="00935BFE">
          <w:rPr>
            <w:rStyle w:val="ab"/>
            <w:noProof/>
            <w:webHidden/>
            <w:color w:val="000000" w:themeColor="text1"/>
            <w:u w:val="none"/>
            <w:lang w:val="uk-UA"/>
          </w:rPr>
          <w:tab/>
          <w:t>28</w:t>
        </w:r>
      </w:hyperlink>
    </w:p>
    <w:p w14:paraId="46EFC9B0" w14:textId="1368FBD4" w:rsidR="00935BFE" w:rsidRPr="00935BFE" w:rsidRDefault="00935BFE" w:rsidP="00A43148">
      <w:pPr>
        <w:pStyle w:val="21"/>
        <w:spacing w:before="120"/>
        <w:ind w:firstLine="0"/>
        <w:rPr>
          <w:rStyle w:val="ab"/>
          <w:rFonts w:asciiTheme="minorHAnsi" w:eastAsiaTheme="minorEastAsia" w:hAnsiTheme="minorHAnsi"/>
          <w:noProof/>
          <w:color w:val="auto"/>
          <w:sz w:val="22"/>
          <w:u w:val="none"/>
          <w:lang w:val="uk-UA"/>
        </w:rPr>
      </w:pPr>
      <w:r w:rsidRPr="00935BFE">
        <w:rPr>
          <w:noProof/>
          <w:color w:val="000000" w:themeColor="text1"/>
          <w:lang w:val="uk-UA"/>
        </w:rPr>
        <w:fldChar w:fldCharType="begin"/>
      </w:r>
      <w:r>
        <w:rPr>
          <w:noProof/>
          <w:color w:val="000000" w:themeColor="text1"/>
          <w:lang w:val="uk-UA"/>
        </w:rPr>
        <w:instrText>HYPERLINK  \l "_Практична_робота_5."</w:instrText>
      </w:r>
      <w:r w:rsidRPr="00935BFE">
        <w:rPr>
          <w:noProof/>
          <w:color w:val="000000" w:themeColor="text1"/>
          <w:lang w:val="uk-UA"/>
        </w:rPr>
      </w:r>
      <w:r w:rsidRPr="00935BFE">
        <w:rPr>
          <w:noProof/>
          <w:color w:val="000000" w:themeColor="text1"/>
          <w:lang w:val="uk-UA"/>
        </w:rPr>
        <w:fldChar w:fldCharType="separate"/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>Практична робо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>т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 xml:space="preserve">а 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>5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>.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 xml:space="preserve"> К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>р</w:t>
      </w:r>
      <w:r w:rsidRPr="00935BFE">
        <w:rPr>
          <w:rStyle w:val="ab"/>
          <w:noProof/>
          <w:color w:val="auto"/>
          <w:sz w:val="28"/>
          <w:szCs w:val="28"/>
          <w:u w:val="none"/>
          <w:lang w:val="uk-UA"/>
        </w:rPr>
        <w:t>иві другого порядку</w:t>
      </w:r>
      <w:r w:rsidRPr="00935BFE">
        <w:rPr>
          <w:rStyle w:val="ab"/>
          <w:noProof/>
          <w:webHidden/>
          <w:color w:val="auto"/>
          <w:sz w:val="28"/>
          <w:szCs w:val="28"/>
          <w:u w:val="none"/>
          <w:lang w:val="uk-UA"/>
        </w:rPr>
        <w:tab/>
      </w:r>
      <w:r>
        <w:rPr>
          <w:rStyle w:val="ab"/>
          <w:noProof/>
          <w:webHidden/>
          <w:color w:val="auto"/>
          <w:sz w:val="28"/>
          <w:szCs w:val="28"/>
          <w:u w:val="none"/>
          <w:lang w:val="uk-UA"/>
        </w:rPr>
        <w:t>33</w:t>
      </w:r>
    </w:p>
    <w:p w14:paraId="78193FE6" w14:textId="37224541" w:rsidR="00935BFE" w:rsidRPr="00935BFE" w:rsidRDefault="00935BF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sz w:val="28"/>
          <w:szCs w:val="28"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Завдання,_варіант_№_3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Завдання, варіант</w:t>
      </w:r>
      <w:r w:rsidRPr="00935BFE">
        <w:rPr>
          <w:rStyle w:val="ab"/>
          <w:noProof/>
          <w:color w:val="000000" w:themeColor="text1"/>
          <w:u w:val="none"/>
          <w:lang w:val="uk-UA"/>
        </w:rPr>
        <w:t xml:space="preserve"> </w:t>
      </w:r>
      <w:r w:rsidRPr="00935BFE">
        <w:rPr>
          <w:rStyle w:val="ab"/>
          <w:noProof/>
          <w:color w:val="000000" w:themeColor="text1"/>
          <w:u w:val="none"/>
          <w:lang w:val="uk-UA"/>
        </w:rPr>
        <w:t>№ 14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  <w:lang w:val="uk-UA"/>
        </w:rPr>
        <w:t>33</w:t>
      </w:r>
    </w:p>
    <w:p w14:paraId="7BB54806" w14:textId="09EA0B1A" w:rsidR="00935BFE" w:rsidRPr="00935BFE" w:rsidRDefault="00935BF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Теоретичні_відомості_3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>Теоретичні відомості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  <w:lang w:val="uk-UA"/>
        </w:rPr>
        <w:t>33</w:t>
      </w:r>
    </w:p>
    <w:p w14:paraId="7498F68D" w14:textId="5A5F65D1" w:rsidR="00935BFE" w:rsidRPr="00935BFE" w:rsidRDefault="00935BFE" w:rsidP="00A43148">
      <w:pPr>
        <w:pStyle w:val="2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935BFE">
        <w:rPr>
          <w:noProof/>
          <w:lang w:val="uk-UA"/>
        </w:rPr>
        <w:fldChar w:fldCharType="end"/>
      </w:r>
      <w:r w:rsidRPr="00935BFE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Результати_виконання_практичної_3"</w:instrText>
      </w:r>
      <w:r w:rsidRPr="00935BFE">
        <w:rPr>
          <w:noProof/>
          <w:lang w:val="uk-UA"/>
        </w:rPr>
      </w:r>
      <w:r w:rsidRPr="00935BFE">
        <w:rPr>
          <w:noProof/>
          <w:lang w:val="uk-UA"/>
        </w:rPr>
        <w:fldChar w:fldCharType="separate"/>
      </w:r>
      <w:r w:rsidRPr="00935BFE">
        <w:rPr>
          <w:rStyle w:val="ab"/>
          <w:noProof/>
          <w:color w:val="000000" w:themeColor="text1"/>
          <w:u w:val="none"/>
          <w:lang w:val="uk-UA"/>
        </w:rPr>
        <w:t xml:space="preserve">Результати виконання </w:t>
      </w:r>
      <w:r w:rsidRPr="00935BFE">
        <w:rPr>
          <w:rStyle w:val="ab"/>
          <w:noProof/>
          <w:color w:val="000000" w:themeColor="text1"/>
          <w:u w:val="none"/>
          <w:lang w:val="uk-UA"/>
        </w:rPr>
        <w:t>п</w:t>
      </w:r>
      <w:r w:rsidRPr="00935BFE">
        <w:rPr>
          <w:rStyle w:val="ab"/>
          <w:noProof/>
          <w:color w:val="000000" w:themeColor="text1"/>
          <w:u w:val="none"/>
          <w:lang w:val="uk-UA"/>
        </w:rPr>
        <w:t>рактичної роботи</w:t>
      </w:r>
      <w:r w:rsidRPr="00935BF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  <w:lang w:val="uk-UA"/>
        </w:rPr>
        <w:t>35</w:t>
      </w:r>
    </w:p>
    <w:p w14:paraId="73C9C1DD" w14:textId="4831444E" w:rsidR="002E71C3" w:rsidRPr="00935BFE" w:rsidRDefault="00935BFE" w:rsidP="0076534C">
      <w:pPr>
        <w:pStyle w:val="1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szCs w:val="22"/>
          <w:u w:val="none"/>
        </w:rPr>
      </w:pPr>
      <w:r w:rsidRPr="00935BFE">
        <w:rPr>
          <w:noProof/>
          <w:sz w:val="26"/>
          <w:szCs w:val="22"/>
        </w:rPr>
        <w:fldChar w:fldCharType="end"/>
      </w:r>
      <w:r w:rsidR="0076534C" w:rsidRPr="00935BFE">
        <w:fldChar w:fldCharType="begin"/>
      </w:r>
      <w:r w:rsidR="0076534C" w:rsidRPr="00935BFE">
        <w:instrText>HYPERLINK  \l "_Загальний_перелік_посилань"</w:instrText>
      </w:r>
      <w:r w:rsidR="0076534C" w:rsidRPr="00935BFE">
        <w:fldChar w:fldCharType="separate"/>
      </w:r>
      <w:r w:rsidR="002E71C3" w:rsidRPr="00935BFE">
        <w:rPr>
          <w:rStyle w:val="ab"/>
          <w:color w:val="000000" w:themeColor="text1"/>
          <w:u w:val="none"/>
        </w:rPr>
        <w:t>Загальний пере</w:t>
      </w:r>
      <w:r w:rsidR="002E71C3" w:rsidRPr="00935BFE">
        <w:rPr>
          <w:rStyle w:val="ab"/>
          <w:color w:val="000000" w:themeColor="text1"/>
          <w:u w:val="none"/>
        </w:rPr>
        <w:t>л</w:t>
      </w:r>
      <w:r w:rsidR="002E71C3" w:rsidRPr="00935BFE">
        <w:rPr>
          <w:rStyle w:val="ab"/>
          <w:color w:val="000000" w:themeColor="text1"/>
          <w:u w:val="none"/>
        </w:rPr>
        <w:t>і</w:t>
      </w:r>
      <w:r w:rsidR="002E71C3" w:rsidRPr="00935BFE">
        <w:rPr>
          <w:rStyle w:val="ab"/>
          <w:color w:val="000000" w:themeColor="text1"/>
          <w:u w:val="none"/>
        </w:rPr>
        <w:t>к</w:t>
      </w:r>
      <w:r w:rsidR="002E71C3" w:rsidRPr="00935BFE">
        <w:rPr>
          <w:rStyle w:val="ab"/>
          <w:color w:val="000000" w:themeColor="text1"/>
          <w:u w:val="none"/>
        </w:rPr>
        <w:t xml:space="preserve"> посилань</w:t>
      </w:r>
      <w:r w:rsidR="002E71C3" w:rsidRPr="00935BFE">
        <w:rPr>
          <w:rStyle w:val="ab"/>
          <w:webHidden/>
          <w:color w:val="000000" w:themeColor="text1"/>
          <w:u w:val="none"/>
        </w:rPr>
        <w:tab/>
      </w:r>
      <w:r>
        <w:rPr>
          <w:rStyle w:val="ab"/>
          <w:webHidden/>
          <w:color w:val="000000" w:themeColor="text1"/>
          <w:u w:val="none"/>
        </w:rPr>
        <w:t>4</w:t>
      </w:r>
      <w:r w:rsidR="0076534C" w:rsidRPr="00935BFE">
        <w:rPr>
          <w:rStyle w:val="ab"/>
          <w:webHidden/>
          <w:color w:val="000000" w:themeColor="text1"/>
          <w:u w:val="none"/>
        </w:rPr>
        <w:t>3</w:t>
      </w:r>
    </w:p>
    <w:p w14:paraId="6F310252" w14:textId="77777777" w:rsidR="00A43148" w:rsidRPr="00935BFE" w:rsidRDefault="0076534C" w:rsidP="00A43148">
      <w:pPr>
        <w:pStyle w:val="11"/>
      </w:pPr>
      <w:r w:rsidRPr="00935BFE">
        <w:fldChar w:fldCharType="end"/>
      </w:r>
      <w:hyperlink w:anchor="_Додаток_А._Лістинг" w:history="1">
        <w:r w:rsidR="00A43148" w:rsidRPr="00935BFE">
          <w:t>Додаток А. Лістинг п</w:t>
        </w:r>
        <w:r w:rsidR="00A43148" w:rsidRPr="00935BFE">
          <w:t>р</w:t>
        </w:r>
        <w:r w:rsidR="00A43148" w:rsidRPr="00935BFE">
          <w:t>ограми до практичної роботи №1</w:t>
        </w:r>
        <w:r w:rsidR="00A43148" w:rsidRPr="00935BFE">
          <w:rPr>
            <w:webHidden/>
          </w:rPr>
          <w:tab/>
        </w:r>
        <w:r w:rsidR="00A43148">
          <w:rPr>
            <w:webHidden/>
          </w:rPr>
          <w:t>4</w:t>
        </w:r>
        <w:r w:rsidR="00A43148" w:rsidRPr="00935BFE">
          <w:rPr>
            <w:webHidden/>
          </w:rPr>
          <w:t>4</w:t>
        </w:r>
      </w:hyperlink>
    </w:p>
    <w:p w14:paraId="4632FCF3" w14:textId="33DAE4FC" w:rsidR="00A43148" w:rsidRPr="00935BFE" w:rsidRDefault="00A43148" w:rsidP="00A43148">
      <w:pPr>
        <w:pStyle w:val="11"/>
      </w:pPr>
      <w:r w:rsidRPr="00935BFE">
        <w:fldChar w:fldCharType="begin"/>
      </w:r>
      <w:r>
        <w:instrText>HYPERLINK  \l "_Додаток_Г._Лістинг"</w:instrText>
      </w:r>
      <w:r w:rsidRPr="00935BFE">
        <w:fldChar w:fldCharType="separate"/>
      </w:r>
      <w:r w:rsidRPr="00935BFE">
        <w:t>Додаток Б. Ліст</w:t>
      </w:r>
      <w:r w:rsidRPr="00935BFE">
        <w:t>и</w:t>
      </w:r>
      <w:r w:rsidRPr="00935BFE">
        <w:t>н</w:t>
      </w:r>
      <w:r w:rsidRPr="00935BFE">
        <w:t>г</w:t>
      </w:r>
      <w:r w:rsidRPr="00935BFE">
        <w:t xml:space="preserve"> програми до практичної роботи №2</w:t>
      </w:r>
      <w:r w:rsidRPr="00935BFE">
        <w:rPr>
          <w:webHidden/>
        </w:rPr>
        <w:tab/>
      </w:r>
      <w:r>
        <w:rPr>
          <w:webHidden/>
        </w:rPr>
        <w:t>4</w:t>
      </w:r>
      <w:r w:rsidRPr="00935BFE">
        <w:rPr>
          <w:webHidden/>
        </w:rPr>
        <w:t>8</w:t>
      </w:r>
    </w:p>
    <w:p w14:paraId="2D1EC52E" w14:textId="77777777" w:rsidR="00A43148" w:rsidRPr="00935BFE" w:rsidRDefault="00A43148" w:rsidP="00A43148">
      <w:pPr>
        <w:pStyle w:val="11"/>
        <w:rPr>
          <w:rStyle w:val="ab"/>
          <w:color w:val="auto"/>
          <w:u w:val="none"/>
        </w:rPr>
      </w:pPr>
      <w:r w:rsidRPr="00935BFE">
        <w:rPr>
          <w:color w:val="auto"/>
        </w:rPr>
        <w:fldChar w:fldCharType="begin"/>
      </w:r>
      <w:r w:rsidRPr="00935BFE">
        <w:rPr>
          <w:color w:val="auto"/>
        </w:rPr>
        <w:instrText>HYPERLINK  \l "_Додаток_В._Лістинг"</w:instrText>
      </w:r>
      <w:r w:rsidRPr="00935BFE">
        <w:rPr>
          <w:color w:val="auto"/>
        </w:rPr>
      </w:r>
      <w:r w:rsidRPr="00935BFE">
        <w:rPr>
          <w:color w:val="auto"/>
        </w:rPr>
        <w:fldChar w:fldCharType="separate"/>
      </w:r>
      <w:r w:rsidRPr="00935BFE">
        <w:rPr>
          <w:rStyle w:val="ab"/>
          <w:color w:val="auto"/>
          <w:u w:val="none"/>
        </w:rPr>
        <w:t>Додаток В. Лісти</w:t>
      </w:r>
      <w:r w:rsidRPr="00935BFE">
        <w:rPr>
          <w:rStyle w:val="ab"/>
          <w:color w:val="auto"/>
          <w:u w:val="none"/>
        </w:rPr>
        <w:t>н</w:t>
      </w:r>
      <w:r w:rsidRPr="00935BFE">
        <w:rPr>
          <w:rStyle w:val="ab"/>
          <w:color w:val="auto"/>
          <w:u w:val="none"/>
        </w:rPr>
        <w:t>г програми до практичної роботи №3</w:t>
      </w:r>
      <w:r w:rsidRPr="00935BFE">
        <w:rPr>
          <w:rStyle w:val="ab"/>
          <w:webHidden/>
          <w:color w:val="auto"/>
          <w:u w:val="none"/>
        </w:rPr>
        <w:tab/>
      </w:r>
      <w:r>
        <w:rPr>
          <w:rStyle w:val="ab"/>
          <w:webHidden/>
          <w:color w:val="auto"/>
          <w:u w:val="none"/>
        </w:rPr>
        <w:t>5</w:t>
      </w:r>
      <w:r w:rsidRPr="00935BFE">
        <w:rPr>
          <w:rStyle w:val="ab"/>
          <w:webHidden/>
          <w:color w:val="auto"/>
          <w:u w:val="none"/>
        </w:rPr>
        <w:t>7</w:t>
      </w:r>
    </w:p>
    <w:p w14:paraId="107F3375" w14:textId="77777777" w:rsidR="00A43148" w:rsidRPr="00935BFE" w:rsidRDefault="00A43148" w:rsidP="00A43148">
      <w:pPr>
        <w:pStyle w:val="11"/>
        <w:rPr>
          <w:rStyle w:val="ab"/>
        </w:rPr>
      </w:pPr>
      <w:r w:rsidRPr="00935BFE">
        <w:rPr>
          <w:color w:val="auto"/>
        </w:rPr>
        <w:fldChar w:fldCharType="end"/>
      </w:r>
      <w:r w:rsidRPr="00935BFE">
        <w:t>Додаток Г. Лі</w:t>
      </w:r>
      <w:r w:rsidRPr="00935BFE">
        <w:t>с</w:t>
      </w:r>
      <w:r w:rsidRPr="00935BFE">
        <w:t>ти</w:t>
      </w:r>
      <w:r w:rsidRPr="00935BFE">
        <w:t>н</w:t>
      </w:r>
      <w:r w:rsidRPr="00935BFE">
        <w:t>г програми до практичної роботи №4</w:t>
      </w:r>
      <w:r w:rsidRPr="00935BFE">
        <w:rPr>
          <w:webHidden/>
        </w:rPr>
        <w:tab/>
      </w:r>
      <w:r>
        <w:rPr>
          <w:webHidden/>
        </w:rPr>
        <w:t>6</w:t>
      </w:r>
      <w:r w:rsidRPr="00935BFE">
        <w:rPr>
          <w:webHidden/>
        </w:rPr>
        <w:t>5</w:t>
      </w:r>
    </w:p>
    <w:p w14:paraId="22A3D45A" w14:textId="6EED0898" w:rsidR="00762CC7" w:rsidRPr="00935BFE" w:rsidRDefault="00A43148" w:rsidP="00A43148">
      <w:pPr>
        <w:pStyle w:val="11"/>
      </w:pPr>
      <w:r w:rsidRPr="00935BFE">
        <w:rPr>
          <w:b/>
          <w:caps/>
        </w:rPr>
        <w:fldChar w:fldCharType="end"/>
      </w:r>
      <w:hyperlink w:anchor="_Додаток_Ґ._Лістинг" w:history="1">
        <w:r w:rsidR="002E71C3" w:rsidRPr="00935BFE">
          <w:t xml:space="preserve">Додаток </w:t>
        </w:r>
        <w:r w:rsidRPr="00935BFE">
          <w:t>Ґ</w:t>
        </w:r>
        <w:r w:rsidR="002E71C3" w:rsidRPr="00935BFE">
          <w:t>. Ліст</w:t>
        </w:r>
        <w:r w:rsidR="002E71C3" w:rsidRPr="00935BFE">
          <w:t>и</w:t>
        </w:r>
        <w:r w:rsidR="002E71C3" w:rsidRPr="00935BFE">
          <w:t>нг пр</w:t>
        </w:r>
        <w:r w:rsidR="002E71C3" w:rsidRPr="00935BFE">
          <w:t>о</w:t>
        </w:r>
        <w:r w:rsidR="002E71C3" w:rsidRPr="00935BFE">
          <w:t>грами д</w:t>
        </w:r>
        <w:r w:rsidR="002E71C3" w:rsidRPr="00935BFE">
          <w:t>о</w:t>
        </w:r>
        <w:r w:rsidR="002E71C3" w:rsidRPr="00935BFE">
          <w:t xml:space="preserve"> практичної роботи №</w:t>
        </w:r>
        <w:r>
          <w:t>5</w:t>
        </w:r>
        <w:r w:rsidR="002E71C3" w:rsidRPr="00935BFE">
          <w:rPr>
            <w:webHidden/>
          </w:rPr>
          <w:tab/>
        </w:r>
        <w:r>
          <w:rPr>
            <w:webHidden/>
          </w:rPr>
          <w:t>76</w:t>
        </w:r>
      </w:hyperlink>
    </w:p>
    <w:p w14:paraId="2EE83FC0" w14:textId="55EF692F" w:rsidR="00AF6823" w:rsidRPr="00935BFE" w:rsidRDefault="00762CC7" w:rsidP="00762CC7">
      <w:pPr>
        <w:pStyle w:val="1"/>
        <w:rPr>
          <w:lang w:val="uk-UA"/>
        </w:rPr>
      </w:pPr>
      <w:bookmarkStart w:id="0" w:name="_Toc177946558"/>
      <w:r w:rsidRPr="00935BFE">
        <w:rPr>
          <w:lang w:val="uk-UA"/>
        </w:rPr>
        <w:lastRenderedPageBreak/>
        <w:t>Практична робота 1</w:t>
      </w:r>
      <w:r w:rsidR="00EE0FBF" w:rsidRPr="00935BFE">
        <w:rPr>
          <w:lang w:val="uk-UA"/>
        </w:rPr>
        <w:t>.</w:t>
      </w:r>
      <w:r w:rsidR="0009442E" w:rsidRPr="00935BFE">
        <w:rPr>
          <w:lang w:val="uk-UA"/>
        </w:rPr>
        <w:br/>
      </w:r>
      <w:r w:rsidR="00EE0FBF" w:rsidRPr="00935BFE">
        <w:rPr>
          <w:lang w:val="uk-UA"/>
        </w:rPr>
        <w:t>Основні принципи роботи з OpenGL</w:t>
      </w:r>
      <w:bookmarkEnd w:id="0"/>
    </w:p>
    <w:p w14:paraId="44855DC4" w14:textId="5DD28D12" w:rsidR="00762CC7" w:rsidRPr="00935BFE" w:rsidRDefault="009D1954" w:rsidP="00762CC7">
      <w:pPr>
        <w:pStyle w:val="2"/>
        <w:rPr>
          <w:lang w:val="uk-UA"/>
        </w:rPr>
      </w:pPr>
      <w:bookmarkStart w:id="1" w:name="_Toc177946559"/>
      <w:r w:rsidRPr="00935BFE">
        <w:rPr>
          <w:lang w:val="uk-UA"/>
        </w:rPr>
        <w:t>Завдання, в</w:t>
      </w:r>
      <w:r w:rsidR="00762CC7" w:rsidRPr="00935BFE">
        <w:rPr>
          <w:lang w:val="uk-UA"/>
        </w:rPr>
        <w:t xml:space="preserve">аріант № </w:t>
      </w:r>
      <w:bookmarkEnd w:id="1"/>
      <w:r w:rsidR="005D4295" w:rsidRPr="00935BFE">
        <w:rPr>
          <w:lang w:val="uk-UA"/>
        </w:rPr>
        <w:t>14</w:t>
      </w:r>
    </w:p>
    <w:p w14:paraId="387B2F44" w14:textId="1F644B2B" w:rsidR="00762CC7" w:rsidRPr="00935BFE" w:rsidRDefault="009D1954" w:rsidP="00762CC7">
      <w:pPr>
        <w:rPr>
          <w:lang w:val="uk-UA"/>
        </w:rPr>
      </w:pPr>
      <w:r w:rsidRPr="00935BFE">
        <w:rPr>
          <w:lang w:val="uk-UA"/>
        </w:rPr>
        <w:t xml:space="preserve">За допомогою інструментальних засобів, зазначених викладачем, створити простий програмний </w:t>
      </w:r>
      <w:proofErr w:type="spellStart"/>
      <w:r w:rsidRPr="00935BFE">
        <w:rPr>
          <w:lang w:val="uk-UA"/>
        </w:rPr>
        <w:t>проєкт</w:t>
      </w:r>
      <w:proofErr w:type="spellEnd"/>
      <w:r w:rsidRPr="00935BFE">
        <w:rPr>
          <w:lang w:val="uk-UA"/>
        </w:rPr>
        <w:t xml:space="preserve"> із підтримкою бібліотеки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. Розробити програму із застосуванням команд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>, яка встановлює анізотропну систему координат, створює та виводить варіант зображення на екран/у вікно з урахуванням заданих примітивів та координат x1, y1 та x2, y2 . Для рисування координатної сітки необхідно використовувати пунктирні лінії. Контур фігури, осі та координатну сітку зобразити лініями різної товщини. Для парних варіантів точки повинні мати квадратну форму, а для непарних – круглу.</w:t>
      </w:r>
    </w:p>
    <w:p w14:paraId="5C7E3709" w14:textId="77777777" w:rsidR="009D1954" w:rsidRPr="00935BFE" w:rsidRDefault="009D1954" w:rsidP="00762CC7">
      <w:pPr>
        <w:rPr>
          <w:lang w:val="uk-UA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871"/>
        <w:gridCol w:w="4081"/>
        <w:gridCol w:w="4686"/>
      </w:tblGrid>
      <w:tr w:rsidR="009D1954" w:rsidRPr="00935BFE" w14:paraId="2332912F" w14:textId="77777777" w:rsidTr="00E208F8">
        <w:trPr>
          <w:jc w:val="center"/>
        </w:trPr>
        <w:tc>
          <w:tcPr>
            <w:tcW w:w="636" w:type="pct"/>
            <w:vAlign w:val="center"/>
          </w:tcPr>
          <w:p w14:paraId="0E5DC203" w14:textId="39244661" w:rsidR="009D1954" w:rsidRPr="00935BFE" w:rsidRDefault="00525C9B" w:rsidP="00746B39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14</w:t>
            </w:r>
          </w:p>
        </w:tc>
        <w:tc>
          <w:tcPr>
            <w:tcW w:w="2301" w:type="pct"/>
          </w:tcPr>
          <w:p w14:paraId="3DE89FD1" w14:textId="77777777" w:rsidR="009D1954" w:rsidRPr="00935BFE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2047EDA5" w14:textId="0DF45C57" w:rsidR="009D1954" w:rsidRPr="00935BFE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 xml:space="preserve">Примітиви: </w:t>
            </w:r>
            <w:r w:rsidRPr="00935BFE">
              <w:rPr>
                <w:sz w:val="24"/>
                <w:lang w:val="uk-UA"/>
              </w:rPr>
              <w:br/>
            </w:r>
            <w:r w:rsidR="00525C9B" w:rsidRPr="00935BFE">
              <w:rPr>
                <w:sz w:val="24"/>
                <w:lang w:val="uk-UA"/>
              </w:rPr>
              <w:t>GL_POINTS, GL_LINE_STRIP</w:t>
            </w:r>
          </w:p>
          <w:p w14:paraId="027488D2" w14:textId="77777777" w:rsidR="009D1954" w:rsidRPr="00935BFE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4BB18467" w14:textId="69E076C5" w:rsidR="009D1954" w:rsidRPr="00935BFE" w:rsidRDefault="00525C9B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x1 = -2;  x2 = 7</w:t>
            </w:r>
            <w:r w:rsidRPr="00935BFE">
              <w:rPr>
                <w:sz w:val="24"/>
                <w:lang w:val="uk-UA"/>
              </w:rPr>
              <w:br/>
              <w:t>y1 = -4;  y2 = 0</w:t>
            </w:r>
          </w:p>
        </w:tc>
        <w:tc>
          <w:tcPr>
            <w:tcW w:w="2063" w:type="pct"/>
            <w:vAlign w:val="center"/>
          </w:tcPr>
          <w:p w14:paraId="74315263" w14:textId="00B2194F" w:rsidR="009D1954" w:rsidRPr="00935BFE" w:rsidRDefault="00525C9B" w:rsidP="00746B39">
            <w:pPr>
              <w:pStyle w:val="Normalpt"/>
              <w:rPr>
                <w:noProof/>
                <w:lang w:eastAsia="ru-RU"/>
              </w:rPr>
            </w:pPr>
            <w:r w:rsidRPr="00935BFE">
              <w:rPr>
                <w:noProof/>
                <w:lang w:eastAsia="ru-RU"/>
              </w:rPr>
              <w:drawing>
                <wp:inline distT="0" distB="0" distL="0" distR="0" wp14:anchorId="4B818938" wp14:editId="437A18EA">
                  <wp:extent cx="2829320" cy="1686160"/>
                  <wp:effectExtent l="0" t="0" r="9525" b="9525"/>
                  <wp:docPr id="83869506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8695068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9320" cy="1686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946B74" w14:textId="5A4758F5" w:rsidR="00AD6A01" w:rsidRPr="00935BFE" w:rsidRDefault="00AD6A01" w:rsidP="002C0EBB">
      <w:pPr>
        <w:pStyle w:val="2"/>
        <w:rPr>
          <w:lang w:val="uk-UA"/>
        </w:rPr>
      </w:pPr>
      <w:bookmarkStart w:id="2" w:name="_Toc177946560"/>
      <w:r w:rsidRPr="00935BFE">
        <w:rPr>
          <w:lang w:val="uk-UA"/>
        </w:rPr>
        <w:t>Системна інформація</w:t>
      </w:r>
      <w:bookmarkEnd w:id="2"/>
    </w:p>
    <w:p w14:paraId="0A21B9EC" w14:textId="77777777" w:rsidR="00AD6A01" w:rsidRPr="00935BFE" w:rsidRDefault="00AD6A01" w:rsidP="00AD6A01">
      <w:pPr>
        <w:rPr>
          <w:lang w:val="uk-UA"/>
        </w:rPr>
      </w:pPr>
      <w:r w:rsidRPr="00935BFE">
        <w:rPr>
          <w:lang w:val="uk-UA"/>
        </w:rPr>
        <w:t xml:space="preserve">Для розробки та виконання практичних робіт використовувалися наступні апаратні та програмні засоби: </w:t>
      </w:r>
    </w:p>
    <w:p w14:paraId="4AE63739" w14:textId="2E68B91A" w:rsidR="00AD6A01" w:rsidRPr="00935BFE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935BFE">
        <w:rPr>
          <w:lang w:val="uk-UA"/>
        </w:rPr>
        <w:t>Processor</w:t>
      </w:r>
      <w:proofErr w:type="spellEnd"/>
      <w:r w:rsidRPr="00935BFE">
        <w:rPr>
          <w:lang w:val="uk-UA"/>
        </w:rPr>
        <w:tab/>
      </w:r>
      <w:r w:rsidR="00525C9B" w:rsidRPr="00935BFE">
        <w:rPr>
          <w:lang w:val="uk-UA"/>
        </w:rPr>
        <w:t xml:space="preserve">AMD </w:t>
      </w:r>
      <w:proofErr w:type="spellStart"/>
      <w:r w:rsidR="00525C9B" w:rsidRPr="00935BFE">
        <w:rPr>
          <w:lang w:val="uk-UA"/>
        </w:rPr>
        <w:t>Ryzen</w:t>
      </w:r>
      <w:proofErr w:type="spellEnd"/>
      <w:r w:rsidR="00525C9B" w:rsidRPr="00935BFE">
        <w:rPr>
          <w:lang w:val="uk-UA"/>
        </w:rPr>
        <w:t xml:space="preserve"> 5 3600 6-Core </w:t>
      </w:r>
      <w:proofErr w:type="spellStart"/>
      <w:r w:rsidR="00525C9B" w:rsidRPr="00935BFE">
        <w:rPr>
          <w:lang w:val="uk-UA"/>
        </w:rPr>
        <w:t>Processor</w:t>
      </w:r>
      <w:proofErr w:type="spellEnd"/>
      <w:r w:rsidR="00525C9B" w:rsidRPr="00935BFE">
        <w:rPr>
          <w:lang w:val="uk-UA"/>
        </w:rPr>
        <w:t xml:space="preserve">                 3.60 </w:t>
      </w:r>
      <w:proofErr w:type="spellStart"/>
      <w:r w:rsidR="00525C9B" w:rsidRPr="00935BFE">
        <w:rPr>
          <w:lang w:val="uk-UA"/>
        </w:rPr>
        <w:t>GHz</w:t>
      </w:r>
      <w:proofErr w:type="spellEnd"/>
    </w:p>
    <w:p w14:paraId="7CE17127" w14:textId="4F11EA99" w:rsidR="00AD6A01" w:rsidRPr="00935BFE" w:rsidRDefault="00AD6A01" w:rsidP="00AD6A01">
      <w:pPr>
        <w:tabs>
          <w:tab w:val="left" w:pos="2268"/>
        </w:tabs>
        <w:rPr>
          <w:lang w:val="uk-UA"/>
        </w:rPr>
      </w:pPr>
      <w:r w:rsidRPr="00935BFE">
        <w:rPr>
          <w:lang w:val="uk-UA"/>
        </w:rPr>
        <w:t>RAM</w:t>
      </w:r>
      <w:r w:rsidRPr="00935BFE">
        <w:rPr>
          <w:lang w:val="uk-UA"/>
        </w:rPr>
        <w:tab/>
      </w:r>
      <w:r w:rsidR="00525C9B" w:rsidRPr="00935BFE">
        <w:rPr>
          <w:lang w:val="uk-UA"/>
        </w:rPr>
        <w:t>16</w:t>
      </w:r>
      <w:r w:rsidRPr="00935BFE">
        <w:rPr>
          <w:lang w:val="uk-UA"/>
        </w:rPr>
        <w:t>.0 GB</w:t>
      </w:r>
    </w:p>
    <w:p w14:paraId="6FBED123" w14:textId="77777777" w:rsidR="00AD6A01" w:rsidRPr="00935BFE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935BFE">
        <w:rPr>
          <w:lang w:val="uk-UA"/>
        </w:rPr>
        <w:t>System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type</w:t>
      </w:r>
      <w:proofErr w:type="spellEnd"/>
      <w:r w:rsidRPr="00935BFE">
        <w:rPr>
          <w:lang w:val="uk-UA"/>
        </w:rPr>
        <w:tab/>
        <w:t xml:space="preserve">64-bit </w:t>
      </w:r>
      <w:proofErr w:type="spellStart"/>
      <w:r w:rsidRPr="00935BFE">
        <w:rPr>
          <w:lang w:val="uk-UA"/>
        </w:rPr>
        <w:t>operating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system</w:t>
      </w:r>
      <w:proofErr w:type="spellEnd"/>
      <w:r w:rsidRPr="00935BFE">
        <w:rPr>
          <w:lang w:val="uk-UA"/>
        </w:rPr>
        <w:t xml:space="preserve">, x64-based </w:t>
      </w:r>
      <w:proofErr w:type="spellStart"/>
      <w:r w:rsidRPr="00935BFE">
        <w:rPr>
          <w:lang w:val="uk-UA"/>
        </w:rPr>
        <w:t>processor</w:t>
      </w:r>
      <w:proofErr w:type="spellEnd"/>
    </w:p>
    <w:p w14:paraId="066A222E" w14:textId="77777777" w:rsidR="00AD6A01" w:rsidRPr="00935BFE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935BFE">
        <w:rPr>
          <w:lang w:val="uk-UA"/>
        </w:rPr>
        <w:t>Edition</w:t>
      </w:r>
      <w:proofErr w:type="spellEnd"/>
      <w:r w:rsidRPr="00935BFE">
        <w:rPr>
          <w:lang w:val="uk-UA"/>
        </w:rPr>
        <w:tab/>
        <w:t xml:space="preserve">Windows 10 </w:t>
      </w:r>
      <w:proofErr w:type="spellStart"/>
      <w:r w:rsidRPr="00935BFE">
        <w:rPr>
          <w:lang w:val="uk-UA"/>
        </w:rPr>
        <w:t>Pro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Version</w:t>
      </w:r>
      <w:proofErr w:type="spellEnd"/>
      <w:r w:rsidRPr="00935BFE">
        <w:rPr>
          <w:lang w:val="uk-UA"/>
        </w:rPr>
        <w:t xml:space="preserve"> 22H2</w:t>
      </w:r>
    </w:p>
    <w:p w14:paraId="30ADF8EE" w14:textId="18DA2BF3" w:rsidR="00AD6A01" w:rsidRPr="00935BFE" w:rsidRDefault="00AD6A01" w:rsidP="00AD6A01">
      <w:pPr>
        <w:tabs>
          <w:tab w:val="left" w:pos="2268"/>
        </w:tabs>
        <w:rPr>
          <w:lang w:val="uk-UA"/>
        </w:rPr>
      </w:pPr>
      <w:r w:rsidRPr="00935BFE">
        <w:rPr>
          <w:lang w:val="uk-UA"/>
        </w:rPr>
        <w:t>IDE</w:t>
      </w:r>
      <w:r w:rsidRPr="00935BFE">
        <w:rPr>
          <w:lang w:val="uk-UA"/>
        </w:rPr>
        <w:tab/>
        <w:t xml:space="preserve">Microsoft </w:t>
      </w:r>
      <w:proofErr w:type="spellStart"/>
      <w:r w:rsidRPr="00935BFE">
        <w:rPr>
          <w:lang w:val="uk-UA"/>
        </w:rPr>
        <w:t>Visual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Studio</w:t>
      </w:r>
      <w:proofErr w:type="spellEnd"/>
      <w:r w:rsidRPr="00935BFE">
        <w:rPr>
          <w:lang w:val="uk-UA"/>
        </w:rPr>
        <w:t xml:space="preserve"> </w:t>
      </w:r>
      <w:proofErr w:type="spellStart"/>
      <w:r w:rsidR="00525C9B" w:rsidRPr="00935BFE">
        <w:rPr>
          <w:lang w:val="uk-UA"/>
        </w:rPr>
        <w:t>Community</w:t>
      </w:r>
      <w:proofErr w:type="spellEnd"/>
      <w:r w:rsidR="00525C9B" w:rsidRPr="00935BFE">
        <w:rPr>
          <w:lang w:val="uk-UA"/>
        </w:rPr>
        <w:t xml:space="preserve"> </w:t>
      </w:r>
      <w:r w:rsidRPr="00935BFE">
        <w:rPr>
          <w:lang w:val="uk-UA"/>
        </w:rPr>
        <w:t xml:space="preserve">2022 (64-bit) </w:t>
      </w:r>
      <w:proofErr w:type="spellStart"/>
      <w:r w:rsidRPr="00935BFE">
        <w:rPr>
          <w:lang w:val="uk-UA"/>
        </w:rPr>
        <w:t>version</w:t>
      </w:r>
      <w:proofErr w:type="spellEnd"/>
      <w:r w:rsidRPr="00935BFE">
        <w:rPr>
          <w:lang w:val="uk-UA"/>
        </w:rPr>
        <w:t xml:space="preserve"> 17.</w:t>
      </w:r>
      <w:r w:rsidR="00525C9B" w:rsidRPr="00935BFE">
        <w:rPr>
          <w:lang w:val="uk-UA"/>
        </w:rPr>
        <w:t>8</w:t>
      </w:r>
      <w:r w:rsidRPr="00935BFE">
        <w:rPr>
          <w:lang w:val="uk-UA"/>
        </w:rPr>
        <w:t>.</w:t>
      </w:r>
      <w:r w:rsidR="00525C9B" w:rsidRPr="00935BFE">
        <w:rPr>
          <w:lang w:val="uk-UA"/>
        </w:rPr>
        <w:t>6</w:t>
      </w:r>
    </w:p>
    <w:p w14:paraId="0D7A39B7" w14:textId="77777777" w:rsidR="005C4DCD" w:rsidRPr="00935BFE" w:rsidRDefault="005C4DCD" w:rsidP="005C4DCD">
      <w:pPr>
        <w:pStyle w:val="2"/>
        <w:rPr>
          <w:lang w:val="uk-UA"/>
        </w:rPr>
      </w:pPr>
      <w:bookmarkStart w:id="3" w:name="_Toc177946561"/>
      <w:r w:rsidRPr="00935BFE">
        <w:rPr>
          <w:lang w:val="uk-UA"/>
        </w:rPr>
        <w:t>Теоретичні відомості</w:t>
      </w:r>
      <w:bookmarkEnd w:id="3"/>
    </w:p>
    <w:p w14:paraId="2504D3FC" w14:textId="1BFB46B2" w:rsidR="005C4DCD" w:rsidRPr="00935BFE" w:rsidRDefault="005C4DCD" w:rsidP="005C4DCD">
      <w:pPr>
        <w:pStyle w:val="3"/>
        <w:rPr>
          <w:lang w:val="uk-UA"/>
        </w:rPr>
      </w:pPr>
      <w:r w:rsidRPr="00935BFE">
        <w:rPr>
          <w:lang w:val="uk-UA"/>
        </w:rPr>
        <w:t>Робота з графічними примітивами</w:t>
      </w:r>
    </w:p>
    <w:p w14:paraId="35FA5D29" w14:textId="77777777" w:rsidR="005C4DCD" w:rsidRPr="00935BFE" w:rsidRDefault="005C4DCD" w:rsidP="005C4DCD">
      <w:pPr>
        <w:rPr>
          <w:lang w:val="uk-UA"/>
        </w:rPr>
      </w:pPr>
      <w:r w:rsidRPr="00935BFE">
        <w:rPr>
          <w:lang w:val="uk-UA"/>
        </w:rPr>
        <w:t xml:space="preserve">Для відображення графічних елементів у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використовуються декілька команд, серед яких:</w:t>
      </w:r>
    </w:p>
    <w:p w14:paraId="60D4AEC8" w14:textId="77777777" w:rsidR="005C4DCD" w:rsidRPr="00935BFE" w:rsidRDefault="005C4DCD">
      <w:pPr>
        <w:numPr>
          <w:ilvl w:val="0"/>
          <w:numId w:val="4"/>
        </w:numPr>
        <w:rPr>
          <w:lang w:val="uk-UA"/>
        </w:rPr>
      </w:pPr>
      <w:r w:rsidRPr="00935BFE">
        <w:rPr>
          <w:lang w:val="uk-UA"/>
        </w:rPr>
        <w:t>glColor3d() — для задання кольору примітивів;</w:t>
      </w:r>
    </w:p>
    <w:p w14:paraId="5A421408" w14:textId="77777777" w:rsidR="005C4DCD" w:rsidRPr="00935BFE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935BFE">
        <w:rPr>
          <w:lang w:val="uk-UA"/>
        </w:rPr>
        <w:t>glLineWidth</w:t>
      </w:r>
      <w:proofErr w:type="spellEnd"/>
      <w:r w:rsidRPr="00935BFE">
        <w:rPr>
          <w:lang w:val="uk-UA"/>
        </w:rPr>
        <w:t>() — для задання товщини ліній;</w:t>
      </w:r>
    </w:p>
    <w:p w14:paraId="34076DE5" w14:textId="7AC94B04" w:rsidR="005C4DCD" w:rsidRPr="00935BFE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935BFE">
        <w:rPr>
          <w:lang w:val="uk-UA"/>
        </w:rPr>
        <w:t>glEnable</w:t>
      </w:r>
      <w:proofErr w:type="spellEnd"/>
      <w:r w:rsidRPr="00935BFE">
        <w:rPr>
          <w:lang w:val="uk-UA"/>
        </w:rPr>
        <w:t xml:space="preserve">() / </w:t>
      </w:r>
      <w:proofErr w:type="spellStart"/>
      <w:r w:rsidRPr="00935BFE">
        <w:rPr>
          <w:lang w:val="uk-UA"/>
        </w:rPr>
        <w:t>glDisable</w:t>
      </w:r>
      <w:proofErr w:type="spellEnd"/>
      <w:r w:rsidRPr="00935BFE">
        <w:rPr>
          <w:lang w:val="uk-UA"/>
        </w:rPr>
        <w:t>() — для активації та деактивації різних функцій, наприклад, пунктирних ліній;</w:t>
      </w:r>
    </w:p>
    <w:p w14:paraId="1C0FAEC1" w14:textId="77777777" w:rsidR="005C4DCD" w:rsidRPr="00935BFE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935BFE">
        <w:rPr>
          <w:lang w:val="uk-UA"/>
        </w:rPr>
        <w:t>glLineStipple</w:t>
      </w:r>
      <w:proofErr w:type="spellEnd"/>
      <w:r w:rsidRPr="00935BFE">
        <w:rPr>
          <w:lang w:val="uk-UA"/>
        </w:rPr>
        <w:t>() — для налаштування пунктирних ліній.</w:t>
      </w:r>
    </w:p>
    <w:p w14:paraId="389FAD3F" w14:textId="0AD6F9A7" w:rsidR="005C4DCD" w:rsidRPr="00935BFE" w:rsidRDefault="005C4DCD" w:rsidP="005C4DCD">
      <w:pPr>
        <w:rPr>
          <w:lang w:val="uk-UA"/>
        </w:rPr>
      </w:pPr>
      <w:r w:rsidRPr="00935BFE">
        <w:rPr>
          <w:lang w:val="uk-UA"/>
        </w:rPr>
        <w:t>У нашому коді для малювання координатної сітки, осей та фігури використовувалися ці команди.</w:t>
      </w:r>
    </w:p>
    <w:p w14:paraId="60C618A2" w14:textId="0ED3DB37" w:rsidR="005C4DCD" w:rsidRPr="00935BFE" w:rsidRDefault="004161B0" w:rsidP="005C4DCD">
      <w:pPr>
        <w:pStyle w:val="3"/>
        <w:rPr>
          <w:lang w:val="uk-UA"/>
        </w:rPr>
      </w:pPr>
      <w:r w:rsidRPr="00935BFE">
        <w:rPr>
          <w:lang w:val="uk-UA"/>
        </w:rPr>
        <w:lastRenderedPageBreak/>
        <w:t>Побудова координатної сітки</w:t>
      </w:r>
    </w:p>
    <w:p w14:paraId="7176C31F" w14:textId="77777777" w:rsidR="004161B0" w:rsidRPr="00935BFE" w:rsidRDefault="004161B0" w:rsidP="004161B0">
      <w:pPr>
        <w:rPr>
          <w:lang w:val="uk-UA"/>
        </w:rPr>
      </w:pPr>
      <w:r w:rsidRPr="00935BFE">
        <w:rPr>
          <w:lang w:val="uk-UA"/>
        </w:rPr>
        <w:t xml:space="preserve">Для відображення сітки використовувалися пунктирні лінії, які створюються за допомогою функції </w:t>
      </w:r>
      <w:proofErr w:type="spellStart"/>
      <w:r w:rsidRPr="00935BFE">
        <w:rPr>
          <w:lang w:val="uk-UA"/>
        </w:rPr>
        <w:t>glLineStipple</w:t>
      </w:r>
      <w:proofErr w:type="spellEnd"/>
      <w:r w:rsidRPr="00935BFE">
        <w:rPr>
          <w:lang w:val="uk-UA"/>
        </w:rPr>
        <w:t>(). Сітка дозволяє точно визначати позиції точок на площині та задавати контури фігур. Основні кроки для побудови сітки:</w:t>
      </w:r>
    </w:p>
    <w:p w14:paraId="742881DB" w14:textId="77777777" w:rsidR="004161B0" w:rsidRPr="00935BFE" w:rsidRDefault="004161B0">
      <w:pPr>
        <w:numPr>
          <w:ilvl w:val="0"/>
          <w:numId w:val="5"/>
        </w:numPr>
        <w:rPr>
          <w:lang w:val="uk-UA"/>
        </w:rPr>
      </w:pPr>
      <w:r w:rsidRPr="00935BFE">
        <w:rPr>
          <w:lang w:val="uk-UA"/>
        </w:rPr>
        <w:t>Встановлення кольору сітки командою glColor3d().</w:t>
      </w:r>
    </w:p>
    <w:p w14:paraId="510AA9AA" w14:textId="77777777" w:rsidR="004161B0" w:rsidRPr="00935BFE" w:rsidRDefault="004161B0">
      <w:pPr>
        <w:numPr>
          <w:ilvl w:val="0"/>
          <w:numId w:val="5"/>
        </w:numPr>
        <w:rPr>
          <w:lang w:val="uk-UA"/>
        </w:rPr>
      </w:pPr>
      <w:r w:rsidRPr="00935BFE">
        <w:rPr>
          <w:lang w:val="uk-UA"/>
        </w:rPr>
        <w:t xml:space="preserve">Використання функції </w:t>
      </w:r>
      <w:proofErr w:type="spellStart"/>
      <w:r w:rsidRPr="00935BFE">
        <w:rPr>
          <w:lang w:val="uk-UA"/>
        </w:rPr>
        <w:t>glLineWidth</w:t>
      </w:r>
      <w:proofErr w:type="spellEnd"/>
      <w:r w:rsidRPr="00935BFE">
        <w:rPr>
          <w:lang w:val="uk-UA"/>
        </w:rPr>
        <w:t>() для задання товщини ліній.</w:t>
      </w:r>
    </w:p>
    <w:p w14:paraId="211BC962" w14:textId="77777777" w:rsidR="004161B0" w:rsidRPr="00935BFE" w:rsidRDefault="004161B0">
      <w:pPr>
        <w:numPr>
          <w:ilvl w:val="0"/>
          <w:numId w:val="5"/>
        </w:numPr>
        <w:rPr>
          <w:lang w:val="uk-UA"/>
        </w:rPr>
      </w:pPr>
      <w:r w:rsidRPr="00935BFE">
        <w:rPr>
          <w:lang w:val="uk-UA"/>
        </w:rPr>
        <w:t xml:space="preserve">Активація режиму пунктирних ліній командою </w:t>
      </w:r>
      <w:proofErr w:type="spellStart"/>
      <w:r w:rsidRPr="00935BFE">
        <w:rPr>
          <w:lang w:val="uk-UA"/>
        </w:rPr>
        <w:t>glEnable</w:t>
      </w:r>
      <w:proofErr w:type="spellEnd"/>
      <w:r w:rsidRPr="00935BFE">
        <w:rPr>
          <w:lang w:val="uk-UA"/>
        </w:rPr>
        <w:t>(GL_LINE_STIPPLE).</w:t>
      </w:r>
    </w:p>
    <w:p w14:paraId="4763329F" w14:textId="38443D85" w:rsidR="005C4DCD" w:rsidRPr="00935BFE" w:rsidRDefault="004161B0">
      <w:pPr>
        <w:numPr>
          <w:ilvl w:val="0"/>
          <w:numId w:val="5"/>
        </w:numPr>
        <w:rPr>
          <w:lang w:val="uk-UA"/>
        </w:rPr>
      </w:pPr>
      <w:r w:rsidRPr="00935BFE">
        <w:rPr>
          <w:lang w:val="uk-UA"/>
        </w:rPr>
        <w:t xml:space="preserve">Використання </w:t>
      </w:r>
      <w:proofErr w:type="spellStart"/>
      <w:r w:rsidRPr="00935BFE">
        <w:rPr>
          <w:lang w:val="uk-UA"/>
        </w:rPr>
        <w:t>вектора</w:t>
      </w:r>
      <w:proofErr w:type="spellEnd"/>
      <w:r w:rsidRPr="00935BFE">
        <w:rPr>
          <w:lang w:val="uk-UA"/>
        </w:rPr>
        <w:t xml:space="preserve"> для зберігання координат вершин сітки, який передається до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через функцію </w:t>
      </w:r>
      <w:proofErr w:type="spellStart"/>
      <w:r w:rsidRPr="00935BFE">
        <w:rPr>
          <w:lang w:val="uk-UA"/>
        </w:rPr>
        <w:t>glVertexPointer</w:t>
      </w:r>
      <w:proofErr w:type="spellEnd"/>
      <w:r w:rsidRPr="00935BFE">
        <w:rPr>
          <w:lang w:val="uk-UA"/>
        </w:rPr>
        <w:t>().</w:t>
      </w:r>
    </w:p>
    <w:p w14:paraId="4399C6BE" w14:textId="03F7DAA8" w:rsidR="005C4DCD" w:rsidRPr="00935BFE" w:rsidRDefault="004161B0" w:rsidP="005C4DCD">
      <w:pPr>
        <w:pStyle w:val="3"/>
        <w:rPr>
          <w:lang w:val="uk-UA"/>
        </w:rPr>
      </w:pPr>
      <w:r w:rsidRPr="00935BFE">
        <w:rPr>
          <w:lang w:val="uk-UA"/>
        </w:rPr>
        <w:t>Малювання осей координат</w:t>
      </w:r>
    </w:p>
    <w:p w14:paraId="2D8C3263" w14:textId="39E07E62" w:rsidR="004161B0" w:rsidRPr="00935BFE" w:rsidRDefault="004161B0" w:rsidP="004161B0">
      <w:pPr>
        <w:rPr>
          <w:lang w:val="uk-UA"/>
        </w:rPr>
      </w:pPr>
      <w:r w:rsidRPr="00935BFE">
        <w:rPr>
          <w:lang w:val="uk-UA"/>
        </w:rPr>
        <w:t xml:space="preserve">Для побудови осей використовуються аналогічні методи з деякими змінами. Осі відображаються за допомогою товстих ліній, для яких задається інший колір і товщина. У нашому випадку осі </w:t>
      </w:r>
      <w:proofErr w:type="spellStart"/>
      <w:r w:rsidRPr="00935BFE">
        <w:rPr>
          <w:lang w:val="uk-UA"/>
        </w:rPr>
        <w:t>зображаються</w:t>
      </w:r>
      <w:proofErr w:type="spellEnd"/>
      <w:r w:rsidRPr="00935BFE">
        <w:rPr>
          <w:lang w:val="uk-UA"/>
        </w:rPr>
        <w:t xml:space="preserve"> жовтим кольором.</w:t>
      </w:r>
    </w:p>
    <w:p w14:paraId="541521E4" w14:textId="3DA00BD2" w:rsidR="005C4DCD" w:rsidRPr="00935BFE" w:rsidRDefault="00761786" w:rsidP="005C4DCD">
      <w:pPr>
        <w:pStyle w:val="3"/>
        <w:rPr>
          <w:lang w:val="uk-UA"/>
        </w:rPr>
      </w:pPr>
      <w:r w:rsidRPr="00935BFE">
        <w:rPr>
          <w:lang w:val="uk-UA"/>
        </w:rPr>
        <w:t>Малювання полігонів та точок</w:t>
      </w:r>
    </w:p>
    <w:p w14:paraId="0A3905DB" w14:textId="335D5F83" w:rsidR="00761786" w:rsidRPr="00935BFE" w:rsidRDefault="00761786" w:rsidP="00761786">
      <w:pPr>
        <w:rPr>
          <w:lang w:val="uk-UA"/>
        </w:rPr>
      </w:pPr>
      <w:r w:rsidRPr="00935BFE">
        <w:rPr>
          <w:lang w:val="uk-UA"/>
        </w:rPr>
        <w:t xml:space="preserve">В програмі передбачено малювання полігонів та окремих точок. Для цього були створені спеціальні класи, такі як </w:t>
      </w: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та </w:t>
      </w:r>
      <w:proofErr w:type="spellStart"/>
      <w:r w:rsidRPr="00935BFE">
        <w:rPr>
          <w:lang w:val="uk-UA"/>
        </w:rPr>
        <w:t>MyPolygon</w:t>
      </w:r>
      <w:proofErr w:type="spellEnd"/>
      <w:r w:rsidRPr="00935BFE">
        <w:rPr>
          <w:lang w:val="uk-UA"/>
        </w:rPr>
        <w:t xml:space="preserve">. Клас </w:t>
      </w: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відповідає за відображення окремих точок на екрані, тоді як </w:t>
      </w:r>
      <w:proofErr w:type="spellStart"/>
      <w:r w:rsidRPr="00935BFE">
        <w:rPr>
          <w:lang w:val="uk-UA"/>
        </w:rPr>
        <w:t>MyPolygon</w:t>
      </w:r>
      <w:proofErr w:type="spellEnd"/>
      <w:r w:rsidRPr="00935BFE">
        <w:rPr>
          <w:lang w:val="uk-UA"/>
        </w:rPr>
        <w:t xml:space="preserve"> — за малювання полігонів, що складаються з кількох точок.</w:t>
      </w:r>
    </w:p>
    <w:p w14:paraId="690A09AD" w14:textId="2025F584" w:rsidR="005C4DCD" w:rsidRPr="00935BFE" w:rsidRDefault="00761786" w:rsidP="00761786">
      <w:pPr>
        <w:rPr>
          <w:lang w:val="uk-UA"/>
        </w:rPr>
      </w:pPr>
      <w:r w:rsidRPr="00935BFE">
        <w:rPr>
          <w:lang w:val="uk-UA"/>
        </w:rPr>
        <w:t xml:space="preserve">Для кожного примітиву використовується метод </w:t>
      </w:r>
      <w:proofErr w:type="spellStart"/>
      <w:r w:rsidRPr="00935BFE">
        <w:rPr>
          <w:lang w:val="uk-UA"/>
        </w:rPr>
        <w:t>draw</w:t>
      </w:r>
      <w:proofErr w:type="spellEnd"/>
      <w:r w:rsidRPr="00935BFE">
        <w:rPr>
          <w:lang w:val="uk-UA"/>
        </w:rPr>
        <w:t xml:space="preserve">(), що викликає необхідні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>-функції для відображення об’єктів.</w:t>
      </w:r>
    </w:p>
    <w:p w14:paraId="248C2315" w14:textId="1AC00EFB" w:rsidR="009D1954" w:rsidRPr="00935BFE" w:rsidRDefault="009D1954" w:rsidP="009D1954">
      <w:pPr>
        <w:pStyle w:val="2"/>
        <w:rPr>
          <w:lang w:val="uk-UA"/>
        </w:rPr>
      </w:pPr>
      <w:bookmarkStart w:id="4" w:name="_Toc177946562"/>
      <w:r w:rsidRPr="00935BFE">
        <w:rPr>
          <w:lang w:val="uk-UA"/>
        </w:rPr>
        <w:t>Результати виконання практичної роботи</w:t>
      </w:r>
      <w:bookmarkEnd w:id="4"/>
    </w:p>
    <w:p w14:paraId="6E32A911" w14:textId="147F8B39" w:rsidR="009D1954" w:rsidRPr="00935BFE" w:rsidRDefault="008F7C4C" w:rsidP="009D1954">
      <w:pPr>
        <w:pStyle w:val="3"/>
        <w:rPr>
          <w:lang w:val="uk-UA"/>
        </w:rPr>
      </w:pPr>
      <w:r w:rsidRPr="00935BFE">
        <w:rPr>
          <w:lang w:val="uk-UA"/>
        </w:rPr>
        <w:t>Розв'язання завда</w:t>
      </w:r>
      <w:r w:rsidR="00085D42" w:rsidRPr="00935BFE">
        <w:rPr>
          <w:lang w:val="uk-UA"/>
        </w:rPr>
        <w:t>н</w:t>
      </w:r>
      <w:r w:rsidRPr="00935BFE">
        <w:rPr>
          <w:lang w:val="uk-UA"/>
        </w:rPr>
        <w:t>н</w:t>
      </w:r>
      <w:r w:rsidR="00085D42" w:rsidRPr="00935BFE">
        <w:rPr>
          <w:lang w:val="uk-UA"/>
        </w:rPr>
        <w:t>я</w:t>
      </w:r>
    </w:p>
    <w:p w14:paraId="06205075" w14:textId="77777777" w:rsidR="002755D2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>Використання команд управління параметрами графічних примітивів:</w:t>
      </w:r>
    </w:p>
    <w:p w14:paraId="20D9D9C0" w14:textId="590A95C3" w:rsidR="002755D2" w:rsidRPr="00935BFE" w:rsidRDefault="002755D2" w:rsidP="002755D2">
      <w:pPr>
        <w:ind w:firstLine="720"/>
        <w:rPr>
          <w:lang w:val="uk-UA"/>
        </w:rPr>
      </w:pPr>
      <w:r w:rsidRPr="00935BFE">
        <w:rPr>
          <w:lang w:val="uk-UA"/>
        </w:rPr>
        <w:t>Для управління параметрами графічних примітивів були використані наступні команди (Додаток А):</w:t>
      </w:r>
    </w:p>
    <w:p w14:paraId="60836155" w14:textId="44BC8C4A" w:rsidR="002755D2" w:rsidRPr="00935BFE" w:rsidRDefault="002755D2">
      <w:pPr>
        <w:numPr>
          <w:ilvl w:val="0"/>
          <w:numId w:val="6"/>
        </w:numPr>
        <w:rPr>
          <w:lang w:val="uk-UA"/>
        </w:rPr>
      </w:pPr>
      <w:r w:rsidRPr="00935BFE">
        <w:rPr>
          <w:lang w:val="uk-UA"/>
        </w:rPr>
        <w:t>Колір: glColor3d(), рядки: 21, 49, 62, 112 та 127 у файлі Render.cpp.</w:t>
      </w:r>
    </w:p>
    <w:p w14:paraId="2B39D7C4" w14:textId="59F2152E" w:rsidR="002755D2" w:rsidRPr="00935BFE" w:rsidRDefault="002755D2">
      <w:pPr>
        <w:numPr>
          <w:ilvl w:val="0"/>
          <w:numId w:val="6"/>
        </w:numPr>
        <w:rPr>
          <w:lang w:val="uk-UA"/>
        </w:rPr>
      </w:pPr>
      <w:r w:rsidRPr="00935BFE">
        <w:rPr>
          <w:lang w:val="uk-UA"/>
        </w:rPr>
        <w:t xml:space="preserve">Тип: </w:t>
      </w:r>
      <w:proofErr w:type="spellStart"/>
      <w:r w:rsidRPr="00935BFE">
        <w:rPr>
          <w:lang w:val="uk-UA"/>
        </w:rPr>
        <w:t>glLineStipple</w:t>
      </w:r>
      <w:proofErr w:type="spellEnd"/>
      <w:r w:rsidRPr="00935BFE">
        <w:rPr>
          <w:lang w:val="uk-UA"/>
        </w:rPr>
        <w:t xml:space="preserve">(), </w:t>
      </w:r>
      <w:proofErr w:type="spellStart"/>
      <w:r w:rsidRPr="00935BFE">
        <w:rPr>
          <w:lang w:val="uk-UA"/>
        </w:rPr>
        <w:t>glEnable</w:t>
      </w:r>
      <w:proofErr w:type="spellEnd"/>
      <w:r w:rsidRPr="00935BFE">
        <w:rPr>
          <w:lang w:val="uk-UA"/>
        </w:rPr>
        <w:t xml:space="preserve">(), </w:t>
      </w:r>
      <w:proofErr w:type="spellStart"/>
      <w:r w:rsidRPr="00935BFE">
        <w:rPr>
          <w:lang w:val="uk-UA"/>
        </w:rPr>
        <w:t>glDisable</w:t>
      </w:r>
      <w:proofErr w:type="spellEnd"/>
      <w:r w:rsidRPr="00935BFE">
        <w:rPr>
          <w:lang w:val="uk-UA"/>
        </w:rPr>
        <w:t>(), рядки: 23, 24</w:t>
      </w:r>
      <w:r w:rsidR="00AE1373" w:rsidRPr="00935BFE">
        <w:rPr>
          <w:lang w:val="uk-UA"/>
        </w:rPr>
        <w:t xml:space="preserve"> та</w:t>
      </w:r>
      <w:r w:rsidRPr="00935BFE">
        <w:rPr>
          <w:lang w:val="uk-UA"/>
        </w:rPr>
        <w:t xml:space="preserve"> 45 у файлі Render.cpp.</w:t>
      </w:r>
    </w:p>
    <w:p w14:paraId="65174488" w14:textId="6C772DE6" w:rsidR="002755D2" w:rsidRPr="00935BFE" w:rsidRDefault="002755D2">
      <w:pPr>
        <w:numPr>
          <w:ilvl w:val="0"/>
          <w:numId w:val="6"/>
        </w:numPr>
        <w:rPr>
          <w:lang w:val="uk-UA"/>
        </w:rPr>
      </w:pPr>
      <w:r w:rsidRPr="00935BFE">
        <w:rPr>
          <w:lang w:val="uk-UA"/>
        </w:rPr>
        <w:t xml:space="preserve">Товщина: </w:t>
      </w:r>
      <w:proofErr w:type="spellStart"/>
      <w:r w:rsidRPr="00935BFE">
        <w:rPr>
          <w:lang w:val="uk-UA"/>
        </w:rPr>
        <w:t>glLineWidth</w:t>
      </w:r>
      <w:proofErr w:type="spellEnd"/>
      <w:r w:rsidRPr="00935BFE">
        <w:rPr>
          <w:lang w:val="uk-UA"/>
        </w:rPr>
        <w:t xml:space="preserve">(), </w:t>
      </w:r>
      <w:r w:rsidR="00AE1373" w:rsidRPr="00935BFE">
        <w:rPr>
          <w:lang w:val="uk-UA"/>
        </w:rPr>
        <w:t xml:space="preserve">рядки: 22, 50, 63, 74, 87 та 128 </w:t>
      </w:r>
      <w:r w:rsidRPr="00935BFE">
        <w:rPr>
          <w:lang w:val="uk-UA"/>
        </w:rPr>
        <w:t>у файлі Render.cpp.</w:t>
      </w:r>
    </w:p>
    <w:p w14:paraId="2BFB4300" w14:textId="1C4F1B6B" w:rsidR="00AE1373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>Коректне відображення завдання під час змінення розмірів/положення вікна</w:t>
      </w:r>
      <w:r w:rsidR="00AE1373" w:rsidRPr="00935BFE">
        <w:rPr>
          <w:b/>
          <w:bCs/>
        </w:rPr>
        <w:t>:</w:t>
      </w:r>
    </w:p>
    <w:p w14:paraId="329DFE70" w14:textId="42CC2E2A" w:rsidR="00AE1373" w:rsidRPr="00935BFE" w:rsidRDefault="002755D2" w:rsidP="00AE1373">
      <w:pPr>
        <w:ind w:firstLine="720"/>
        <w:rPr>
          <w:lang w:val="uk-UA"/>
        </w:rPr>
      </w:pPr>
      <w:r w:rsidRPr="00935BFE">
        <w:rPr>
          <w:lang w:val="uk-UA"/>
        </w:rPr>
        <w:t xml:space="preserve">Коректне відображення завдання під час зміни розмірів вікна продемонстровано на рис. 1.1 та 1.2. </w:t>
      </w:r>
    </w:p>
    <w:p w14:paraId="57EC93CB" w14:textId="412E10F9" w:rsidR="00AE1373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>Розроблення підпрограм для виключення дублювання коду</w:t>
      </w:r>
      <w:r w:rsidR="009357B5" w:rsidRPr="00935BFE">
        <w:rPr>
          <w:b/>
          <w:bCs/>
        </w:rPr>
        <w:t>:</w:t>
      </w:r>
    </w:p>
    <w:p w14:paraId="2E770925" w14:textId="2AC4FBC5" w:rsidR="002755D2" w:rsidRPr="00935BFE" w:rsidRDefault="002755D2" w:rsidP="00AE1373">
      <w:pPr>
        <w:ind w:firstLine="720"/>
        <w:rPr>
          <w:lang w:val="uk-UA"/>
        </w:rPr>
      </w:pPr>
      <w:r w:rsidRPr="00935BFE">
        <w:rPr>
          <w:lang w:val="uk-UA"/>
        </w:rPr>
        <w:t xml:space="preserve">Підпрограми для уникнення дублювання коду були розроблені у рядках </w:t>
      </w:r>
      <w:r w:rsidR="009357B5" w:rsidRPr="00935BFE">
        <w:rPr>
          <w:lang w:val="uk-UA"/>
        </w:rPr>
        <w:t>20</w:t>
      </w:r>
      <w:r w:rsidRPr="00935BFE">
        <w:rPr>
          <w:lang w:val="uk-UA"/>
        </w:rPr>
        <w:t>–</w:t>
      </w:r>
      <w:r w:rsidR="009357B5" w:rsidRPr="00935BFE">
        <w:rPr>
          <w:lang w:val="uk-UA"/>
        </w:rPr>
        <w:t>28</w:t>
      </w:r>
      <w:r w:rsidRPr="00935BFE">
        <w:rPr>
          <w:lang w:val="uk-UA"/>
        </w:rPr>
        <w:t xml:space="preserve"> файлу Render.cpp.</w:t>
      </w:r>
    </w:p>
    <w:p w14:paraId="444067BF" w14:textId="77777777" w:rsidR="009357B5" w:rsidRPr="00935BFE" w:rsidRDefault="009357B5" w:rsidP="00AE1373">
      <w:pPr>
        <w:ind w:firstLine="720"/>
        <w:rPr>
          <w:lang w:val="uk-UA"/>
        </w:rPr>
      </w:pPr>
    </w:p>
    <w:p w14:paraId="2D5987F8" w14:textId="1F4DE7CB" w:rsidR="009357B5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lastRenderedPageBreak/>
        <w:t>Застосування циклів для створення зображень</w:t>
      </w:r>
      <w:r w:rsidR="009357B5" w:rsidRPr="00935BFE">
        <w:rPr>
          <w:b/>
          <w:bCs/>
        </w:rPr>
        <w:t>:</w:t>
      </w:r>
    </w:p>
    <w:p w14:paraId="27A69DD8" w14:textId="15C547C0" w:rsidR="002755D2" w:rsidRPr="00935BFE" w:rsidRDefault="002755D2" w:rsidP="009357B5">
      <w:pPr>
        <w:rPr>
          <w:lang w:val="uk-UA"/>
        </w:rPr>
      </w:pPr>
      <w:r w:rsidRPr="00935BFE">
        <w:rPr>
          <w:lang w:val="uk-UA"/>
        </w:rPr>
        <w:t>Цикли для автоматичного малювання графічних елементів, таких як сітка</w:t>
      </w:r>
      <w:r w:rsidR="009357B5" w:rsidRPr="00935BFE">
        <w:rPr>
          <w:lang w:val="uk-UA"/>
        </w:rPr>
        <w:t xml:space="preserve">, </w:t>
      </w:r>
      <w:r w:rsidRPr="00935BFE">
        <w:rPr>
          <w:lang w:val="uk-UA"/>
        </w:rPr>
        <w:t>осі</w:t>
      </w:r>
      <w:r w:rsidR="009357B5" w:rsidRPr="00935BFE">
        <w:rPr>
          <w:lang w:val="uk-UA"/>
        </w:rPr>
        <w:t xml:space="preserve"> і відмітки</w:t>
      </w:r>
      <w:r w:rsidRPr="00935BFE">
        <w:rPr>
          <w:lang w:val="uk-UA"/>
        </w:rPr>
        <w:t>, використовуються у рядках 3</w:t>
      </w:r>
      <w:r w:rsidR="009357B5" w:rsidRPr="00935BFE">
        <w:rPr>
          <w:lang w:val="uk-UA"/>
        </w:rPr>
        <w:t>5</w:t>
      </w:r>
      <w:r w:rsidRPr="00935BFE">
        <w:rPr>
          <w:lang w:val="uk-UA"/>
        </w:rPr>
        <w:t>–4</w:t>
      </w:r>
      <w:r w:rsidR="009357B5" w:rsidRPr="00935BFE">
        <w:rPr>
          <w:lang w:val="uk-UA"/>
        </w:rPr>
        <w:t>6 та 86-93</w:t>
      </w:r>
      <w:r w:rsidRPr="00935BFE">
        <w:rPr>
          <w:lang w:val="uk-UA"/>
        </w:rPr>
        <w:t xml:space="preserve"> файлу Render.cpp.</w:t>
      </w:r>
    </w:p>
    <w:p w14:paraId="28F19790" w14:textId="5A9D2A15" w:rsidR="009357B5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 xml:space="preserve">Формування зображення векторними командами </w:t>
      </w:r>
      <w:proofErr w:type="spellStart"/>
      <w:r w:rsidRPr="00935BFE">
        <w:rPr>
          <w:b/>
          <w:bCs/>
        </w:rPr>
        <w:t>OpenGL</w:t>
      </w:r>
      <w:proofErr w:type="spellEnd"/>
      <w:r w:rsidR="009357B5" w:rsidRPr="00935BFE">
        <w:rPr>
          <w:b/>
          <w:bCs/>
        </w:rPr>
        <w:t>:</w:t>
      </w:r>
    </w:p>
    <w:p w14:paraId="3E02334C" w14:textId="510911A2" w:rsidR="002755D2" w:rsidRPr="00935BFE" w:rsidRDefault="002755D2" w:rsidP="009357B5">
      <w:pPr>
        <w:ind w:firstLine="720"/>
        <w:rPr>
          <w:lang w:val="uk-UA"/>
        </w:rPr>
      </w:pPr>
      <w:r w:rsidRPr="00935BFE">
        <w:rPr>
          <w:lang w:val="uk-UA"/>
        </w:rPr>
        <w:t xml:space="preserve">Векторні команди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, такі як </w:t>
      </w:r>
      <w:proofErr w:type="spellStart"/>
      <w:r w:rsidRPr="00935BFE">
        <w:rPr>
          <w:lang w:val="uk-UA"/>
        </w:rPr>
        <w:t>glDrawArrays</w:t>
      </w:r>
      <w:proofErr w:type="spellEnd"/>
      <w:r w:rsidRPr="00935BFE">
        <w:rPr>
          <w:lang w:val="uk-UA"/>
        </w:rPr>
        <w:t xml:space="preserve">(), були використані для оптимізації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 У прикладі малювання сітки</w:t>
      </w:r>
      <w:r w:rsidR="009357B5" w:rsidRPr="00935BFE">
        <w:rPr>
          <w:lang w:val="uk-UA"/>
        </w:rPr>
        <w:t xml:space="preserve">, </w:t>
      </w:r>
      <w:r w:rsidRPr="00935BFE">
        <w:rPr>
          <w:lang w:val="uk-UA"/>
        </w:rPr>
        <w:t>осей</w:t>
      </w:r>
      <w:r w:rsidR="009357B5" w:rsidRPr="00935BFE">
        <w:rPr>
          <w:lang w:val="uk-UA"/>
        </w:rPr>
        <w:t xml:space="preserve"> та додаткових ліній</w:t>
      </w:r>
      <w:r w:rsidRPr="00935BFE">
        <w:rPr>
          <w:lang w:val="uk-UA"/>
        </w:rPr>
        <w:t xml:space="preserve"> використовується </w:t>
      </w:r>
      <w:proofErr w:type="spellStart"/>
      <w:r w:rsidRPr="00935BFE">
        <w:rPr>
          <w:lang w:val="uk-UA"/>
        </w:rPr>
        <w:t>glDrawArrays</w:t>
      </w:r>
      <w:proofErr w:type="spellEnd"/>
      <w:r w:rsidRPr="00935BFE">
        <w:rPr>
          <w:lang w:val="uk-UA"/>
        </w:rPr>
        <w:t>() замість багатьох викликів окремих вершин. Це можна знайти у рядк</w:t>
      </w:r>
      <w:r w:rsidR="009357B5" w:rsidRPr="00935BFE">
        <w:rPr>
          <w:lang w:val="uk-UA"/>
        </w:rPr>
        <w:t>у</w:t>
      </w:r>
      <w:r w:rsidRPr="00935BFE">
        <w:rPr>
          <w:lang w:val="uk-UA"/>
        </w:rPr>
        <w:t xml:space="preserve"> </w:t>
      </w:r>
      <w:r w:rsidR="009357B5" w:rsidRPr="00935BFE">
        <w:rPr>
          <w:lang w:val="uk-UA"/>
        </w:rPr>
        <w:t>26</w:t>
      </w:r>
      <w:r w:rsidRPr="00935BFE">
        <w:rPr>
          <w:lang w:val="uk-UA"/>
        </w:rPr>
        <w:t xml:space="preserve"> файлу Render.cpp.</w:t>
      </w:r>
    </w:p>
    <w:p w14:paraId="16A21F91" w14:textId="354D3CB1" w:rsidR="009357B5" w:rsidRPr="00935BFE" w:rsidRDefault="002755D2">
      <w:pPr>
        <w:pStyle w:val="a"/>
        <w:numPr>
          <w:ilvl w:val="0"/>
          <w:numId w:val="7"/>
        </w:numPr>
      </w:pPr>
      <w:r w:rsidRPr="00935BFE">
        <w:rPr>
          <w:b/>
          <w:bCs/>
        </w:rPr>
        <w:t>Використання ООП (розроблення власних класів)</w:t>
      </w:r>
      <w:r w:rsidR="009357B5" w:rsidRPr="00935BFE">
        <w:rPr>
          <w:b/>
          <w:bCs/>
        </w:rPr>
        <w:t>:</w:t>
      </w:r>
    </w:p>
    <w:p w14:paraId="7576BD8D" w14:textId="1EF32C11" w:rsidR="002755D2" w:rsidRPr="00935BFE" w:rsidRDefault="002755D2" w:rsidP="009357B5">
      <w:pPr>
        <w:ind w:firstLine="720"/>
        <w:rPr>
          <w:lang w:val="uk-UA"/>
        </w:rPr>
      </w:pPr>
      <w:r w:rsidRPr="00935BFE">
        <w:rPr>
          <w:lang w:val="uk-UA"/>
        </w:rPr>
        <w:t xml:space="preserve">Використання об’єктно-орієнтованого підходу було реалізовано за допомогою класів </w:t>
      </w: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та </w:t>
      </w:r>
      <w:proofErr w:type="spellStart"/>
      <w:r w:rsidRPr="00935BFE">
        <w:rPr>
          <w:lang w:val="uk-UA"/>
        </w:rPr>
        <w:t>MyPolygon</w:t>
      </w:r>
      <w:proofErr w:type="spellEnd"/>
      <w:r w:rsidRPr="00935BFE">
        <w:rPr>
          <w:lang w:val="uk-UA"/>
        </w:rPr>
        <w:t xml:space="preserve">, які наведені у файлі Render.cpp </w:t>
      </w:r>
      <w:r w:rsidR="002E71C3" w:rsidRPr="00935BFE">
        <w:rPr>
          <w:lang w:val="uk-UA"/>
        </w:rPr>
        <w:t xml:space="preserve">           </w:t>
      </w:r>
      <w:r w:rsidRPr="00935BFE">
        <w:rPr>
          <w:lang w:val="uk-UA"/>
        </w:rPr>
        <w:t xml:space="preserve">(рядки </w:t>
      </w:r>
      <w:r w:rsidR="002E71C3" w:rsidRPr="00935BFE">
        <w:rPr>
          <w:lang w:val="uk-UA"/>
        </w:rPr>
        <w:t xml:space="preserve">102 </w:t>
      </w:r>
      <w:r w:rsidRPr="00935BFE">
        <w:rPr>
          <w:lang w:val="uk-UA"/>
        </w:rPr>
        <w:t>–</w:t>
      </w:r>
      <w:r w:rsidR="002E71C3" w:rsidRPr="00935BFE">
        <w:rPr>
          <w:lang w:val="uk-UA"/>
        </w:rPr>
        <w:t xml:space="preserve"> </w:t>
      </w:r>
      <w:r w:rsidRPr="00935BFE">
        <w:rPr>
          <w:lang w:val="uk-UA"/>
        </w:rPr>
        <w:t>1</w:t>
      </w:r>
      <w:r w:rsidR="002E71C3" w:rsidRPr="00935BFE">
        <w:rPr>
          <w:lang w:val="uk-UA"/>
        </w:rPr>
        <w:t>3</w:t>
      </w:r>
      <w:r w:rsidRPr="00935BFE">
        <w:rPr>
          <w:lang w:val="uk-UA"/>
        </w:rPr>
        <w:t xml:space="preserve">2). Клас </w:t>
      </w: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відповідає за відображення точок, а клас </w:t>
      </w:r>
      <w:proofErr w:type="spellStart"/>
      <w:r w:rsidRPr="00935BFE">
        <w:rPr>
          <w:lang w:val="uk-UA"/>
        </w:rPr>
        <w:t>MyPolygon</w:t>
      </w:r>
      <w:proofErr w:type="spellEnd"/>
      <w:r w:rsidRPr="00935BFE">
        <w:rPr>
          <w:lang w:val="uk-UA"/>
        </w:rPr>
        <w:t xml:space="preserve"> — за побудову </w:t>
      </w:r>
      <w:r w:rsidR="002E71C3" w:rsidRPr="00935BFE">
        <w:rPr>
          <w:lang w:val="uk-UA"/>
        </w:rPr>
        <w:t>фігури</w:t>
      </w:r>
      <w:r w:rsidRPr="00935BFE">
        <w:rPr>
          <w:lang w:val="uk-UA"/>
        </w:rPr>
        <w:t>.</w:t>
      </w:r>
    </w:p>
    <w:p w14:paraId="3E7F036E" w14:textId="28A6C4D5" w:rsidR="00BD19A9" w:rsidRPr="00935BFE" w:rsidRDefault="00BD19A9" w:rsidP="00BB0262">
      <w:pPr>
        <w:rPr>
          <w:lang w:val="uk-UA"/>
        </w:rPr>
      </w:pPr>
    </w:p>
    <w:p w14:paraId="3257015D" w14:textId="77777777" w:rsidR="00BD19A9" w:rsidRPr="00935BFE" w:rsidRDefault="00BD19A9" w:rsidP="001A79C9">
      <w:pPr>
        <w:rPr>
          <w:lang w:val="uk-UA"/>
        </w:rPr>
      </w:pPr>
    </w:p>
    <w:p w14:paraId="36F0DEB1" w14:textId="27D2388C" w:rsidR="00E208F8" w:rsidRPr="00935BFE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6D01625" wp14:editId="01561FE3">
            <wp:extent cx="6120130" cy="2748280"/>
            <wp:effectExtent l="0" t="0" r="0" b="0"/>
            <wp:docPr id="17491281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12811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BF9B3" w14:textId="62063E43" w:rsidR="00E208F8" w:rsidRPr="00935BFE" w:rsidRDefault="00E208F8" w:rsidP="00E208F8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1 – Тестування програми при зміні ширини вікна</w:t>
      </w:r>
    </w:p>
    <w:p w14:paraId="1F62B753" w14:textId="77777777" w:rsidR="00906FDE" w:rsidRPr="00935BFE" w:rsidRDefault="00906FDE" w:rsidP="00E208F8">
      <w:pPr>
        <w:ind w:firstLine="0"/>
        <w:jc w:val="center"/>
        <w:rPr>
          <w:lang w:val="uk-UA"/>
        </w:rPr>
      </w:pPr>
    </w:p>
    <w:p w14:paraId="67C73A37" w14:textId="5C1DA41C" w:rsidR="00E208F8" w:rsidRPr="00935BFE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782D9CA3" wp14:editId="6F77D931">
            <wp:extent cx="6120130" cy="6291580"/>
            <wp:effectExtent l="0" t="0" r="0" b="0"/>
            <wp:docPr id="1871015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10156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29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1494A" w14:textId="12A9520B" w:rsidR="00E208F8" w:rsidRPr="00935BFE" w:rsidRDefault="00E208F8" w:rsidP="00E208F8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2 – Тестування програми при зміні висоти вікна</w:t>
      </w:r>
    </w:p>
    <w:p w14:paraId="694845FF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151944B0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3A5311DC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152A358F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5AB35580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4F635B59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6DD0CB29" w14:textId="77777777" w:rsidR="002E71C3" w:rsidRPr="00935BFE" w:rsidRDefault="002E71C3" w:rsidP="00E208F8">
      <w:pPr>
        <w:ind w:firstLine="0"/>
        <w:jc w:val="center"/>
        <w:rPr>
          <w:lang w:val="uk-UA"/>
        </w:rPr>
      </w:pPr>
    </w:p>
    <w:p w14:paraId="046A4BC6" w14:textId="6CC4B8CF" w:rsidR="009D1954" w:rsidRPr="00935BFE" w:rsidRDefault="00E03B32" w:rsidP="00E03B32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</w:t>
      </w:r>
      <w:r w:rsidR="00AB737F" w:rsidRPr="00935BFE">
        <w:rPr>
          <w:lang w:val="uk-UA"/>
        </w:rPr>
        <w:t xml:space="preserve"> вимог та</w:t>
      </w:r>
      <w:r w:rsidRPr="00935BFE">
        <w:rPr>
          <w:lang w:val="uk-UA"/>
        </w:rPr>
        <w:t xml:space="preserve"> елементів завдання</w:t>
      </w:r>
    </w:p>
    <w:p w14:paraId="20C84D2A" w14:textId="67DBCA2C" w:rsidR="001A79C9" w:rsidRPr="00935BFE" w:rsidRDefault="00E03B32" w:rsidP="00906FDE">
      <w:pPr>
        <w:rPr>
          <w:lang w:val="uk-UA"/>
        </w:rPr>
      </w:pPr>
      <w:r w:rsidRPr="00935BFE">
        <w:rPr>
          <w:lang w:val="uk-UA"/>
        </w:rPr>
        <w:t xml:space="preserve">В результаті виконання практичної роботи були повністю виконані елементи базового рівня та </w:t>
      </w:r>
      <w:r w:rsidR="005C4DCD" w:rsidRPr="00935BFE">
        <w:rPr>
          <w:lang w:val="uk-UA"/>
        </w:rPr>
        <w:t>повністю</w:t>
      </w:r>
      <w:r w:rsidRPr="00935BFE">
        <w:rPr>
          <w:lang w:val="uk-UA"/>
        </w:rPr>
        <w:t xml:space="preserve"> підвищеного рівня складності, що відображено в таблиці 1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5D0D94" w:rsidRPr="00935BFE" w14:paraId="600E1756" w14:textId="77777777" w:rsidTr="00683472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2A35C05" w14:textId="77777777" w:rsidR="005D0D94" w:rsidRPr="00935BFE" w:rsidRDefault="005D0D94" w:rsidP="00683472">
            <w:pPr>
              <w:ind w:firstLine="0"/>
              <w:jc w:val="righ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Таблиця 1.1</w:t>
            </w:r>
          </w:p>
        </w:tc>
      </w:tr>
      <w:tr w:rsidR="005D0D94" w:rsidRPr="00935BFE" w14:paraId="39333A1B" w14:textId="77777777" w:rsidTr="00683472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7A2312F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445A3FA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3EB087BC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15540FF1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4F43F74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5D0D94" w:rsidRPr="00935BFE" w14:paraId="644E70C3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7D48E609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bookmarkStart w:id="5" w:name="_Hlk177917478"/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0ADEB5E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B2B57FA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користання команд управління параметрами графічних примітивів (колір, тип, товщина)</w:t>
            </w:r>
          </w:p>
        </w:tc>
        <w:tc>
          <w:tcPr>
            <w:tcW w:w="446" w:type="pct"/>
            <w:vAlign w:val="center"/>
          </w:tcPr>
          <w:p w14:paraId="28DB0224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74EDDD44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935BFE" w14:paraId="7EDA89DA" w14:textId="77777777" w:rsidTr="00683472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048DACF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FEF53D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1130E49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Коректне відображення завдання під час змінення розмірів/положення вікна</w:t>
            </w:r>
          </w:p>
        </w:tc>
        <w:tc>
          <w:tcPr>
            <w:tcW w:w="446" w:type="pct"/>
            <w:vAlign w:val="center"/>
          </w:tcPr>
          <w:p w14:paraId="6317DA5D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25210571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935BFE" w14:paraId="6C50AE74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0E76D2E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69543049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DCD51A9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Розроблення підпрограм для виключення дублювання коду</w:t>
            </w:r>
          </w:p>
        </w:tc>
        <w:tc>
          <w:tcPr>
            <w:tcW w:w="446" w:type="pct"/>
            <w:vAlign w:val="center"/>
          </w:tcPr>
          <w:p w14:paraId="28C2A4E0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E3BEF1B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935BFE" w14:paraId="3981DA64" w14:textId="77777777" w:rsidTr="00683472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E419B90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5F9D43A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14:paraId="3C4FAB15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Застосування циклів для створення зображень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576321B0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11104DB5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bookmarkEnd w:id="5"/>
      <w:tr w:rsidR="005D0D94" w:rsidRPr="00935BFE" w14:paraId="3C68C733" w14:textId="77777777" w:rsidTr="00683472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5A40CAA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5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186A389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53C8713" w14:textId="77777777" w:rsidR="005D0D94" w:rsidRPr="00935BFE" w:rsidRDefault="005D0D94" w:rsidP="00683472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935BFE">
              <w:rPr>
                <w:color w:val="000000" w:themeColor="text1"/>
                <w:szCs w:val="28"/>
                <w:lang w:val="uk-UA"/>
              </w:rPr>
              <w:t xml:space="preserve">Формування зображення векторними командами </w:t>
            </w:r>
            <w:proofErr w:type="spellStart"/>
            <w:r w:rsidRPr="00935BFE">
              <w:rPr>
                <w:i/>
                <w:color w:val="000000" w:themeColor="text1"/>
                <w:szCs w:val="28"/>
                <w:lang w:val="uk-UA"/>
              </w:rPr>
              <w:t>OpenGL</w:t>
            </w:r>
            <w:proofErr w:type="spellEnd"/>
            <w:r w:rsidRPr="00935BFE">
              <w:rPr>
                <w:color w:val="000000" w:themeColor="text1"/>
                <w:szCs w:val="28"/>
                <w:lang w:val="uk-UA"/>
              </w:rPr>
              <w:t xml:space="preserve"> (</w:t>
            </w:r>
            <w:proofErr w:type="spellStart"/>
            <w:r w:rsidRPr="00935BFE">
              <w:rPr>
                <w:i/>
                <w:color w:val="000000" w:themeColor="text1"/>
                <w:szCs w:val="28"/>
                <w:lang w:val="uk-UA"/>
              </w:rPr>
              <w:t>glDrawArrays</w:t>
            </w:r>
            <w:proofErr w:type="spellEnd"/>
            <w:r w:rsidRPr="00935BFE">
              <w:rPr>
                <w:color w:val="000000" w:themeColor="text1"/>
                <w:szCs w:val="28"/>
                <w:lang w:val="uk-UA"/>
              </w:rPr>
              <w:t xml:space="preserve"> и т.</w:t>
            </w:r>
            <w:r w:rsidRPr="00935BFE">
              <w:rPr>
                <w:color w:val="000000" w:themeColor="text1"/>
                <w:szCs w:val="28"/>
                <w:vertAlign w:val="subscript"/>
                <w:lang w:val="uk-UA"/>
              </w:rPr>
              <w:t> </w:t>
            </w:r>
            <w:r w:rsidRPr="00935BFE">
              <w:rPr>
                <w:color w:val="000000" w:themeColor="text1"/>
                <w:szCs w:val="28"/>
                <w:lang w:val="uk-UA"/>
              </w:rPr>
              <w:t>п.)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E16C89B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2B1AC0F2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935BFE" w14:paraId="101C919B" w14:textId="77777777" w:rsidTr="00683472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AAECDB7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6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F16A552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2D10B56" w14:textId="77777777" w:rsidR="005D0D94" w:rsidRPr="00935BF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користання ООП (розроблення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08ACC633" w14:textId="77777777" w:rsidR="005D0D94" w:rsidRPr="00935BF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73C51D7" w14:textId="77777777" w:rsidR="005D0D94" w:rsidRPr="00935BF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64AE8A9E" w14:textId="23B0637C" w:rsidR="005D0D94" w:rsidRPr="00935BFE" w:rsidRDefault="005D0D94" w:rsidP="005D0D94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12C057D6" w14:textId="7CE677A0" w:rsidR="00EC0C05" w:rsidRPr="00935BFE" w:rsidRDefault="005D0D94" w:rsidP="00EC0C05">
      <w:pPr>
        <w:rPr>
          <w:rStyle w:val="ab"/>
          <w:lang w:val="uk-UA"/>
        </w:rPr>
      </w:pPr>
      <w:hyperlink r:id="rId11" w:history="1">
        <w:r w:rsidRPr="00935BFE">
          <w:rPr>
            <w:rStyle w:val="ab"/>
            <w:lang w:val="uk-UA"/>
          </w:rPr>
          <w:t>https://github.com/Mausipupsi/OpenGL</w:t>
        </w:r>
      </w:hyperlink>
    </w:p>
    <w:p w14:paraId="30883507" w14:textId="77777777" w:rsidR="00EC0C05" w:rsidRPr="00935BFE" w:rsidRDefault="00EC0C05">
      <w:pPr>
        <w:spacing w:after="160" w:line="259" w:lineRule="auto"/>
        <w:ind w:firstLine="0"/>
        <w:jc w:val="left"/>
        <w:rPr>
          <w:rStyle w:val="ab"/>
          <w:lang w:val="uk-UA"/>
        </w:rPr>
      </w:pPr>
      <w:r w:rsidRPr="00935BFE">
        <w:rPr>
          <w:rStyle w:val="ab"/>
          <w:lang w:val="uk-UA"/>
        </w:rPr>
        <w:br w:type="page"/>
      </w:r>
    </w:p>
    <w:p w14:paraId="2A4B56BF" w14:textId="1451C74C" w:rsidR="00EC0C05" w:rsidRPr="00935BFE" w:rsidRDefault="00EC0C05" w:rsidP="00EC0C05">
      <w:pPr>
        <w:pStyle w:val="1"/>
        <w:rPr>
          <w:lang w:val="uk-UA"/>
        </w:rPr>
      </w:pPr>
      <w:bookmarkStart w:id="6" w:name="_Практична_робота_2."/>
      <w:bookmarkEnd w:id="6"/>
      <w:r w:rsidRPr="00935BFE">
        <w:rPr>
          <w:lang w:val="uk-UA"/>
        </w:rPr>
        <w:lastRenderedPageBreak/>
        <w:t>Практична робота 2.</w:t>
      </w:r>
      <w:r w:rsidRPr="00935BFE">
        <w:rPr>
          <w:lang w:val="uk-UA"/>
        </w:rPr>
        <w:br/>
        <w:t>Графічні примітиви OpenGL</w:t>
      </w:r>
    </w:p>
    <w:p w14:paraId="274BA372" w14:textId="77777777" w:rsidR="00EC0C05" w:rsidRPr="00935BFE" w:rsidRDefault="00EC0C05" w:rsidP="00EC0C05">
      <w:pPr>
        <w:pStyle w:val="2"/>
        <w:rPr>
          <w:lang w:val="uk-UA"/>
        </w:rPr>
      </w:pPr>
      <w:bookmarkStart w:id="7" w:name="_Завдання,_варіант_№"/>
      <w:bookmarkEnd w:id="7"/>
      <w:r w:rsidRPr="00935BFE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3"/>
        <w:gridCol w:w="4063"/>
        <w:gridCol w:w="4242"/>
      </w:tblGrid>
      <w:tr w:rsidR="0056228E" w:rsidRPr="00935BFE" w14:paraId="17720EDC" w14:textId="77777777" w:rsidTr="00686D8F">
        <w:trPr>
          <w:cantSplit/>
          <w:jc w:val="center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25564" w14:textId="77777777" w:rsidR="0056228E" w:rsidRPr="00935BFE" w:rsidRDefault="0056228E">
            <w:pPr>
              <w:pStyle w:val="a"/>
              <w:numPr>
                <w:ilvl w:val="0"/>
                <w:numId w:val="8"/>
              </w:numPr>
              <w:tabs>
                <w:tab w:val="left" w:pos="360"/>
              </w:tabs>
              <w:ind w:hanging="720"/>
              <w:jc w:val="center"/>
              <w:rPr>
                <w:szCs w:val="28"/>
              </w:rPr>
            </w:pPr>
          </w:p>
        </w:tc>
        <w:tc>
          <w:tcPr>
            <w:tcW w:w="2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2D297" w14:textId="77777777" w:rsidR="0056228E" w:rsidRPr="00935BFE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Сторона фігури a = 1000</w:t>
            </w:r>
          </w:p>
          <w:p w14:paraId="3435CEF6" w14:textId="77777777" w:rsidR="0056228E" w:rsidRPr="00935BFE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</w:p>
          <w:p w14:paraId="0F51809F" w14:textId="77777777" w:rsidR="0056228E" w:rsidRPr="00935BFE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 xml:space="preserve">Примітив(и): </w:t>
            </w:r>
            <w:r w:rsidRPr="00935BFE">
              <w:rPr>
                <w:szCs w:val="28"/>
                <w:lang w:val="uk-UA"/>
              </w:rPr>
              <w:br/>
            </w:r>
            <w:r w:rsidRPr="00935BFE">
              <w:rPr>
                <w:szCs w:val="28"/>
                <w:lang w:val="uk-UA"/>
              </w:rPr>
              <w:tab/>
              <w:t>GL_TRIANGLES,</w:t>
            </w:r>
            <w:r w:rsidRPr="00935BFE">
              <w:rPr>
                <w:szCs w:val="28"/>
                <w:lang w:val="uk-UA"/>
              </w:rPr>
              <w:tab/>
              <w:t>GL_QUAD_STRIP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11A7" w14:textId="77777777" w:rsidR="0056228E" w:rsidRPr="00935BFE" w:rsidRDefault="0056228E" w:rsidP="00686D8F">
            <w:pPr>
              <w:pStyle w:val="Normalpt"/>
            </w:pPr>
            <w:r w:rsidRPr="00935BFE">
              <w:rPr>
                <w:noProof/>
                <w:lang w:eastAsia="ru-RU"/>
              </w:rPr>
              <w:drawing>
                <wp:inline distT="0" distB="0" distL="0" distR="0" wp14:anchorId="0DB0C393" wp14:editId="514B93FA">
                  <wp:extent cx="2549246" cy="1371791"/>
                  <wp:effectExtent l="19050" t="0" r="3454" b="0"/>
                  <wp:docPr id="102" name="Picture 2085" descr="04-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4-02.PNG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9246" cy="1371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10E40FF" w14:textId="77777777" w:rsidR="00C93580" w:rsidRPr="00935BFE" w:rsidRDefault="00C93580" w:rsidP="004F0836">
      <w:pPr>
        <w:rPr>
          <w:lang w:val="uk-UA"/>
        </w:rPr>
      </w:pPr>
    </w:p>
    <w:p w14:paraId="6DF842A8" w14:textId="6D110589" w:rsidR="004F0836" w:rsidRPr="00935BFE" w:rsidRDefault="004F0836" w:rsidP="004F0836">
      <w:pPr>
        <w:rPr>
          <w:lang w:val="uk-UA"/>
        </w:rPr>
      </w:pPr>
      <w:r w:rsidRPr="00935BFE">
        <w:rPr>
          <w:lang w:val="uk-UA"/>
        </w:rPr>
        <w:t xml:space="preserve">Використовуючи інструментальні засоби, що вказані викладачем, і беручи до уваги вимого, що наведено в табл. 2.1, створити програмний </w:t>
      </w:r>
      <w:proofErr w:type="spellStart"/>
      <w:r w:rsidRPr="00935BFE">
        <w:rPr>
          <w:lang w:val="uk-UA"/>
        </w:rPr>
        <w:t>проєкт</w:t>
      </w:r>
      <w:proofErr w:type="spellEnd"/>
      <w:r w:rsidRPr="00935BFE">
        <w:rPr>
          <w:lang w:val="uk-UA"/>
        </w:rPr>
        <w:t xml:space="preserve"> з підтримкою </w:t>
      </w:r>
      <w:proofErr w:type="spellStart"/>
      <w:r w:rsidRPr="00935BFE">
        <w:rPr>
          <w:i/>
          <w:lang w:val="uk-UA"/>
        </w:rPr>
        <w:t>OpenGL</w:t>
      </w:r>
      <w:proofErr w:type="spellEnd"/>
      <w:r w:rsidRPr="00935BFE">
        <w:rPr>
          <w:lang w:val="uk-UA"/>
        </w:rPr>
        <w:t xml:space="preserve">. За допомогою команд </w:t>
      </w:r>
      <w:proofErr w:type="spellStart"/>
      <w:r w:rsidRPr="00935BFE">
        <w:rPr>
          <w:b/>
          <w:i/>
          <w:lang w:val="uk-UA"/>
        </w:rPr>
        <w:t>glOrtho</w:t>
      </w:r>
      <w:proofErr w:type="spellEnd"/>
      <w:r w:rsidRPr="00935BFE">
        <w:rPr>
          <w:vertAlign w:val="subscript"/>
          <w:lang w:val="uk-UA"/>
        </w:rPr>
        <w:t> </w:t>
      </w:r>
      <w:r w:rsidRPr="00935BFE">
        <w:rPr>
          <w:b/>
          <w:lang w:val="uk-UA"/>
        </w:rPr>
        <w:t>/</w:t>
      </w:r>
      <w:r w:rsidRPr="00935BFE">
        <w:rPr>
          <w:vertAlign w:val="subscript"/>
          <w:lang w:val="uk-UA"/>
        </w:rPr>
        <w:t> </w:t>
      </w:r>
      <w:r w:rsidRPr="00935BFE">
        <w:rPr>
          <w:b/>
          <w:i/>
          <w:lang w:val="uk-UA"/>
        </w:rPr>
        <w:t>gluOrtho2D</w:t>
      </w:r>
      <w:r w:rsidRPr="00935BFE">
        <w:rPr>
          <w:lang w:val="uk-UA"/>
        </w:rPr>
        <w:t xml:space="preserve"> і </w:t>
      </w:r>
      <w:proofErr w:type="spellStart"/>
      <w:r w:rsidRPr="00935BFE">
        <w:rPr>
          <w:b/>
          <w:i/>
          <w:lang w:val="uk-UA"/>
        </w:rPr>
        <w:t>glViewport</w:t>
      </w:r>
      <w:proofErr w:type="spellEnd"/>
      <w:r w:rsidRPr="00935BFE">
        <w:rPr>
          <w:lang w:val="uk-UA"/>
        </w:rPr>
        <w:t xml:space="preserve"> встановити для робочої області ізотропну систему координат з урахуванням розміру фігури, яку задано у варіанті (табл. 2.2). Після старту застосунок повинен відображати у робочій області одну плитку (</w:t>
      </w:r>
      <w:proofErr w:type="spellStart"/>
      <w:r w:rsidRPr="00935BFE">
        <w:rPr>
          <w:b/>
          <w:i/>
          <w:lang w:val="uk-UA"/>
        </w:rPr>
        <w:t>tile</w:t>
      </w:r>
      <w:proofErr w:type="spellEnd"/>
      <w:r w:rsidRPr="00935BFE">
        <w:rPr>
          <w:lang w:val="uk-UA"/>
        </w:rPr>
        <w:t>). Приклад початкового стану застосунку показано на рис. 2.1.</w:t>
      </w:r>
    </w:p>
    <w:p w14:paraId="6822207D" w14:textId="77777777" w:rsidR="004F0836" w:rsidRPr="00935BFE" w:rsidRDefault="004F0836" w:rsidP="004F0836">
      <w:pPr>
        <w:pStyle w:val="Picturebody"/>
        <w:rPr>
          <w:lang w:val="uk-UA"/>
        </w:rPr>
      </w:pPr>
      <w:r w:rsidRPr="00935BFE">
        <w:rPr>
          <w:lang w:val="uk-UA"/>
        </w:rPr>
        <w:object w:dxaOrig="6974" w:dyaOrig="4194" w14:anchorId="5224A5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293.25pt" o:ole="">
            <v:imagedata r:id="rId13" o:title=""/>
          </v:shape>
          <o:OLEObject Type="Embed" ProgID="Visio.Drawing.11" ShapeID="_x0000_i1025" DrawAspect="Content" ObjectID="_1794263391" r:id="rId14"/>
        </w:object>
      </w:r>
    </w:p>
    <w:p w14:paraId="00454630" w14:textId="77777777" w:rsidR="004F0836" w:rsidRPr="00935BFE" w:rsidRDefault="004F0836" w:rsidP="004F0836">
      <w:pPr>
        <w:pStyle w:val="Picturecaption"/>
        <w:rPr>
          <w:lang w:val="uk-UA"/>
        </w:rPr>
      </w:pPr>
      <w:r w:rsidRPr="00935BFE">
        <w:rPr>
          <w:lang w:val="uk-UA"/>
        </w:rPr>
        <w:t>Рисунок 2.1 – Вигляд застосунку після старту</w:t>
      </w:r>
    </w:p>
    <w:p w14:paraId="7CA24CB1" w14:textId="77777777" w:rsidR="004F0836" w:rsidRPr="00935BFE" w:rsidRDefault="004F0836" w:rsidP="004F0836">
      <w:pPr>
        <w:rPr>
          <w:lang w:val="uk-UA"/>
        </w:rPr>
      </w:pPr>
      <w:r w:rsidRPr="00935BFE">
        <w:rPr>
          <w:lang w:val="uk-UA"/>
        </w:rPr>
        <w:t>Усі варіанти заданій основані на правильних багатокутниках, розмір яких визначається величиною одного ребра. Для зафарбування пропонується використовувати шість кольорів: білий, сірий (35 %), червоний, зелений, синій и жовтий.</w:t>
      </w:r>
    </w:p>
    <w:p w14:paraId="79651769" w14:textId="77777777" w:rsidR="004F0836" w:rsidRPr="00935BFE" w:rsidRDefault="004F0836" w:rsidP="004F0836">
      <w:pPr>
        <w:rPr>
          <w:lang w:val="uk-UA"/>
        </w:rPr>
      </w:pPr>
      <w:r w:rsidRPr="00935BFE">
        <w:rPr>
          <w:lang w:val="uk-UA"/>
        </w:rPr>
        <w:lastRenderedPageBreak/>
        <w:t>За допомогою клавіатури або маніпулятора «миша» користувач повинен мати можливість виконати замощення (</w:t>
      </w:r>
      <w:proofErr w:type="spellStart"/>
      <w:r w:rsidRPr="00935BFE">
        <w:rPr>
          <w:b/>
          <w:i/>
          <w:lang w:val="uk-UA"/>
        </w:rPr>
        <w:t>tessellation</w:t>
      </w:r>
      <w:proofErr w:type="spellEnd"/>
      <w:r w:rsidRPr="00935BFE">
        <w:rPr>
          <w:lang w:val="uk-UA"/>
        </w:rPr>
        <w:t xml:space="preserve">, </w:t>
      </w:r>
      <w:proofErr w:type="spellStart"/>
      <w:r w:rsidRPr="00935BFE">
        <w:rPr>
          <w:b/>
          <w:i/>
          <w:lang w:val="uk-UA"/>
        </w:rPr>
        <w:t>tilling</w:t>
      </w:r>
      <w:proofErr w:type="spellEnd"/>
      <w:r w:rsidRPr="00935BFE">
        <w:rPr>
          <w:lang w:val="uk-UA"/>
        </w:rPr>
        <w:t>) робочої області по горизонталі і вертикалі. При цьому систему координат необхідно скорегувати таким чином, щоб замощена поверхня розташовувалася у центрі робочої області. Приклад замощення робочої області застосунку показано на рис. 2.2.</w:t>
      </w:r>
    </w:p>
    <w:p w14:paraId="36402223" w14:textId="77777777" w:rsidR="004F0836" w:rsidRPr="00935BFE" w:rsidRDefault="004F0836" w:rsidP="004F0836">
      <w:pPr>
        <w:pStyle w:val="Picturebody"/>
        <w:spacing w:after="0"/>
        <w:rPr>
          <w:lang w:val="uk-UA"/>
        </w:rPr>
      </w:pPr>
      <w:r w:rsidRPr="00935BFE">
        <w:rPr>
          <w:lang w:val="uk-UA"/>
        </w:rPr>
        <w:object w:dxaOrig="6974" w:dyaOrig="4194" w14:anchorId="62F3B9AE">
          <v:shape id="_x0000_i1026" type="#_x0000_t75" style="width:489.75pt;height:293.25pt" o:ole="">
            <v:imagedata r:id="rId15" o:title=""/>
          </v:shape>
          <o:OLEObject Type="Embed" ProgID="Visio.Drawing.11" ShapeID="_x0000_i1026" DrawAspect="Content" ObjectID="_1794263392" r:id="rId16"/>
        </w:object>
      </w:r>
    </w:p>
    <w:p w14:paraId="556A7074" w14:textId="77777777" w:rsidR="004F0836" w:rsidRPr="00935BFE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935BFE">
        <w:rPr>
          <w:i/>
          <w:sz w:val="22"/>
          <w:szCs w:val="22"/>
          <w:lang w:val="uk-UA"/>
        </w:rPr>
        <w:t>а</w:t>
      </w:r>
    </w:p>
    <w:p w14:paraId="6F6906E0" w14:textId="77777777" w:rsidR="004F0836" w:rsidRPr="00935BFE" w:rsidRDefault="004F0836" w:rsidP="004F0836">
      <w:pPr>
        <w:pStyle w:val="Picturebody"/>
        <w:spacing w:after="0"/>
        <w:rPr>
          <w:lang w:val="uk-UA"/>
        </w:rPr>
      </w:pPr>
      <w:r w:rsidRPr="00935BFE">
        <w:rPr>
          <w:lang w:val="uk-UA"/>
        </w:rPr>
        <w:object w:dxaOrig="6974" w:dyaOrig="4194" w14:anchorId="3B272306">
          <v:shape id="_x0000_i1027" type="#_x0000_t75" style="width:489.75pt;height:293.25pt" o:ole="">
            <v:imagedata r:id="rId17" o:title=""/>
          </v:shape>
          <o:OLEObject Type="Embed" ProgID="Visio.Drawing.11" ShapeID="_x0000_i1027" DrawAspect="Content" ObjectID="_1794263393" r:id="rId18"/>
        </w:object>
      </w:r>
    </w:p>
    <w:p w14:paraId="2B39BF6E" w14:textId="77777777" w:rsidR="004F0836" w:rsidRPr="00935BFE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935BFE">
        <w:rPr>
          <w:i/>
          <w:sz w:val="22"/>
          <w:szCs w:val="22"/>
          <w:lang w:val="uk-UA"/>
        </w:rPr>
        <w:t>б</w:t>
      </w:r>
    </w:p>
    <w:p w14:paraId="6171A2C5" w14:textId="77777777" w:rsidR="004F0836" w:rsidRPr="00935BFE" w:rsidRDefault="004F0836" w:rsidP="004F0836">
      <w:pPr>
        <w:pStyle w:val="Picturecaption"/>
        <w:rPr>
          <w:lang w:val="uk-UA"/>
        </w:rPr>
      </w:pPr>
      <w:r w:rsidRPr="00935BFE">
        <w:rPr>
          <w:lang w:val="uk-UA"/>
        </w:rPr>
        <w:lastRenderedPageBreak/>
        <w:t xml:space="preserve">Рисунок 2.2 – Вигляд застосунку під час замощення: </w:t>
      </w:r>
      <w:r w:rsidRPr="00935BFE">
        <w:rPr>
          <w:lang w:val="uk-UA"/>
        </w:rPr>
        <w:br/>
      </w:r>
      <w:r w:rsidRPr="00935BFE">
        <w:rPr>
          <w:i/>
          <w:lang w:val="uk-UA"/>
        </w:rPr>
        <w:t>а</w:t>
      </w:r>
      <w:r w:rsidRPr="00935BFE">
        <w:rPr>
          <w:lang w:val="uk-UA"/>
        </w:rPr>
        <w:t xml:space="preserve"> – тільки по горизонталі; </w:t>
      </w:r>
      <w:r w:rsidRPr="00935BFE">
        <w:rPr>
          <w:i/>
          <w:lang w:val="uk-UA"/>
        </w:rPr>
        <w:t>б</w:t>
      </w:r>
      <w:r w:rsidRPr="00935BFE">
        <w:rPr>
          <w:lang w:val="uk-UA"/>
        </w:rPr>
        <w:t xml:space="preserve"> – по горизонталі та вертикалі</w:t>
      </w:r>
    </w:p>
    <w:p w14:paraId="5F7E482A" w14:textId="77777777" w:rsidR="004F0836" w:rsidRPr="00935BFE" w:rsidRDefault="004F0836" w:rsidP="004F0836">
      <w:pPr>
        <w:rPr>
          <w:lang w:val="uk-UA"/>
        </w:rPr>
      </w:pPr>
      <w:r w:rsidRPr="00935BFE">
        <w:rPr>
          <w:lang w:val="uk-UA"/>
        </w:rPr>
        <w:t xml:space="preserve">Крім цього, користувач повинен мати можливість змінювати режим відображення графічних примітивів </w:t>
      </w:r>
      <w:proofErr w:type="spellStart"/>
      <w:r w:rsidRPr="00935BFE">
        <w:rPr>
          <w:i/>
          <w:lang w:val="uk-UA"/>
        </w:rPr>
        <w:t>OpenGL</w:t>
      </w:r>
      <w:proofErr w:type="spellEnd"/>
      <w:r w:rsidRPr="00935BFE">
        <w:rPr>
          <w:lang w:val="uk-UA"/>
        </w:rPr>
        <w:t xml:space="preserve">: точкове (тільки вершини фігури), контурне (рис. 2.3) і з заповненням кольором (див. рис. 2.2). Передбачається, що перемикання між режимами виконують за подією від клавіатури і/або маніпулятора «миша». При цьому можна використовувати як стандартні елементи керування, так і власні, що реалізовані та відображені засобами </w:t>
      </w:r>
      <w:proofErr w:type="spellStart"/>
      <w:r w:rsidRPr="00935BFE">
        <w:rPr>
          <w:i/>
          <w:lang w:val="uk-UA"/>
        </w:rPr>
        <w:t>OpenGL</w:t>
      </w:r>
      <w:proofErr w:type="spellEnd"/>
      <w:r w:rsidRPr="00935BFE">
        <w:rPr>
          <w:lang w:val="uk-UA"/>
        </w:rPr>
        <w:t xml:space="preserve"> (для підвищеного рівня складності, див. табл. 2.1).</w:t>
      </w:r>
    </w:p>
    <w:p w14:paraId="0AA362FB" w14:textId="77777777" w:rsidR="004F0836" w:rsidRPr="00935BFE" w:rsidRDefault="004F0836" w:rsidP="004F0836">
      <w:pPr>
        <w:pStyle w:val="Picturebody"/>
        <w:rPr>
          <w:lang w:val="uk-UA"/>
        </w:rPr>
      </w:pPr>
      <w:r w:rsidRPr="00935BFE">
        <w:rPr>
          <w:lang w:val="uk-UA"/>
        </w:rPr>
        <w:object w:dxaOrig="6974" w:dyaOrig="4194" w14:anchorId="67777CB6">
          <v:shape id="_x0000_i1028" type="#_x0000_t75" style="width:489.75pt;height:293.25pt" o:ole="">
            <v:imagedata r:id="rId19" o:title=""/>
          </v:shape>
          <o:OLEObject Type="Embed" ProgID="Visio.Drawing.11" ShapeID="_x0000_i1028" DrawAspect="Content" ObjectID="_1794263394" r:id="rId20"/>
        </w:object>
      </w:r>
    </w:p>
    <w:p w14:paraId="6F635712" w14:textId="6F1D488A" w:rsidR="00FC4D58" w:rsidRPr="00935BFE" w:rsidRDefault="00FC4D58" w:rsidP="00FC4D58">
      <w:pPr>
        <w:pStyle w:val="Picturecaption"/>
        <w:rPr>
          <w:lang w:val="uk-UA"/>
        </w:rPr>
      </w:pPr>
      <w:r w:rsidRPr="00935BFE">
        <w:rPr>
          <w:lang w:val="uk-UA"/>
        </w:rPr>
        <w:t>Рисунок 2.3 – Приклад керування режимом виводу графічних примітивів</w:t>
      </w:r>
    </w:p>
    <w:p w14:paraId="39374227" w14:textId="77777777" w:rsidR="00EC0C05" w:rsidRPr="00935BFE" w:rsidRDefault="00EC0C05" w:rsidP="00EC0C05">
      <w:pPr>
        <w:pStyle w:val="2"/>
        <w:rPr>
          <w:lang w:val="uk-UA"/>
        </w:rPr>
      </w:pPr>
      <w:bookmarkStart w:id="8" w:name="_Теоретичні_відомості"/>
      <w:bookmarkEnd w:id="8"/>
      <w:r w:rsidRPr="00935BFE">
        <w:rPr>
          <w:lang w:val="uk-UA"/>
        </w:rPr>
        <w:t>Теоретичні відомості</w:t>
      </w:r>
    </w:p>
    <w:p w14:paraId="17F1995A" w14:textId="45E5077B" w:rsidR="00EC0C05" w:rsidRPr="00935BFE" w:rsidRDefault="00827B25" w:rsidP="00EC0C05">
      <w:pPr>
        <w:pStyle w:val="3"/>
        <w:rPr>
          <w:lang w:val="uk-UA"/>
        </w:rPr>
      </w:pPr>
      <w:r w:rsidRPr="00935BFE">
        <w:rPr>
          <w:lang w:val="uk-UA"/>
        </w:rPr>
        <w:t xml:space="preserve">Windows </w:t>
      </w:r>
      <w:proofErr w:type="spellStart"/>
      <w:r w:rsidRPr="00935BFE">
        <w:rPr>
          <w:lang w:val="uk-UA"/>
        </w:rPr>
        <w:t>Forms</w:t>
      </w:r>
      <w:proofErr w:type="spellEnd"/>
      <w:r w:rsidRPr="00935BFE">
        <w:rPr>
          <w:lang w:val="uk-UA"/>
        </w:rPr>
        <w:t xml:space="preserve"> (</w:t>
      </w:r>
      <w:proofErr w:type="spellStart"/>
      <w:r w:rsidRPr="00935BFE">
        <w:rPr>
          <w:lang w:val="uk-UA"/>
        </w:rPr>
        <w:t>WinForms</w:t>
      </w:r>
      <w:proofErr w:type="spellEnd"/>
      <w:r w:rsidRPr="00935BFE">
        <w:rPr>
          <w:lang w:val="uk-UA"/>
        </w:rPr>
        <w:t>)</w:t>
      </w:r>
    </w:p>
    <w:p w14:paraId="5E306B6F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Windows </w:t>
      </w:r>
      <w:proofErr w:type="spellStart"/>
      <w:r w:rsidRPr="00935BFE">
        <w:rPr>
          <w:lang w:val="uk-UA"/>
        </w:rPr>
        <w:t>Forms</w:t>
      </w:r>
      <w:proofErr w:type="spellEnd"/>
      <w:r w:rsidRPr="00935BFE">
        <w:rPr>
          <w:lang w:val="uk-UA"/>
        </w:rPr>
        <w:t xml:space="preserve"> — це графічний інтерфейс користувача (GUI) для створення додатків у середовищі .NET. Він надає набір елементів керування (контролів), таких як кнопки, текстові поля, </w:t>
      </w:r>
      <w:proofErr w:type="spellStart"/>
      <w:r w:rsidRPr="00935BFE">
        <w:rPr>
          <w:lang w:val="uk-UA"/>
        </w:rPr>
        <w:t>радіокнопки</w:t>
      </w:r>
      <w:proofErr w:type="spellEnd"/>
      <w:r w:rsidRPr="00935BFE">
        <w:rPr>
          <w:lang w:val="uk-UA"/>
        </w:rPr>
        <w:t xml:space="preserve"> тощо, які можна використовувати для побудови інтерфейсу користувача.</w:t>
      </w:r>
    </w:p>
    <w:p w14:paraId="1C098DFC" w14:textId="2AFF230F" w:rsidR="00EC0C05" w:rsidRPr="00935BFE" w:rsidRDefault="00827B25">
      <w:pPr>
        <w:numPr>
          <w:ilvl w:val="0"/>
          <w:numId w:val="11"/>
        </w:numPr>
        <w:rPr>
          <w:lang w:val="uk-UA"/>
        </w:rPr>
      </w:pPr>
      <w:proofErr w:type="spellStart"/>
      <w:r w:rsidRPr="00935BFE">
        <w:rPr>
          <w:lang w:val="uk-UA"/>
        </w:rPr>
        <w:t>InitializeComponent</w:t>
      </w:r>
      <w:proofErr w:type="spellEnd"/>
      <w:r w:rsidRPr="00935BFE">
        <w:rPr>
          <w:lang w:val="uk-UA"/>
        </w:rPr>
        <w:t xml:space="preserve">(): Метод, який автоматично генерується дизайнером </w:t>
      </w:r>
      <w:proofErr w:type="spellStart"/>
      <w:r w:rsidRPr="00935BFE">
        <w:rPr>
          <w:lang w:val="uk-UA"/>
        </w:rPr>
        <w:t>WinForms</w:t>
      </w:r>
      <w:proofErr w:type="spellEnd"/>
      <w:r w:rsidRPr="00935BFE">
        <w:rPr>
          <w:lang w:val="uk-UA"/>
        </w:rPr>
        <w:t xml:space="preserve">. Він </w:t>
      </w:r>
      <w:proofErr w:type="spellStart"/>
      <w:r w:rsidRPr="00935BFE">
        <w:rPr>
          <w:lang w:val="uk-UA"/>
        </w:rPr>
        <w:t>ініціалізує</w:t>
      </w:r>
      <w:proofErr w:type="spellEnd"/>
      <w:r w:rsidRPr="00935BFE">
        <w:rPr>
          <w:lang w:val="uk-UA"/>
        </w:rPr>
        <w:t xml:space="preserve"> всі елементи керування на формі, встановлюючи їхні властивості та розташування.</w:t>
      </w:r>
    </w:p>
    <w:p w14:paraId="3598B5B8" w14:textId="486378B4" w:rsidR="00EC0C05" w:rsidRPr="00935BFE" w:rsidRDefault="00827B25" w:rsidP="00EC0C05">
      <w:pPr>
        <w:pStyle w:val="3"/>
        <w:rPr>
          <w:lang w:val="uk-UA"/>
        </w:rPr>
      </w:pPr>
      <w:r w:rsidRPr="00935BFE">
        <w:rPr>
          <w:lang w:val="uk-UA"/>
        </w:rPr>
        <w:lastRenderedPageBreak/>
        <w:t>Події та Обробники Подій</w:t>
      </w:r>
    </w:p>
    <w:p w14:paraId="2F86DDEE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У програмуванні </w:t>
      </w:r>
      <w:proofErr w:type="spellStart"/>
      <w:r w:rsidRPr="00935BFE">
        <w:rPr>
          <w:lang w:val="uk-UA"/>
        </w:rPr>
        <w:t>подійна</w:t>
      </w:r>
      <w:proofErr w:type="spellEnd"/>
      <w:r w:rsidRPr="00935BFE">
        <w:rPr>
          <w:lang w:val="uk-UA"/>
        </w:rPr>
        <w:t xml:space="preserve"> модель дозволяє реагувати на дії користувача, такі як натискання кнопок, зміна значень контролів тощо.</w:t>
      </w:r>
    </w:p>
    <w:p w14:paraId="63FCCCEC" w14:textId="77777777" w:rsidR="00827B25" w:rsidRPr="00935BFE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935BFE">
        <w:rPr>
          <w:lang w:val="uk-UA"/>
        </w:rPr>
        <w:t>ValueChanged</w:t>
      </w:r>
      <w:proofErr w:type="spellEnd"/>
      <w:r w:rsidRPr="00935BFE">
        <w:rPr>
          <w:lang w:val="uk-UA"/>
        </w:rPr>
        <w:t xml:space="preserve">: Подія, яка виникає при зміні значення елемента керування, наприклад, </w:t>
      </w:r>
      <w:proofErr w:type="spellStart"/>
      <w:r w:rsidRPr="00935BFE">
        <w:rPr>
          <w:lang w:val="uk-UA"/>
        </w:rPr>
        <w:t>NumericUpDown</w:t>
      </w:r>
      <w:proofErr w:type="spellEnd"/>
      <w:r w:rsidRPr="00935BFE">
        <w:rPr>
          <w:lang w:val="uk-UA"/>
        </w:rPr>
        <w:t>. Обробник цієї події використовується для виконання певних дій у відповідь на зміну значення.</w:t>
      </w:r>
    </w:p>
    <w:p w14:paraId="744E754A" w14:textId="77777777" w:rsidR="00827B25" w:rsidRPr="00935BFE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935BFE">
        <w:rPr>
          <w:lang w:val="uk-UA"/>
        </w:rPr>
        <w:t>CheckedChanged</w:t>
      </w:r>
      <w:proofErr w:type="spellEnd"/>
      <w:r w:rsidRPr="00935BFE">
        <w:rPr>
          <w:lang w:val="uk-UA"/>
        </w:rPr>
        <w:t xml:space="preserve">: Подія, яка виникає при зміні стану </w:t>
      </w:r>
      <w:proofErr w:type="spellStart"/>
      <w:r w:rsidRPr="00935BFE">
        <w:rPr>
          <w:lang w:val="uk-UA"/>
        </w:rPr>
        <w:t>радіокнопки</w:t>
      </w:r>
      <w:proofErr w:type="spellEnd"/>
      <w:r w:rsidRPr="00935BFE">
        <w:rPr>
          <w:lang w:val="uk-UA"/>
        </w:rPr>
        <w:t xml:space="preserve"> (</w:t>
      </w:r>
      <w:proofErr w:type="spellStart"/>
      <w:r w:rsidRPr="00935BFE">
        <w:rPr>
          <w:lang w:val="uk-UA"/>
        </w:rPr>
        <w:t>RadioButton</w:t>
      </w:r>
      <w:proofErr w:type="spellEnd"/>
      <w:r w:rsidRPr="00935BFE">
        <w:rPr>
          <w:lang w:val="uk-UA"/>
        </w:rPr>
        <w:t xml:space="preserve">). Використовується для визначення, яка </w:t>
      </w:r>
      <w:proofErr w:type="spellStart"/>
      <w:r w:rsidRPr="00935BFE">
        <w:rPr>
          <w:lang w:val="uk-UA"/>
        </w:rPr>
        <w:t>радіокнопка</w:t>
      </w:r>
      <w:proofErr w:type="spellEnd"/>
      <w:r w:rsidRPr="00935BFE">
        <w:rPr>
          <w:lang w:val="uk-UA"/>
        </w:rPr>
        <w:t xml:space="preserve"> вибрана, та відповідного оновлення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384D75BB" w14:textId="05BF61A1" w:rsidR="00EC0C05" w:rsidRPr="00935BFE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935BFE">
        <w:rPr>
          <w:lang w:val="uk-UA"/>
        </w:rPr>
        <w:t>RenderModeChanged</w:t>
      </w:r>
      <w:proofErr w:type="spellEnd"/>
      <w:r w:rsidRPr="00935BFE">
        <w:rPr>
          <w:lang w:val="uk-UA"/>
        </w:rPr>
        <w:t xml:space="preserve">: Користувацька подія, яка сповіщає про зміну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в контролі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. Дозволяє синхронізувати стан інтерфейсу з поточним режимом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0EAA60DA" w14:textId="1C82F916" w:rsidR="00EC0C05" w:rsidRPr="00935BFE" w:rsidRDefault="00827B25" w:rsidP="00EC0C05">
      <w:pPr>
        <w:pStyle w:val="3"/>
        <w:rPr>
          <w:lang w:val="uk-UA"/>
        </w:rPr>
      </w:pPr>
      <w:proofErr w:type="spellStart"/>
      <w:r w:rsidRPr="00935BFE">
        <w:rPr>
          <w:lang w:val="uk-UA"/>
        </w:rPr>
        <w:t>OpenGL</w:t>
      </w:r>
      <w:proofErr w:type="spellEnd"/>
    </w:p>
    <w:p w14:paraId="5A51D299" w14:textId="77777777" w:rsidR="00827B25" w:rsidRPr="00935BFE" w:rsidRDefault="00827B25" w:rsidP="00827B25">
      <w:pPr>
        <w:rPr>
          <w:lang w:val="uk-UA"/>
        </w:rPr>
      </w:pP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(</w:t>
      </w:r>
      <w:proofErr w:type="spellStart"/>
      <w:r w:rsidRPr="00935BFE">
        <w:rPr>
          <w:lang w:val="uk-UA"/>
        </w:rPr>
        <w:t>Open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Graphics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Library</w:t>
      </w:r>
      <w:proofErr w:type="spellEnd"/>
      <w:r w:rsidRPr="00935BFE">
        <w:rPr>
          <w:lang w:val="uk-UA"/>
        </w:rPr>
        <w:t xml:space="preserve">) — це стандартний API для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2D та 3D графіки. Він надає функції для малювання геометричних фігур, управління камерою, освітленням та іншими аспектами графічного відображення.</w:t>
      </w:r>
    </w:p>
    <w:p w14:paraId="1009262E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Clear</w:t>
      </w:r>
      <w:proofErr w:type="spellEnd"/>
      <w:r w:rsidRPr="00935BFE">
        <w:rPr>
          <w:lang w:val="uk-UA"/>
        </w:rPr>
        <w:t>: Очищує буфери кольору та глибини, підготовлюючи кадр для нової сцени.</w:t>
      </w:r>
    </w:p>
    <w:p w14:paraId="4A0A6A15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Viewport</w:t>
      </w:r>
      <w:proofErr w:type="spellEnd"/>
      <w:r w:rsidRPr="00935BFE">
        <w:rPr>
          <w:lang w:val="uk-UA"/>
        </w:rPr>
        <w:t xml:space="preserve">: Встановлює розмір </w:t>
      </w:r>
      <w:proofErr w:type="spellStart"/>
      <w:r w:rsidRPr="00935BFE">
        <w:rPr>
          <w:lang w:val="uk-UA"/>
        </w:rPr>
        <w:t>в'юпорту</w:t>
      </w:r>
      <w:proofErr w:type="spellEnd"/>
      <w:r w:rsidRPr="00935BFE">
        <w:rPr>
          <w:lang w:val="uk-UA"/>
        </w:rPr>
        <w:t xml:space="preserve"> — області екрану, куди буде </w:t>
      </w:r>
      <w:proofErr w:type="spellStart"/>
      <w:r w:rsidRPr="00935BFE">
        <w:rPr>
          <w:lang w:val="uk-UA"/>
        </w:rPr>
        <w:t>рендеритися</w:t>
      </w:r>
      <w:proofErr w:type="spellEnd"/>
      <w:r w:rsidRPr="00935BFE">
        <w:rPr>
          <w:lang w:val="uk-UA"/>
        </w:rPr>
        <w:t xml:space="preserve"> сцена.</w:t>
      </w:r>
    </w:p>
    <w:p w14:paraId="0C948A63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MatrixMode</w:t>
      </w:r>
      <w:proofErr w:type="spellEnd"/>
      <w:r w:rsidRPr="00935BFE">
        <w:rPr>
          <w:lang w:val="uk-UA"/>
        </w:rPr>
        <w:t xml:space="preserve">: Встановлює поточну матрицю (наприклад, проекційна або </w:t>
      </w:r>
      <w:proofErr w:type="spellStart"/>
      <w:r w:rsidRPr="00935BFE">
        <w:rPr>
          <w:lang w:val="uk-UA"/>
        </w:rPr>
        <w:t>модельно</w:t>
      </w:r>
      <w:proofErr w:type="spellEnd"/>
      <w:r w:rsidRPr="00935BFE">
        <w:rPr>
          <w:lang w:val="uk-UA"/>
        </w:rPr>
        <w:t>-видова).</w:t>
      </w:r>
    </w:p>
    <w:p w14:paraId="398DBAE0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LoadIdentity</w:t>
      </w:r>
      <w:proofErr w:type="spellEnd"/>
      <w:r w:rsidRPr="00935BFE">
        <w:rPr>
          <w:lang w:val="uk-UA"/>
        </w:rPr>
        <w:t>: Завантажує одиничну матрицю, скидаючи попередні трансформації.</w:t>
      </w:r>
    </w:p>
    <w:p w14:paraId="0D470516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Ortho</w:t>
      </w:r>
      <w:proofErr w:type="spellEnd"/>
      <w:r w:rsidRPr="00935BFE">
        <w:rPr>
          <w:lang w:val="uk-UA"/>
        </w:rPr>
        <w:t xml:space="preserve">: Встановлює </w:t>
      </w:r>
      <w:proofErr w:type="spellStart"/>
      <w:r w:rsidRPr="00935BFE">
        <w:rPr>
          <w:lang w:val="uk-UA"/>
        </w:rPr>
        <w:t>ортографічну</w:t>
      </w:r>
      <w:proofErr w:type="spellEnd"/>
      <w:r w:rsidRPr="00935BFE">
        <w:rPr>
          <w:lang w:val="uk-UA"/>
        </w:rPr>
        <w:t xml:space="preserve"> проекцію, яка використовується для 2D відображення без перспективних спотворень.</w:t>
      </w:r>
    </w:p>
    <w:p w14:paraId="789ACB12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Begin</w:t>
      </w:r>
      <w:proofErr w:type="spellEnd"/>
      <w:r w:rsidRPr="00935BFE">
        <w:rPr>
          <w:lang w:val="uk-UA"/>
        </w:rPr>
        <w:t xml:space="preserve"> / </w:t>
      </w:r>
      <w:proofErr w:type="spellStart"/>
      <w:r w:rsidRPr="00935BFE">
        <w:rPr>
          <w:lang w:val="uk-UA"/>
        </w:rPr>
        <w:t>glEnd</w:t>
      </w:r>
      <w:proofErr w:type="spellEnd"/>
      <w:r w:rsidRPr="00935BFE">
        <w:rPr>
          <w:lang w:val="uk-UA"/>
        </w:rPr>
        <w:t xml:space="preserve">: Обгортки для визначення початку та кінця малювання примітивів (трикутників, </w:t>
      </w:r>
      <w:proofErr w:type="spellStart"/>
      <w:r w:rsidRPr="00935BFE">
        <w:rPr>
          <w:lang w:val="uk-UA"/>
        </w:rPr>
        <w:t>квадрацій</w:t>
      </w:r>
      <w:proofErr w:type="spellEnd"/>
      <w:r w:rsidRPr="00935BFE">
        <w:rPr>
          <w:lang w:val="uk-UA"/>
        </w:rPr>
        <w:t xml:space="preserve"> тощо).</w:t>
      </w:r>
    </w:p>
    <w:p w14:paraId="656D6693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r w:rsidRPr="00935BFE">
        <w:rPr>
          <w:lang w:val="uk-UA"/>
        </w:rPr>
        <w:t>glColor3f: Встановлює колір для наступних вершин.</w:t>
      </w:r>
    </w:p>
    <w:p w14:paraId="31050B1E" w14:textId="77777777" w:rsidR="00827B25" w:rsidRPr="00935BFE" w:rsidRDefault="00827B25">
      <w:pPr>
        <w:numPr>
          <w:ilvl w:val="0"/>
          <w:numId w:val="13"/>
        </w:numPr>
        <w:rPr>
          <w:lang w:val="uk-UA"/>
        </w:rPr>
      </w:pPr>
      <w:r w:rsidRPr="00935BFE">
        <w:rPr>
          <w:lang w:val="uk-UA"/>
        </w:rPr>
        <w:t>glVertex2f: Визначає вершину примітива у 2D просторі.</w:t>
      </w:r>
    </w:p>
    <w:p w14:paraId="39523D79" w14:textId="502DE127" w:rsidR="00EC0C05" w:rsidRPr="00935BF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935BFE">
        <w:rPr>
          <w:lang w:val="uk-UA"/>
        </w:rPr>
        <w:t>glFlush</w:t>
      </w:r>
      <w:proofErr w:type="spellEnd"/>
      <w:r w:rsidRPr="00935BFE">
        <w:rPr>
          <w:lang w:val="uk-UA"/>
        </w:rPr>
        <w:t xml:space="preserve">: Забезпечує негайне виконання команд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6DF0069E" w14:textId="38CCAC77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 xml:space="preserve">Режими </w:t>
      </w:r>
      <w:proofErr w:type="spellStart"/>
      <w:r w:rsidRPr="00935BFE">
        <w:rPr>
          <w:lang w:val="uk-UA"/>
        </w:rPr>
        <w:t>Рендерингу</w:t>
      </w:r>
      <w:proofErr w:type="spellEnd"/>
    </w:p>
    <w:p w14:paraId="6F53515B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Режими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визначають спосіб, у який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відображає геометричні примітиви.</w:t>
      </w:r>
    </w:p>
    <w:p w14:paraId="6A64F895" w14:textId="77777777" w:rsidR="00827B25" w:rsidRPr="00935BFE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935BFE">
        <w:rPr>
          <w:lang w:val="uk-UA"/>
        </w:rPr>
        <w:t>Fill</w:t>
      </w:r>
      <w:proofErr w:type="spellEnd"/>
      <w:r w:rsidRPr="00935BFE">
        <w:rPr>
          <w:lang w:val="uk-UA"/>
        </w:rPr>
        <w:t xml:space="preserve"> (Заповнення): Примітиви заповнюються кольором, визначеним за допомогою glColor3f. Використовується для відображення суцільних фігур.</w:t>
      </w:r>
    </w:p>
    <w:p w14:paraId="3EA154F4" w14:textId="77777777" w:rsidR="00827B25" w:rsidRPr="00935BFE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935BFE">
        <w:rPr>
          <w:lang w:val="uk-UA"/>
        </w:rPr>
        <w:t>Line</w:t>
      </w:r>
      <w:proofErr w:type="spellEnd"/>
      <w:r w:rsidRPr="00935BFE">
        <w:rPr>
          <w:lang w:val="uk-UA"/>
        </w:rPr>
        <w:t xml:space="preserve"> (Лінії): Примітиви відображаються лише контурами (гранями), без заповнення. Застосовується для контурних малюнків.</w:t>
      </w:r>
    </w:p>
    <w:p w14:paraId="3A7A0883" w14:textId="6E4180EA" w:rsidR="00827B25" w:rsidRPr="00935BFE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935BFE">
        <w:rPr>
          <w:lang w:val="uk-UA"/>
        </w:rPr>
        <w:t>Point</w:t>
      </w:r>
      <w:proofErr w:type="spellEnd"/>
      <w:r w:rsidRPr="00935BFE">
        <w:rPr>
          <w:lang w:val="uk-UA"/>
        </w:rPr>
        <w:t xml:space="preserve"> (Точки): Примітиви відображаються як окремі точки. Використовується для створення точкових зображень або ефектів.</w:t>
      </w:r>
    </w:p>
    <w:p w14:paraId="2CBC27AC" w14:textId="2865C74F" w:rsidR="00827B25" w:rsidRPr="00935BFE" w:rsidRDefault="00827B25" w:rsidP="00827B25">
      <w:pPr>
        <w:pStyle w:val="3"/>
        <w:rPr>
          <w:lang w:val="uk-UA"/>
        </w:rPr>
      </w:pPr>
      <w:proofErr w:type="spellStart"/>
      <w:r w:rsidRPr="00935BFE">
        <w:rPr>
          <w:lang w:val="uk-UA"/>
        </w:rPr>
        <w:lastRenderedPageBreak/>
        <w:t>В'юпорт</w:t>
      </w:r>
      <w:proofErr w:type="spellEnd"/>
      <w:r w:rsidRPr="00935BFE">
        <w:rPr>
          <w:lang w:val="uk-UA"/>
        </w:rPr>
        <w:t xml:space="preserve"> та Проекція</w:t>
      </w:r>
    </w:p>
    <w:p w14:paraId="32AB8423" w14:textId="77777777" w:rsidR="00827B25" w:rsidRPr="00935BFE" w:rsidRDefault="00827B25" w:rsidP="00827B25">
      <w:pPr>
        <w:rPr>
          <w:lang w:val="uk-UA"/>
        </w:rPr>
      </w:pPr>
      <w:proofErr w:type="spellStart"/>
      <w:r w:rsidRPr="00935BFE">
        <w:rPr>
          <w:lang w:val="uk-UA"/>
        </w:rPr>
        <w:t>В'юпорт</w:t>
      </w:r>
      <w:proofErr w:type="spellEnd"/>
      <w:r w:rsidRPr="00935BFE">
        <w:rPr>
          <w:lang w:val="uk-UA"/>
        </w:rPr>
        <w:t xml:space="preserve"> — це область екрану, куди </w:t>
      </w:r>
      <w:proofErr w:type="spellStart"/>
      <w:r w:rsidRPr="00935BFE">
        <w:rPr>
          <w:lang w:val="uk-UA"/>
        </w:rPr>
        <w:t>рендериться</w:t>
      </w:r>
      <w:proofErr w:type="spellEnd"/>
      <w:r w:rsidRPr="00935BFE">
        <w:rPr>
          <w:lang w:val="uk-UA"/>
        </w:rPr>
        <w:t xml:space="preserve"> сцена. Проекція визначає, як тривимірні координати перетворюються у двовимірні координати екрану.</w:t>
      </w:r>
    </w:p>
    <w:p w14:paraId="78F9116C" w14:textId="77777777" w:rsidR="00827B25" w:rsidRPr="00935BFE" w:rsidRDefault="00827B25">
      <w:pPr>
        <w:numPr>
          <w:ilvl w:val="0"/>
          <w:numId w:val="15"/>
        </w:numPr>
        <w:rPr>
          <w:lang w:val="uk-UA"/>
        </w:rPr>
      </w:pPr>
      <w:proofErr w:type="spellStart"/>
      <w:r w:rsidRPr="00935BFE">
        <w:rPr>
          <w:lang w:val="uk-UA"/>
        </w:rPr>
        <w:t>Ортографічна</w:t>
      </w:r>
      <w:proofErr w:type="spellEnd"/>
      <w:r w:rsidRPr="00935BFE">
        <w:rPr>
          <w:lang w:val="uk-UA"/>
        </w:rPr>
        <w:t xml:space="preserve"> Проекція (</w:t>
      </w:r>
      <w:proofErr w:type="spellStart"/>
      <w:r w:rsidRPr="00935BFE">
        <w:rPr>
          <w:lang w:val="uk-UA"/>
        </w:rPr>
        <w:t>glOrtho</w:t>
      </w:r>
      <w:proofErr w:type="spellEnd"/>
      <w:r w:rsidRPr="00935BFE">
        <w:rPr>
          <w:lang w:val="uk-UA"/>
        </w:rPr>
        <w:t>): Тип проекції, де паралельні лінії залишаються паралельними після проекції. Підходить для 2D графіки та технічних креслень.</w:t>
      </w:r>
    </w:p>
    <w:p w14:paraId="5B30B650" w14:textId="1E567E4D" w:rsidR="00827B25" w:rsidRPr="00935BFE" w:rsidRDefault="00827B25">
      <w:pPr>
        <w:numPr>
          <w:ilvl w:val="0"/>
          <w:numId w:val="15"/>
        </w:numPr>
        <w:rPr>
          <w:lang w:val="uk-UA"/>
        </w:rPr>
      </w:pPr>
      <w:r w:rsidRPr="00935BFE">
        <w:rPr>
          <w:lang w:val="uk-UA"/>
        </w:rPr>
        <w:t>Співвідношення Сторін (</w:t>
      </w:r>
      <w:proofErr w:type="spellStart"/>
      <w:r w:rsidRPr="00935BFE">
        <w:rPr>
          <w:lang w:val="uk-UA"/>
        </w:rPr>
        <w:t>Aspect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Ratio</w:t>
      </w:r>
      <w:proofErr w:type="spellEnd"/>
      <w:r w:rsidRPr="00935BFE">
        <w:rPr>
          <w:lang w:val="uk-UA"/>
        </w:rPr>
        <w:t xml:space="preserve">): Відношення ширини до висоти </w:t>
      </w:r>
      <w:proofErr w:type="spellStart"/>
      <w:r w:rsidRPr="00935BFE">
        <w:rPr>
          <w:lang w:val="uk-UA"/>
        </w:rPr>
        <w:t>в'юпорту</w:t>
      </w:r>
      <w:proofErr w:type="spellEnd"/>
      <w:r w:rsidRPr="00935BFE">
        <w:rPr>
          <w:lang w:val="uk-UA"/>
        </w:rPr>
        <w:t>. Важливе для збереження пропорцій об'єктів при зміні розміру вікна.</w:t>
      </w:r>
    </w:p>
    <w:p w14:paraId="0858E2A5" w14:textId="45172755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>Малювання Геометричних Фігур</w:t>
      </w:r>
    </w:p>
    <w:p w14:paraId="1EA4A570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У коді використовується клас </w:t>
      </w:r>
      <w:proofErr w:type="spellStart"/>
      <w:r w:rsidRPr="00935BFE">
        <w:rPr>
          <w:lang w:val="uk-UA"/>
        </w:rPr>
        <w:t>ComplexFigure</w:t>
      </w:r>
      <w:proofErr w:type="spellEnd"/>
      <w:r w:rsidRPr="00935BFE">
        <w:rPr>
          <w:lang w:val="uk-UA"/>
        </w:rPr>
        <w:t xml:space="preserve"> для малювання складних фігур, які складаються з трикутників та </w:t>
      </w:r>
      <w:proofErr w:type="spellStart"/>
      <w:r w:rsidRPr="00935BFE">
        <w:rPr>
          <w:lang w:val="uk-UA"/>
        </w:rPr>
        <w:t>квадрейтрипів</w:t>
      </w:r>
      <w:proofErr w:type="spellEnd"/>
      <w:r w:rsidRPr="00935BFE">
        <w:rPr>
          <w:lang w:val="uk-UA"/>
        </w:rPr>
        <w:t>.</w:t>
      </w:r>
    </w:p>
    <w:p w14:paraId="2D6B8405" w14:textId="77777777" w:rsidR="00827B25" w:rsidRPr="00935BFE" w:rsidRDefault="00827B25">
      <w:pPr>
        <w:numPr>
          <w:ilvl w:val="0"/>
          <w:numId w:val="16"/>
        </w:numPr>
        <w:rPr>
          <w:lang w:val="uk-UA"/>
        </w:rPr>
      </w:pPr>
      <w:r w:rsidRPr="00935BFE">
        <w:rPr>
          <w:lang w:val="uk-UA"/>
        </w:rPr>
        <w:t>Трикутники (GL_TRIANGLES): Основні примітиви для створення складних форм. Три вершини визначають один трикутник.</w:t>
      </w:r>
    </w:p>
    <w:p w14:paraId="3F6CB076" w14:textId="38BF440D" w:rsidR="00827B25" w:rsidRPr="00935BFE" w:rsidRDefault="00827B25">
      <w:pPr>
        <w:numPr>
          <w:ilvl w:val="0"/>
          <w:numId w:val="16"/>
        </w:numPr>
        <w:rPr>
          <w:lang w:val="uk-UA"/>
        </w:rPr>
      </w:pPr>
      <w:proofErr w:type="spellStart"/>
      <w:r w:rsidRPr="00935BFE">
        <w:rPr>
          <w:lang w:val="uk-UA"/>
        </w:rPr>
        <w:t>Квадрейтрипи</w:t>
      </w:r>
      <w:proofErr w:type="spellEnd"/>
      <w:r w:rsidRPr="00935BFE">
        <w:rPr>
          <w:lang w:val="uk-UA"/>
        </w:rPr>
        <w:t xml:space="preserve"> (GL_QUAD_STRIP): Використовуються для малювання послідовних чотирикутників, спрощуючи процес створення смуг фігур.</w:t>
      </w:r>
    </w:p>
    <w:p w14:paraId="35FF6462" w14:textId="47D85155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>Сітка Фігур</w:t>
      </w:r>
    </w:p>
    <w:p w14:paraId="6F740346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>Сітка фігур дозволяє організувати розташування геометричних об'єктів у певній конфігурації, наприклад, гексагональній сітці.</w:t>
      </w:r>
    </w:p>
    <w:p w14:paraId="50AE990D" w14:textId="77777777" w:rsidR="00827B25" w:rsidRPr="00935BFE" w:rsidRDefault="00827B25">
      <w:pPr>
        <w:numPr>
          <w:ilvl w:val="0"/>
          <w:numId w:val="17"/>
        </w:numPr>
        <w:rPr>
          <w:lang w:val="uk-UA"/>
        </w:rPr>
      </w:pPr>
      <w:r w:rsidRPr="00935BFE">
        <w:rPr>
          <w:lang w:val="uk-UA"/>
        </w:rPr>
        <w:t xml:space="preserve">Гексагональна Сітка: Тип сітки, де кожна фігура (наприклад, </w:t>
      </w:r>
      <w:proofErr w:type="spellStart"/>
      <w:r w:rsidRPr="00935BFE">
        <w:rPr>
          <w:lang w:val="uk-UA"/>
        </w:rPr>
        <w:t>шестиугольник</w:t>
      </w:r>
      <w:proofErr w:type="spellEnd"/>
      <w:r w:rsidRPr="00935BFE">
        <w:rPr>
          <w:lang w:val="uk-UA"/>
        </w:rPr>
        <w:t>) оточена шістьма іншими фігурами. Забезпечує рівномірне розподілення простору та відсутність пропусків.</w:t>
      </w:r>
    </w:p>
    <w:p w14:paraId="3307169F" w14:textId="2A6CFC7A" w:rsidR="00827B25" w:rsidRPr="00935BFE" w:rsidRDefault="00827B25">
      <w:pPr>
        <w:numPr>
          <w:ilvl w:val="0"/>
          <w:numId w:val="17"/>
        </w:numPr>
        <w:rPr>
          <w:lang w:val="uk-UA"/>
        </w:rPr>
      </w:pPr>
      <w:r w:rsidRPr="00935BFE">
        <w:rPr>
          <w:lang w:val="uk-UA"/>
        </w:rPr>
        <w:t>Зміщення Позицій (</w:t>
      </w:r>
      <w:proofErr w:type="spellStart"/>
      <w:r w:rsidRPr="00935BFE">
        <w:rPr>
          <w:lang w:val="uk-UA"/>
        </w:rPr>
        <w:t>Offsetting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Positions</w:t>
      </w:r>
      <w:proofErr w:type="spellEnd"/>
      <w:r w:rsidRPr="00935BFE">
        <w:rPr>
          <w:lang w:val="uk-UA"/>
        </w:rPr>
        <w:t>): Використовується для створення ефекту гексагонального розміщення, де кожен ряд змінює вертикальну позицію фігур для досягнення щільного розташування.</w:t>
      </w:r>
    </w:p>
    <w:p w14:paraId="23342999" w14:textId="25925519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 xml:space="preserve">Подвійна </w:t>
      </w:r>
      <w:proofErr w:type="spellStart"/>
      <w:r w:rsidRPr="00935BFE">
        <w:rPr>
          <w:lang w:val="uk-UA"/>
        </w:rPr>
        <w:t>Буферизація</w:t>
      </w:r>
      <w:proofErr w:type="spellEnd"/>
    </w:p>
    <w:p w14:paraId="2C91BBC7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 xml:space="preserve">Подвійна </w:t>
      </w:r>
      <w:proofErr w:type="spellStart"/>
      <w:r w:rsidRPr="00935BFE">
        <w:rPr>
          <w:lang w:val="uk-UA"/>
        </w:rPr>
        <w:t>буферизація</w:t>
      </w:r>
      <w:proofErr w:type="spellEnd"/>
      <w:r w:rsidRPr="00935BFE">
        <w:rPr>
          <w:lang w:val="uk-UA"/>
        </w:rPr>
        <w:t xml:space="preserve"> — техніка, яка використовує два буфери для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кадрів: один для відображення поточного кадру, а інший для підготовки наступного. Це дозволяє уникнути мерехтіння та забезпечити плавний візуальний перехід між кадрами.</w:t>
      </w:r>
    </w:p>
    <w:p w14:paraId="5CAA9C79" w14:textId="45A3EED3" w:rsidR="00827B25" w:rsidRPr="00935BFE" w:rsidRDefault="00827B25">
      <w:pPr>
        <w:numPr>
          <w:ilvl w:val="0"/>
          <w:numId w:val="18"/>
        </w:numPr>
        <w:rPr>
          <w:lang w:val="uk-UA"/>
        </w:rPr>
      </w:pPr>
      <w:proofErr w:type="spellStart"/>
      <w:r w:rsidRPr="00935BFE">
        <w:rPr>
          <w:lang w:val="uk-UA"/>
        </w:rPr>
        <w:t>DoubleBuffered</w:t>
      </w:r>
      <w:proofErr w:type="spellEnd"/>
      <w:r w:rsidRPr="00935BFE">
        <w:rPr>
          <w:lang w:val="uk-UA"/>
        </w:rPr>
        <w:t xml:space="preserve">: Властивість контролю </w:t>
      </w:r>
      <w:proofErr w:type="spellStart"/>
      <w:r w:rsidRPr="00935BFE">
        <w:rPr>
          <w:lang w:val="uk-UA"/>
        </w:rPr>
        <w:t>WinForms</w:t>
      </w:r>
      <w:proofErr w:type="spellEnd"/>
      <w:r w:rsidRPr="00935BFE">
        <w:rPr>
          <w:lang w:val="uk-UA"/>
        </w:rPr>
        <w:t xml:space="preserve">, яка визначає, чи використовувати подвійне </w:t>
      </w:r>
      <w:proofErr w:type="spellStart"/>
      <w:r w:rsidRPr="00935BFE">
        <w:rPr>
          <w:lang w:val="uk-UA"/>
        </w:rPr>
        <w:t>буферизування</w:t>
      </w:r>
      <w:proofErr w:type="spellEnd"/>
      <w:r w:rsidRPr="00935BFE">
        <w:rPr>
          <w:lang w:val="uk-UA"/>
        </w:rPr>
        <w:t xml:space="preserve"> для зменшення мерехтіння при малюванні.</w:t>
      </w:r>
    </w:p>
    <w:p w14:paraId="370C62DB" w14:textId="7BCEEE30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>Класи та Об'єктно-орієнтоване Програмування (ООП)</w:t>
      </w:r>
    </w:p>
    <w:p w14:paraId="590418BA" w14:textId="54E48F3F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>Код використовує принципи ООП для організації функціональності.</w:t>
      </w:r>
    </w:p>
    <w:p w14:paraId="0D358485" w14:textId="77777777" w:rsidR="00827B25" w:rsidRPr="00935BFE" w:rsidRDefault="00827B25">
      <w:pPr>
        <w:numPr>
          <w:ilvl w:val="0"/>
          <w:numId w:val="19"/>
        </w:numPr>
        <w:rPr>
          <w:lang w:val="uk-UA"/>
        </w:rPr>
      </w:pPr>
      <w:r w:rsidRPr="00935BFE">
        <w:rPr>
          <w:lang w:val="uk-UA"/>
        </w:rPr>
        <w:t xml:space="preserve">Клас </w:t>
      </w:r>
      <w:proofErr w:type="spellStart"/>
      <w:r w:rsidRPr="00935BFE">
        <w:rPr>
          <w:lang w:val="uk-UA"/>
        </w:rPr>
        <w:t>Button</w:t>
      </w:r>
      <w:proofErr w:type="spellEnd"/>
      <w:r w:rsidRPr="00935BFE">
        <w:rPr>
          <w:lang w:val="uk-UA"/>
        </w:rPr>
        <w:t xml:space="preserve">: Представляє кнопку вибору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 Містить властивості для позиції та режиму, а також методи для малювання та перевірки натискання.</w:t>
      </w:r>
    </w:p>
    <w:p w14:paraId="592999D6" w14:textId="77777777" w:rsidR="00827B25" w:rsidRPr="00935BFE" w:rsidRDefault="00827B25">
      <w:pPr>
        <w:numPr>
          <w:ilvl w:val="0"/>
          <w:numId w:val="19"/>
        </w:numPr>
        <w:rPr>
          <w:lang w:val="uk-UA"/>
        </w:rPr>
      </w:pPr>
      <w:r w:rsidRPr="00935BFE">
        <w:rPr>
          <w:lang w:val="uk-UA"/>
        </w:rPr>
        <w:lastRenderedPageBreak/>
        <w:t xml:space="preserve">Клас </w:t>
      </w:r>
      <w:proofErr w:type="spellStart"/>
      <w:r w:rsidRPr="00935BFE">
        <w:rPr>
          <w:lang w:val="uk-UA"/>
        </w:rPr>
        <w:t>ComplexFigure</w:t>
      </w:r>
      <w:proofErr w:type="spellEnd"/>
      <w:r w:rsidRPr="00935BFE">
        <w:rPr>
          <w:lang w:val="uk-UA"/>
        </w:rPr>
        <w:t xml:space="preserve">: Відповідає за створення та малювання складних геометричних фігур. Використовує методи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 для визначення вигляду фігур залежно від вибраного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67398E19" w14:textId="3824118C" w:rsidR="00827B25" w:rsidRPr="00935BFE" w:rsidRDefault="00827B25">
      <w:pPr>
        <w:numPr>
          <w:ilvl w:val="0"/>
          <w:numId w:val="19"/>
        </w:numPr>
        <w:rPr>
          <w:lang w:val="uk-UA"/>
        </w:rPr>
      </w:pPr>
      <w:r w:rsidRPr="00935BFE">
        <w:rPr>
          <w:lang w:val="uk-UA"/>
        </w:rPr>
        <w:t xml:space="preserve">Класи та Інкапсуляція: Використання класів дозволяє </w:t>
      </w:r>
      <w:proofErr w:type="spellStart"/>
      <w:r w:rsidRPr="00935BFE">
        <w:rPr>
          <w:lang w:val="uk-UA"/>
        </w:rPr>
        <w:t>інкапсулювати</w:t>
      </w:r>
      <w:proofErr w:type="spellEnd"/>
      <w:r w:rsidRPr="00935BFE">
        <w:rPr>
          <w:lang w:val="uk-UA"/>
        </w:rPr>
        <w:t xml:space="preserve"> дані та методи, забезпечуючи модульність та повторне використання коду.</w:t>
      </w:r>
    </w:p>
    <w:p w14:paraId="6E4FB53D" w14:textId="3DB25E36" w:rsidR="00827B25" w:rsidRPr="00935BFE" w:rsidRDefault="00827B25" w:rsidP="00827B25">
      <w:pPr>
        <w:pStyle w:val="3"/>
        <w:rPr>
          <w:lang w:val="uk-UA"/>
        </w:rPr>
      </w:pPr>
      <w:r w:rsidRPr="00935BFE">
        <w:rPr>
          <w:lang w:val="uk-UA"/>
        </w:rPr>
        <w:t>Обробка Подій Миші</w:t>
      </w:r>
    </w:p>
    <w:p w14:paraId="65A4FCDD" w14:textId="77777777" w:rsidR="00827B25" w:rsidRPr="00935BFE" w:rsidRDefault="00827B25" w:rsidP="00827B25">
      <w:pPr>
        <w:rPr>
          <w:lang w:val="uk-UA"/>
        </w:rPr>
      </w:pPr>
      <w:r w:rsidRPr="00935BFE">
        <w:rPr>
          <w:lang w:val="uk-UA"/>
        </w:rPr>
        <w:t>Обробка подій миші дозволяє взаємодіяти з користувачем через натискання, переміщення або інші дії миші.</w:t>
      </w:r>
    </w:p>
    <w:p w14:paraId="0585A0E7" w14:textId="77777777" w:rsidR="00827B25" w:rsidRPr="00935BFE" w:rsidRDefault="00827B25">
      <w:pPr>
        <w:numPr>
          <w:ilvl w:val="0"/>
          <w:numId w:val="20"/>
        </w:numPr>
        <w:rPr>
          <w:lang w:val="uk-UA"/>
        </w:rPr>
      </w:pPr>
      <w:proofErr w:type="spellStart"/>
      <w:r w:rsidRPr="00935BFE">
        <w:rPr>
          <w:lang w:val="uk-UA"/>
        </w:rPr>
        <w:t>MouseDown</w:t>
      </w:r>
      <w:proofErr w:type="spellEnd"/>
      <w:r w:rsidRPr="00935BFE">
        <w:rPr>
          <w:lang w:val="uk-UA"/>
        </w:rPr>
        <w:t xml:space="preserve">: Подія, яка виникає при натисканні кнопки миші. Використовується для визначення, чи було </w:t>
      </w:r>
      <w:proofErr w:type="spellStart"/>
      <w:r w:rsidRPr="00935BFE">
        <w:rPr>
          <w:lang w:val="uk-UA"/>
        </w:rPr>
        <w:t>натиснуто</w:t>
      </w:r>
      <w:proofErr w:type="spellEnd"/>
      <w:r w:rsidRPr="00935BFE">
        <w:rPr>
          <w:lang w:val="uk-UA"/>
        </w:rPr>
        <w:t xml:space="preserve"> одну з кнопок вибору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>.</w:t>
      </w:r>
    </w:p>
    <w:p w14:paraId="7B0AF46B" w14:textId="6DDD5202" w:rsidR="00827B25" w:rsidRPr="00935BFE" w:rsidRDefault="00827B25">
      <w:pPr>
        <w:numPr>
          <w:ilvl w:val="0"/>
          <w:numId w:val="20"/>
        </w:numPr>
        <w:rPr>
          <w:lang w:val="uk-UA"/>
        </w:rPr>
      </w:pPr>
      <w:proofErr w:type="spellStart"/>
      <w:r w:rsidRPr="00935BFE">
        <w:rPr>
          <w:lang w:val="uk-UA"/>
        </w:rPr>
        <w:t>IsPointInside</w:t>
      </w:r>
      <w:proofErr w:type="spellEnd"/>
      <w:r w:rsidRPr="00935BFE">
        <w:rPr>
          <w:lang w:val="uk-UA"/>
        </w:rPr>
        <w:t>(</w:t>
      </w:r>
      <w:proofErr w:type="spellStart"/>
      <w:r w:rsidRPr="00935BFE">
        <w:rPr>
          <w:lang w:val="uk-UA"/>
        </w:rPr>
        <w:t>float</w:t>
      </w:r>
      <w:proofErr w:type="spellEnd"/>
      <w:r w:rsidRPr="00935BFE">
        <w:rPr>
          <w:lang w:val="uk-UA"/>
        </w:rPr>
        <w:t xml:space="preserve"> x, </w:t>
      </w:r>
      <w:proofErr w:type="spellStart"/>
      <w:r w:rsidRPr="00935BFE">
        <w:rPr>
          <w:lang w:val="uk-UA"/>
        </w:rPr>
        <w:t>float</w:t>
      </w:r>
      <w:proofErr w:type="spellEnd"/>
      <w:r w:rsidRPr="00935BFE">
        <w:rPr>
          <w:lang w:val="uk-UA"/>
        </w:rPr>
        <w:t xml:space="preserve"> y): Метод, який перевіряє, чи знаходиться певна точка (координати миші) всередині області кнопки. Дозволяє визначити, яка кнопка була натиснута.</w:t>
      </w:r>
    </w:p>
    <w:p w14:paraId="24ECD535" w14:textId="77777777" w:rsidR="00827B25" w:rsidRPr="00935BFE" w:rsidRDefault="00827B25" w:rsidP="00827B25">
      <w:pPr>
        <w:ind w:firstLine="0"/>
        <w:rPr>
          <w:lang w:val="uk-UA"/>
        </w:rPr>
      </w:pPr>
    </w:p>
    <w:p w14:paraId="65233737" w14:textId="77777777" w:rsidR="00EC0C05" w:rsidRPr="00935BFE" w:rsidRDefault="00EC0C05" w:rsidP="00EC0C05">
      <w:pPr>
        <w:pStyle w:val="2"/>
        <w:rPr>
          <w:lang w:val="uk-UA"/>
        </w:rPr>
      </w:pPr>
      <w:bookmarkStart w:id="9" w:name="_Результати_виконання_практичної"/>
      <w:bookmarkEnd w:id="9"/>
      <w:r w:rsidRPr="00935BFE">
        <w:rPr>
          <w:lang w:val="uk-UA"/>
        </w:rPr>
        <w:t>Результати виконання практичної роботи</w:t>
      </w:r>
    </w:p>
    <w:p w14:paraId="282B79BE" w14:textId="53CC57A8" w:rsidR="00EC0C05" w:rsidRPr="00935BFE" w:rsidRDefault="00EC0C05" w:rsidP="00713D4E">
      <w:pPr>
        <w:pStyle w:val="3"/>
        <w:rPr>
          <w:lang w:val="uk-UA"/>
        </w:rPr>
      </w:pPr>
      <w:r w:rsidRPr="00935BFE">
        <w:rPr>
          <w:lang w:val="uk-UA"/>
        </w:rPr>
        <w:t>Розв'язання завдання</w:t>
      </w:r>
    </w:p>
    <w:p w14:paraId="65C72CC7" w14:textId="4D9DD6E3" w:rsidR="00C70602" w:rsidRPr="00935BFE" w:rsidRDefault="00C70602">
      <w:pPr>
        <w:pStyle w:val="a"/>
        <w:numPr>
          <w:ilvl w:val="0"/>
          <w:numId w:val="21"/>
        </w:numPr>
      </w:pPr>
      <w:r w:rsidRPr="00935BFE">
        <w:rPr>
          <w:b/>
          <w:bCs/>
        </w:rPr>
        <w:t>Під час запуску застосунку зображення відповідає варіанту завдання з однією плиткою:</w:t>
      </w:r>
    </w:p>
    <w:p w14:paraId="614EAB02" w14:textId="39E62E5D" w:rsidR="00C70602" w:rsidRPr="00935BFE" w:rsidRDefault="00C70602" w:rsidP="00B00E1D">
      <w:pPr>
        <w:ind w:firstLine="720"/>
        <w:rPr>
          <w:lang w:val="uk-UA"/>
        </w:rPr>
      </w:pPr>
      <w:r w:rsidRPr="00935BFE">
        <w:rPr>
          <w:lang w:val="uk-UA"/>
        </w:rPr>
        <w:t xml:space="preserve">При запуску застосунку за замовчуванням встановлюється кількість плиток по горизонталі та вертикалі рівною 1. Це забезпечує відображення єдиної плитки, яка відповідає початковому варіанту завдання. Файл 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, рядки 10-20. Продемонстровано на рис. 1.1 та 1.2.</w:t>
      </w:r>
    </w:p>
    <w:p w14:paraId="2203663D" w14:textId="3C258589" w:rsidR="00C70602" w:rsidRPr="00935BFE" w:rsidRDefault="00C70602">
      <w:pPr>
        <w:pStyle w:val="a"/>
        <w:numPr>
          <w:ilvl w:val="0"/>
          <w:numId w:val="22"/>
        </w:numPr>
      </w:pPr>
      <w:r w:rsidRPr="00935BFE">
        <w:rPr>
          <w:b/>
          <w:bCs/>
        </w:rPr>
        <w:t>Багаторазове замощення плиткою. Кратність замощення задається користувачем під час роботи застосунку:</w:t>
      </w:r>
    </w:p>
    <w:p w14:paraId="7775E4F5" w14:textId="4CF9A8C9" w:rsidR="00C70602" w:rsidRPr="00935BFE" w:rsidRDefault="00C70602" w:rsidP="00C70602">
      <w:pPr>
        <w:ind w:firstLine="720"/>
        <w:rPr>
          <w:lang w:val="uk-UA"/>
        </w:rPr>
      </w:pPr>
      <w:r w:rsidRPr="00935BFE">
        <w:rPr>
          <w:lang w:val="uk-UA"/>
        </w:rPr>
        <w:t xml:space="preserve">Користувач може змінювати кількість плиток по горизонталі та вертикалі за допомогою елементів </w:t>
      </w:r>
      <w:proofErr w:type="spellStart"/>
      <w:r w:rsidRPr="00935BFE">
        <w:rPr>
          <w:lang w:val="uk-UA"/>
        </w:rPr>
        <w:t>NumericUpDown</w:t>
      </w:r>
      <w:proofErr w:type="spellEnd"/>
      <w:r w:rsidRPr="00935BFE">
        <w:rPr>
          <w:lang w:val="uk-UA"/>
        </w:rPr>
        <w:t xml:space="preserve">. Зміни значень викликають оновлення кількості плиток у контролі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. Багаторазове замощення плиткою продемонстровано на рис. 1.5 та 1.6. Файл 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, рядки 22-40</w:t>
      </w:r>
      <w:r w:rsidR="00893874" w:rsidRPr="00935BFE">
        <w:rPr>
          <w:lang w:val="uk-UA"/>
        </w:rPr>
        <w:t xml:space="preserve"> та файл </w:t>
      </w:r>
      <w:proofErr w:type="spellStart"/>
      <w:r w:rsidR="00893874" w:rsidRPr="00935BFE">
        <w:rPr>
          <w:lang w:val="uk-UA"/>
        </w:rPr>
        <w:t>RenderControl.cs</w:t>
      </w:r>
      <w:proofErr w:type="spellEnd"/>
      <w:r w:rsidR="00893874" w:rsidRPr="00935BFE">
        <w:rPr>
          <w:lang w:val="uk-UA"/>
        </w:rPr>
        <w:t xml:space="preserve">, рядки </w:t>
      </w:r>
      <w:r w:rsidR="00B00E1D" w:rsidRPr="00935BFE">
        <w:rPr>
          <w:lang w:val="uk-UA"/>
        </w:rPr>
        <w:t>182</w:t>
      </w:r>
      <w:r w:rsidR="00893874" w:rsidRPr="00935BFE">
        <w:rPr>
          <w:lang w:val="uk-UA"/>
        </w:rPr>
        <w:t>-</w:t>
      </w:r>
      <w:r w:rsidR="00B00E1D" w:rsidRPr="00935BFE">
        <w:rPr>
          <w:lang w:val="uk-UA"/>
        </w:rPr>
        <w:t>213</w:t>
      </w:r>
      <w:r w:rsidRPr="00935BFE">
        <w:rPr>
          <w:lang w:val="uk-UA"/>
        </w:rPr>
        <w:t>.</w:t>
      </w:r>
    </w:p>
    <w:p w14:paraId="00DD910E" w14:textId="5506002A" w:rsidR="00C70602" w:rsidRPr="00935BFE" w:rsidRDefault="00B00E1D">
      <w:pPr>
        <w:pStyle w:val="a"/>
        <w:numPr>
          <w:ilvl w:val="0"/>
          <w:numId w:val="22"/>
        </w:numPr>
      </w:pPr>
      <w:r w:rsidRPr="00935BFE">
        <w:rPr>
          <w:b/>
          <w:bCs/>
        </w:rPr>
        <w:t>Коректне відображення завдання під час зміни як розмірів/положення вікна, так і параметрів замощення</w:t>
      </w:r>
      <w:r w:rsidR="00C70602" w:rsidRPr="00935BFE">
        <w:rPr>
          <w:b/>
          <w:bCs/>
        </w:rPr>
        <w:t>:</w:t>
      </w:r>
    </w:p>
    <w:p w14:paraId="128F1DD5" w14:textId="74F5A70B" w:rsidR="00C70602" w:rsidRPr="00935BFE" w:rsidRDefault="00B00E1D" w:rsidP="00B00E1D">
      <w:pPr>
        <w:ind w:firstLine="720"/>
        <w:rPr>
          <w:lang w:val="uk-UA"/>
        </w:rPr>
      </w:pPr>
      <w:r w:rsidRPr="00935BFE">
        <w:rPr>
          <w:lang w:val="uk-UA"/>
        </w:rPr>
        <w:t xml:space="preserve">Контроль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реагує на події зміни розміру вікна та змін параметрів замощення, перерисовуючи зображення відповідно до нових параметрів. Продемонстровано на рис. 1.1 - 1.6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124-132 та 154-174.</w:t>
      </w:r>
    </w:p>
    <w:p w14:paraId="177840CF" w14:textId="650B906C" w:rsidR="00C70602" w:rsidRPr="00935BFE" w:rsidRDefault="00B00E1D">
      <w:pPr>
        <w:pStyle w:val="a"/>
        <w:numPr>
          <w:ilvl w:val="0"/>
          <w:numId w:val="22"/>
        </w:numPr>
      </w:pPr>
      <w:r w:rsidRPr="00935BFE">
        <w:rPr>
          <w:b/>
          <w:bCs/>
        </w:rPr>
        <w:t>Організація взаємодії з користувачем одним зі стандартних засобів (клавіатура, «миша» та ін.)</w:t>
      </w:r>
      <w:r w:rsidR="00C70602" w:rsidRPr="00935BFE">
        <w:rPr>
          <w:b/>
          <w:bCs/>
        </w:rPr>
        <w:t>:</w:t>
      </w:r>
    </w:p>
    <w:p w14:paraId="7B5B0329" w14:textId="7500E1D1" w:rsidR="00C70602" w:rsidRPr="00935BFE" w:rsidRDefault="00B00E1D" w:rsidP="00B00E1D">
      <w:pPr>
        <w:ind w:firstLine="720"/>
        <w:rPr>
          <w:lang w:val="uk-UA"/>
        </w:rPr>
      </w:pPr>
      <w:r w:rsidRPr="00935BFE">
        <w:rPr>
          <w:lang w:val="uk-UA"/>
        </w:rPr>
        <w:t xml:space="preserve">Взаємодія з користувачем здійснюється через мишу. Користувач може натискати на кнопки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, використовуючи події миші для </w:t>
      </w:r>
      <w:r w:rsidRPr="00935BFE">
        <w:rPr>
          <w:lang w:val="uk-UA"/>
        </w:rPr>
        <w:lastRenderedPageBreak/>
        <w:t xml:space="preserve">визначення натискання на відповідні області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63-82.</w:t>
      </w:r>
    </w:p>
    <w:p w14:paraId="6D954469" w14:textId="51BE9ADE" w:rsidR="00C70602" w:rsidRPr="00935BFE" w:rsidRDefault="00B00E1D">
      <w:pPr>
        <w:pStyle w:val="a"/>
        <w:numPr>
          <w:ilvl w:val="0"/>
          <w:numId w:val="22"/>
        </w:numPr>
      </w:pPr>
      <w:r w:rsidRPr="00935BFE">
        <w:rPr>
          <w:b/>
          <w:bCs/>
        </w:rPr>
        <w:t>Застосування мінімальної (у рамках варіанту) кількості графічних примітивів для виконання завдання</w:t>
      </w:r>
      <w:r w:rsidR="00C70602" w:rsidRPr="00935BFE">
        <w:rPr>
          <w:b/>
          <w:bCs/>
        </w:rPr>
        <w:t>:</w:t>
      </w:r>
    </w:p>
    <w:p w14:paraId="126E6E8D" w14:textId="32E3A1F4" w:rsidR="00C70602" w:rsidRPr="00935BFE" w:rsidRDefault="00B00E1D" w:rsidP="00C70602">
      <w:pPr>
        <w:ind w:firstLine="720"/>
        <w:rPr>
          <w:lang w:val="uk-UA"/>
        </w:rPr>
      </w:pPr>
      <w:r w:rsidRPr="00935BFE">
        <w:rPr>
          <w:lang w:val="uk-UA"/>
        </w:rPr>
        <w:t xml:space="preserve">Для створення необхідних фігур використовується мінімальна кількість графічних примітивів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, таких як трикутники та квадрати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332-357.</w:t>
      </w:r>
    </w:p>
    <w:p w14:paraId="3193DB2F" w14:textId="1082DF71" w:rsidR="00C70602" w:rsidRPr="00935BFE" w:rsidRDefault="00B00E1D">
      <w:pPr>
        <w:pStyle w:val="a"/>
        <w:numPr>
          <w:ilvl w:val="0"/>
          <w:numId w:val="22"/>
        </w:numPr>
      </w:pPr>
      <w:r w:rsidRPr="00935BFE">
        <w:rPr>
          <w:b/>
          <w:bCs/>
        </w:rPr>
        <w:t xml:space="preserve">Створення власних елементів інтерфейсу за допомогою </w:t>
      </w:r>
      <w:proofErr w:type="spellStart"/>
      <w:r w:rsidRPr="00935BFE">
        <w:rPr>
          <w:b/>
          <w:bCs/>
        </w:rPr>
        <w:t>OpenGL</w:t>
      </w:r>
      <w:proofErr w:type="spellEnd"/>
      <w:r w:rsidR="00C70602" w:rsidRPr="00935BFE">
        <w:rPr>
          <w:b/>
          <w:bCs/>
        </w:rPr>
        <w:t>:</w:t>
      </w:r>
    </w:p>
    <w:p w14:paraId="104C6A40" w14:textId="2955BACD" w:rsidR="00C70602" w:rsidRPr="00935BFE" w:rsidRDefault="00B00E1D" w:rsidP="00C70602">
      <w:pPr>
        <w:ind w:firstLine="720"/>
        <w:rPr>
          <w:lang w:val="uk-UA"/>
        </w:rPr>
      </w:pPr>
      <w:r w:rsidRPr="00935BFE">
        <w:rPr>
          <w:lang w:val="uk-UA"/>
        </w:rPr>
        <w:t xml:space="preserve">Власні елементи інтерфейсу, такі як кнопки вибору режиму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, створені та намальовані вручну за допомогою команд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 xml:space="preserve">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228-301.</w:t>
      </w:r>
    </w:p>
    <w:p w14:paraId="7151D240" w14:textId="4545C6D2" w:rsidR="00B00E1D" w:rsidRPr="00935BFE" w:rsidRDefault="00B00E1D">
      <w:pPr>
        <w:pStyle w:val="a"/>
        <w:numPr>
          <w:ilvl w:val="0"/>
          <w:numId w:val="22"/>
        </w:numPr>
        <w:rPr>
          <w:b/>
          <w:bCs/>
        </w:rPr>
      </w:pPr>
      <w:r w:rsidRPr="00935BFE">
        <w:rPr>
          <w:b/>
          <w:bCs/>
        </w:rPr>
        <w:t>Використання ООП (розробка власних класів):</w:t>
      </w:r>
    </w:p>
    <w:p w14:paraId="30D21234" w14:textId="740539CD" w:rsidR="00B00E1D" w:rsidRPr="00935BFE" w:rsidRDefault="00B00E1D" w:rsidP="00B00E1D">
      <w:pPr>
        <w:ind w:left="153"/>
        <w:rPr>
          <w:lang w:val="uk-UA"/>
        </w:rPr>
      </w:pPr>
      <w:r w:rsidRPr="00935BFE">
        <w:rPr>
          <w:lang w:val="uk-UA"/>
        </w:rPr>
        <w:t xml:space="preserve">Об'єктно-орієнтований підхід застосовується через створення власних класів </w:t>
      </w:r>
      <w:proofErr w:type="spellStart"/>
      <w:r w:rsidRPr="00935BFE">
        <w:rPr>
          <w:lang w:val="uk-UA"/>
        </w:rPr>
        <w:t>Button</w:t>
      </w:r>
      <w:proofErr w:type="spellEnd"/>
      <w:r w:rsidRPr="00935BFE">
        <w:rPr>
          <w:lang w:val="uk-UA"/>
        </w:rPr>
        <w:t xml:space="preserve"> та </w:t>
      </w:r>
      <w:proofErr w:type="spellStart"/>
      <w:r w:rsidRPr="00935BFE">
        <w:rPr>
          <w:lang w:val="uk-UA"/>
        </w:rPr>
        <w:t>ComplexFigure</w:t>
      </w:r>
      <w:proofErr w:type="spellEnd"/>
      <w:r w:rsidRPr="00935BFE">
        <w:rPr>
          <w:lang w:val="uk-UA"/>
        </w:rPr>
        <w:t xml:space="preserve">, які </w:t>
      </w:r>
      <w:proofErr w:type="spellStart"/>
      <w:r w:rsidRPr="00935BFE">
        <w:rPr>
          <w:lang w:val="uk-UA"/>
        </w:rPr>
        <w:t>інкапсулюють</w:t>
      </w:r>
      <w:proofErr w:type="spellEnd"/>
      <w:r w:rsidRPr="00935BFE">
        <w:rPr>
          <w:lang w:val="uk-UA"/>
        </w:rPr>
        <w:t xml:space="preserve"> властивості та методи, необхідні для їхньої функціональності. 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228-401.</w:t>
      </w:r>
    </w:p>
    <w:p w14:paraId="7EC8508D" w14:textId="77777777" w:rsidR="00C70602" w:rsidRPr="00935BFE" w:rsidRDefault="00C70602" w:rsidP="00C70602">
      <w:pPr>
        <w:rPr>
          <w:lang w:val="uk-UA"/>
        </w:rPr>
      </w:pPr>
    </w:p>
    <w:p w14:paraId="26EA429F" w14:textId="47A5B76E" w:rsidR="00EC0C05" w:rsidRPr="00935BFE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B7AC650" wp14:editId="12133744">
            <wp:extent cx="5869173" cy="2831063"/>
            <wp:effectExtent l="0" t="0" r="0" b="7620"/>
            <wp:docPr id="18227814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27814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77736" cy="283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72E0D" w14:textId="3EDDA904" w:rsidR="00EC0C05" w:rsidRPr="00935BFE" w:rsidRDefault="00EC0C05" w:rsidP="00713D4E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1 – Тестування програми при зміні ширини вікна</w:t>
      </w:r>
      <w:r w:rsidR="00713D4E" w:rsidRPr="00935BFE">
        <w:rPr>
          <w:lang w:val="uk-UA"/>
        </w:rPr>
        <w:t xml:space="preserve"> та режимі </w:t>
      </w:r>
      <w:proofErr w:type="spellStart"/>
      <w:r w:rsidR="00713D4E" w:rsidRPr="00935BFE">
        <w:rPr>
          <w:lang w:val="uk-UA"/>
        </w:rPr>
        <w:t>Fill</w:t>
      </w:r>
      <w:proofErr w:type="spellEnd"/>
    </w:p>
    <w:p w14:paraId="512E5CB9" w14:textId="0DC048D1" w:rsidR="00EC0C05" w:rsidRPr="00935BFE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4B6447B" wp14:editId="2FAC8A70">
            <wp:extent cx="6120130" cy="5578475"/>
            <wp:effectExtent l="0" t="0" r="0" b="3175"/>
            <wp:docPr id="18676495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764951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57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8014A" w14:textId="3F59A140" w:rsidR="00EC0C05" w:rsidRPr="00935BFE" w:rsidRDefault="00EC0C05" w:rsidP="00EC0C05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2 – Тестування програми при зміні висоти вікна</w:t>
      </w:r>
      <w:r w:rsidR="00713D4E" w:rsidRPr="00935BFE">
        <w:rPr>
          <w:lang w:val="uk-UA"/>
        </w:rPr>
        <w:t xml:space="preserve"> та режимі </w:t>
      </w:r>
      <w:proofErr w:type="spellStart"/>
      <w:r w:rsidR="00713D4E" w:rsidRPr="00935BFE">
        <w:rPr>
          <w:lang w:val="uk-UA"/>
        </w:rPr>
        <w:t>Fill</w:t>
      </w:r>
      <w:proofErr w:type="spellEnd"/>
    </w:p>
    <w:p w14:paraId="1A467D27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1D3C1205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248BFCEB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29729891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2C53BA4F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231F350E" w14:textId="77777777" w:rsidR="00EC0C05" w:rsidRPr="00935BFE" w:rsidRDefault="00EC0C05" w:rsidP="00EC0C05">
      <w:pPr>
        <w:ind w:firstLine="0"/>
        <w:jc w:val="center"/>
        <w:rPr>
          <w:lang w:val="uk-UA"/>
        </w:rPr>
      </w:pPr>
    </w:p>
    <w:p w14:paraId="1CE1938B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1ECAECBB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4DF367CB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27B02B9D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2754F87C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44100BE5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7BC880DE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0F73D75B" w14:textId="77777777" w:rsidR="00713D4E" w:rsidRPr="00935BFE" w:rsidRDefault="00713D4E" w:rsidP="00EC0C05">
      <w:pPr>
        <w:ind w:firstLine="0"/>
        <w:jc w:val="center"/>
        <w:rPr>
          <w:lang w:val="uk-UA"/>
        </w:rPr>
      </w:pPr>
    </w:p>
    <w:p w14:paraId="022CE20F" w14:textId="7545D12F" w:rsidR="00713D4E" w:rsidRPr="00935BFE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276E52C" wp14:editId="59C9013E">
            <wp:extent cx="6120130" cy="4024630"/>
            <wp:effectExtent l="0" t="0" r="0" b="0"/>
            <wp:docPr id="158467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678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90AFB" w14:textId="68FB2E08" w:rsidR="00713D4E" w:rsidRPr="00935BFE" w:rsidRDefault="00713D4E" w:rsidP="00713D4E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</w:t>
      </w:r>
      <w:r w:rsidR="00A37082" w:rsidRPr="00935BFE">
        <w:rPr>
          <w:lang w:val="uk-UA"/>
        </w:rPr>
        <w:t>3</w:t>
      </w:r>
      <w:r w:rsidRPr="00935BFE">
        <w:rPr>
          <w:lang w:val="uk-UA"/>
        </w:rPr>
        <w:t xml:space="preserve"> – Тестування програми в режимі </w:t>
      </w:r>
      <w:proofErr w:type="spellStart"/>
      <w:r w:rsidRPr="00935BFE">
        <w:rPr>
          <w:lang w:val="uk-UA"/>
        </w:rPr>
        <w:t>Line</w:t>
      </w:r>
      <w:proofErr w:type="spellEnd"/>
    </w:p>
    <w:p w14:paraId="7083DFA4" w14:textId="77777777" w:rsidR="00713D4E" w:rsidRPr="00935BFE" w:rsidRDefault="00713D4E" w:rsidP="00713D4E">
      <w:pPr>
        <w:ind w:firstLine="0"/>
        <w:jc w:val="center"/>
        <w:rPr>
          <w:lang w:val="uk-UA"/>
        </w:rPr>
      </w:pPr>
    </w:p>
    <w:p w14:paraId="28053A98" w14:textId="568B25CE" w:rsidR="00713D4E" w:rsidRPr="00935BFE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61A965E9" wp14:editId="41FB08BE">
            <wp:extent cx="6120130" cy="4024630"/>
            <wp:effectExtent l="0" t="0" r="0" b="0"/>
            <wp:docPr id="13716661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66611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AA10" w14:textId="385AF271" w:rsidR="00713D4E" w:rsidRPr="00935BFE" w:rsidRDefault="00713D4E" w:rsidP="00713D4E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</w:t>
      </w:r>
      <w:r w:rsidR="00A37082" w:rsidRPr="00935BFE">
        <w:rPr>
          <w:lang w:val="uk-UA"/>
        </w:rPr>
        <w:t>4</w:t>
      </w:r>
      <w:r w:rsidRPr="00935BFE">
        <w:rPr>
          <w:lang w:val="uk-UA"/>
        </w:rPr>
        <w:t xml:space="preserve"> – Тестування програми в режимі </w:t>
      </w:r>
      <w:proofErr w:type="spellStart"/>
      <w:r w:rsidRPr="00935BFE">
        <w:rPr>
          <w:lang w:val="uk-UA"/>
        </w:rPr>
        <w:t>Point</w:t>
      </w:r>
      <w:proofErr w:type="spellEnd"/>
    </w:p>
    <w:p w14:paraId="06F5FD15" w14:textId="64AB1CBF" w:rsidR="00713D4E" w:rsidRPr="00935BFE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37ABD48" wp14:editId="46E368AB">
            <wp:extent cx="6120130" cy="4024630"/>
            <wp:effectExtent l="0" t="0" r="0" b="0"/>
            <wp:docPr id="20144939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449399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AB811" w14:textId="51A8F32C" w:rsidR="00713D4E" w:rsidRPr="00935BFE" w:rsidRDefault="00713D4E" w:rsidP="00713D4E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</w:t>
      </w:r>
      <w:r w:rsidR="00A37082" w:rsidRPr="00935BFE">
        <w:rPr>
          <w:lang w:val="uk-UA"/>
        </w:rPr>
        <w:t>5</w:t>
      </w:r>
      <w:r w:rsidRPr="00935BFE">
        <w:rPr>
          <w:lang w:val="uk-UA"/>
        </w:rPr>
        <w:t xml:space="preserve"> – Тестування програми при додаванні фігур по горизонталі</w:t>
      </w:r>
    </w:p>
    <w:p w14:paraId="51A4757B" w14:textId="77777777" w:rsidR="00713D4E" w:rsidRPr="00935BFE" w:rsidRDefault="00713D4E" w:rsidP="00713D4E">
      <w:pPr>
        <w:ind w:firstLine="0"/>
        <w:jc w:val="center"/>
        <w:rPr>
          <w:lang w:val="uk-UA"/>
        </w:rPr>
      </w:pPr>
    </w:p>
    <w:p w14:paraId="41820C77" w14:textId="54577471" w:rsidR="00713D4E" w:rsidRPr="00935BFE" w:rsidRDefault="00A37082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A1AE672" wp14:editId="02E3F9E0">
            <wp:extent cx="6120130" cy="4024630"/>
            <wp:effectExtent l="0" t="0" r="0" b="0"/>
            <wp:docPr id="7603036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030364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31114" w14:textId="7D07262E" w:rsidR="00EC0C05" w:rsidRPr="00935BFE" w:rsidRDefault="00713D4E" w:rsidP="00A37082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</w:t>
      </w:r>
      <w:r w:rsidR="00A37082" w:rsidRPr="00935BFE">
        <w:rPr>
          <w:lang w:val="uk-UA"/>
        </w:rPr>
        <w:t>6</w:t>
      </w:r>
      <w:r w:rsidRPr="00935BFE">
        <w:rPr>
          <w:lang w:val="uk-UA"/>
        </w:rPr>
        <w:t xml:space="preserve"> – </w:t>
      </w:r>
      <w:r w:rsidR="00A37082" w:rsidRPr="00935BFE">
        <w:rPr>
          <w:lang w:val="uk-UA"/>
        </w:rPr>
        <w:t>Тестування програми при додаванні фігур по вертикалі</w:t>
      </w:r>
    </w:p>
    <w:p w14:paraId="4AF338E8" w14:textId="77777777" w:rsidR="00EC0C05" w:rsidRPr="00935BFE" w:rsidRDefault="00EC0C05" w:rsidP="00EC0C05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 вимог та елементів завдання</w:t>
      </w:r>
    </w:p>
    <w:p w14:paraId="6FDAF3DF" w14:textId="1E379685" w:rsidR="00EC0C05" w:rsidRPr="00935BFE" w:rsidRDefault="00EC0C05" w:rsidP="00EC0C05">
      <w:pPr>
        <w:rPr>
          <w:lang w:val="uk-UA"/>
        </w:rPr>
      </w:pPr>
      <w:r w:rsidRPr="00935BFE">
        <w:rPr>
          <w:lang w:val="uk-UA"/>
        </w:rPr>
        <w:t xml:space="preserve"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</w:t>
      </w:r>
      <w:r w:rsidR="00C93580" w:rsidRPr="00935BFE">
        <w:rPr>
          <w:lang w:val="uk-UA"/>
        </w:rPr>
        <w:t>2</w:t>
      </w:r>
      <w:r w:rsidRPr="00935BFE">
        <w:rPr>
          <w:lang w:val="uk-UA"/>
        </w:rPr>
        <w:t>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EC0C05" w:rsidRPr="00935BFE" w14:paraId="2055457F" w14:textId="77777777" w:rsidTr="00686D8F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3DCA98D0" w14:textId="582F2D75" w:rsidR="00EC0C05" w:rsidRPr="00935BFE" w:rsidRDefault="00EC0C05" w:rsidP="00686D8F">
            <w:pPr>
              <w:ind w:firstLine="0"/>
              <w:jc w:val="righ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 xml:space="preserve">Таблиця </w:t>
            </w:r>
            <w:r w:rsidR="00C93580" w:rsidRPr="00935BFE">
              <w:rPr>
                <w:szCs w:val="28"/>
                <w:lang w:val="uk-UA"/>
              </w:rPr>
              <w:t>2</w:t>
            </w:r>
            <w:r w:rsidRPr="00935BFE">
              <w:rPr>
                <w:szCs w:val="28"/>
                <w:lang w:val="uk-UA"/>
              </w:rPr>
              <w:t>.1</w:t>
            </w:r>
          </w:p>
        </w:tc>
      </w:tr>
      <w:tr w:rsidR="00EC0C05" w:rsidRPr="00935BFE" w14:paraId="2A052E50" w14:textId="77777777" w:rsidTr="00686D8F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257DC20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FA479EF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3E6BC83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5DAD3B8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6F9036C" w14:textId="77777777" w:rsidR="00EC0C05" w:rsidRPr="00935BF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C93580" w:rsidRPr="00935BFE" w14:paraId="17AB1752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3CE7201" w14:textId="06BAEFD4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1F85A05" w14:textId="2EA3A5B7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FA23A7F" w14:textId="7D6376D8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Під час запуску застосунку зображення відповідає варіанту завдання з однією плиткою (див. рис. 2.1)</w:t>
            </w:r>
          </w:p>
        </w:tc>
        <w:tc>
          <w:tcPr>
            <w:tcW w:w="446" w:type="pct"/>
            <w:vAlign w:val="center"/>
          </w:tcPr>
          <w:p w14:paraId="6BD34895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23946FBF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  <w:p w14:paraId="3DAAFB52" w14:textId="47838669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vAlign w:val="center"/>
          </w:tcPr>
          <w:p w14:paraId="637842E4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2AF2C9D6" w14:textId="77777777" w:rsidTr="00340420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19AA6D3F" w14:textId="736D4ED9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A2DD62A" w14:textId="77777777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0B7DDFA7" w14:textId="4172FD61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Багаторазове замощення плиткою (див. рис.2.2). Кратність замощення задається користувачем під час роботи застосунку.</w:t>
            </w:r>
          </w:p>
        </w:tc>
        <w:tc>
          <w:tcPr>
            <w:tcW w:w="446" w:type="pct"/>
            <w:vAlign w:val="center"/>
          </w:tcPr>
          <w:p w14:paraId="76F9CDB3" w14:textId="0F8FCF66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8554988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38D6122B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F35F201" w14:textId="709E4402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1391F359" w14:textId="77777777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1314EC8" w14:textId="64916C93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Коректне відображення завдання під час зміни як розмірів/положення вікна, так і параметрів замощення</w:t>
            </w:r>
          </w:p>
        </w:tc>
        <w:tc>
          <w:tcPr>
            <w:tcW w:w="446" w:type="pct"/>
            <w:vAlign w:val="center"/>
          </w:tcPr>
          <w:p w14:paraId="3BA84A5D" w14:textId="0D0E8550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239A75A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572AD2C4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621AF18" w14:textId="4F4FAE22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46FA04" w14:textId="77777777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3EF2648A" w14:textId="07BE2398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Організація взаємодії з користувачем одним зі стандартних засобів (клавіатура, «миша» та ін.)</w:t>
            </w:r>
          </w:p>
        </w:tc>
        <w:tc>
          <w:tcPr>
            <w:tcW w:w="446" w:type="pct"/>
            <w:vAlign w:val="center"/>
          </w:tcPr>
          <w:p w14:paraId="7407C9FC" w14:textId="4AB1FD92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9DCD02A" w14:textId="5B11782C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4E2420EA" w14:textId="77777777" w:rsidTr="000E316C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783D9BC" w14:textId="6FB7177C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844BA2A" w14:textId="77777777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FA6D84B" w14:textId="2EF9D523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Застосування мінімальної (у рамках варіанту) кількості графічних примітивів для виконання завдання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2EC47277" w14:textId="5DBCC4A1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41680211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3E6A6A7D" w14:textId="77777777" w:rsidTr="002C53F4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B0F8992" w14:textId="29D8584C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6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7E1D9AB3" w14:textId="45038EA7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0C4BE1C" w14:textId="5741FC3A" w:rsidR="00C93580" w:rsidRPr="00935BFE" w:rsidRDefault="00C93580" w:rsidP="00C93580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Створення власних елементів інтерфейсу за допомогою </w:t>
            </w:r>
            <w:proofErr w:type="spellStart"/>
            <w:r w:rsidRPr="00935BFE">
              <w:rPr>
                <w:lang w:val="uk-UA"/>
              </w:rPr>
              <w:t>OpenGL</w:t>
            </w:r>
            <w:proofErr w:type="spellEnd"/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19762599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648D20F7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  <w:p w14:paraId="26BE2665" w14:textId="3C14F280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67D3AB95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935BFE" w14:paraId="2D85C952" w14:textId="77777777" w:rsidTr="002C53F4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38424D0" w14:textId="6BDA1DE4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7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F850C83" w14:textId="77777777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3E3DEC56" w14:textId="522B8073" w:rsidR="00C93580" w:rsidRPr="00935BF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Використання ООП (розробка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9EB9324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0D78C457" w14:textId="77777777" w:rsidR="00C93580" w:rsidRPr="00935BFE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  <w:p w14:paraId="68A0648C" w14:textId="47066B40" w:rsidR="00C93580" w:rsidRPr="00935BF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C3E4FBC" w14:textId="77777777" w:rsidR="00C93580" w:rsidRPr="00935BF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00892988" w14:textId="77777777" w:rsidR="00EC0C05" w:rsidRPr="00935BFE" w:rsidRDefault="00EC0C05" w:rsidP="00EC0C05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290AF89C" w14:textId="77777777" w:rsidR="00EC0C05" w:rsidRPr="00935BFE" w:rsidRDefault="00EC0C05" w:rsidP="00EC0C05">
      <w:pPr>
        <w:rPr>
          <w:rStyle w:val="ab"/>
          <w:lang w:val="uk-UA"/>
        </w:rPr>
      </w:pPr>
      <w:hyperlink r:id="rId27" w:history="1">
        <w:r w:rsidRPr="00935BFE">
          <w:rPr>
            <w:rStyle w:val="ab"/>
            <w:lang w:val="uk-UA"/>
          </w:rPr>
          <w:t>https://github.com/Mausipupsi/OpenGL</w:t>
        </w:r>
      </w:hyperlink>
    </w:p>
    <w:p w14:paraId="78998E73" w14:textId="2B0EF959" w:rsidR="00C45AA4" w:rsidRPr="00935BFE" w:rsidRDefault="00C45AA4">
      <w:pPr>
        <w:spacing w:after="160" w:line="259" w:lineRule="auto"/>
        <w:ind w:firstLine="0"/>
        <w:jc w:val="left"/>
        <w:rPr>
          <w:rStyle w:val="ab"/>
          <w:lang w:val="uk-UA"/>
        </w:rPr>
      </w:pPr>
      <w:r w:rsidRPr="00935BFE">
        <w:rPr>
          <w:rStyle w:val="ab"/>
          <w:lang w:val="uk-UA"/>
        </w:rPr>
        <w:br w:type="page"/>
      </w:r>
    </w:p>
    <w:p w14:paraId="51B9CD79" w14:textId="3EE77A7B" w:rsidR="00C45AA4" w:rsidRPr="00935BFE" w:rsidRDefault="00C45AA4" w:rsidP="00C45AA4">
      <w:pPr>
        <w:pStyle w:val="1"/>
        <w:rPr>
          <w:lang w:val="uk-UA"/>
        </w:rPr>
      </w:pPr>
      <w:bookmarkStart w:id="10" w:name="_Практична_робота_3."/>
      <w:bookmarkEnd w:id="10"/>
      <w:r w:rsidRPr="00935BFE">
        <w:rPr>
          <w:lang w:val="uk-UA"/>
        </w:rPr>
        <w:lastRenderedPageBreak/>
        <w:t>Практична робота 3.</w:t>
      </w:r>
      <w:r w:rsidRPr="00935BFE">
        <w:rPr>
          <w:lang w:val="uk-UA"/>
        </w:rPr>
        <w:br/>
        <w:t>ГРАФІК ФУНКЦІЇ ОДНІЄЇ ЗМІННОЇ</w:t>
      </w:r>
    </w:p>
    <w:p w14:paraId="600C8906" w14:textId="77777777" w:rsidR="00C45AA4" w:rsidRPr="00935BFE" w:rsidRDefault="00C45AA4" w:rsidP="00C45AA4">
      <w:pPr>
        <w:pStyle w:val="2"/>
        <w:rPr>
          <w:lang w:val="uk-UA"/>
        </w:rPr>
      </w:pPr>
      <w:bookmarkStart w:id="11" w:name="_Завдання,_варіант_№_1"/>
      <w:bookmarkEnd w:id="11"/>
      <w:r w:rsidRPr="00935BFE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8305"/>
      </w:tblGrid>
      <w:tr w:rsidR="00A44853" w:rsidRPr="00935BFE" w14:paraId="129F98F4" w14:textId="77777777" w:rsidTr="001B4446">
        <w:trPr>
          <w:cantSplit/>
          <w:trHeight w:val="322"/>
          <w:tblHeader/>
          <w:jc w:val="center"/>
        </w:trPr>
        <w:tc>
          <w:tcPr>
            <w:tcW w:w="687" w:type="pct"/>
            <w:vAlign w:val="center"/>
          </w:tcPr>
          <w:p w14:paraId="41CE6B3C" w14:textId="77777777" w:rsidR="00A44853" w:rsidRPr="00935BF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935BFE">
              <w:rPr>
                <w:rFonts w:cs="Arial"/>
                <w:szCs w:val="28"/>
                <w:lang w:val="uk-UA"/>
              </w:rPr>
              <w:t>Номер варіанта</w:t>
            </w:r>
          </w:p>
        </w:tc>
        <w:tc>
          <w:tcPr>
            <w:tcW w:w="4313" w:type="pct"/>
            <w:vAlign w:val="center"/>
          </w:tcPr>
          <w:p w14:paraId="26F4A661" w14:textId="77777777" w:rsidR="00A44853" w:rsidRPr="00935BF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935BFE">
              <w:rPr>
                <w:rFonts w:cs="Arial"/>
                <w:szCs w:val="28"/>
                <w:lang w:val="uk-UA"/>
              </w:rPr>
              <w:t xml:space="preserve">Функція </w:t>
            </w:r>
            <w:r w:rsidRPr="00935BFE">
              <w:rPr>
                <w:rFonts w:cs="Arial"/>
                <w:b/>
                <w:i/>
                <w:szCs w:val="28"/>
                <w:lang w:val="uk-UA"/>
              </w:rPr>
              <w:t>f</w:t>
            </w:r>
            <w:r w:rsidRPr="00935BFE">
              <w:rPr>
                <w:rFonts w:cs="Arial"/>
                <w:b/>
                <w:i/>
                <w:szCs w:val="28"/>
                <w:vertAlign w:val="subscript"/>
                <w:lang w:val="uk-UA"/>
              </w:rPr>
              <w:t>1</w:t>
            </w:r>
            <w:r w:rsidRPr="00935BFE">
              <w:rPr>
                <w:rFonts w:cs="Arial"/>
                <w:b/>
                <w:i/>
                <w:szCs w:val="28"/>
                <w:lang w:val="uk-UA"/>
              </w:rPr>
              <w:t>(x)</w:t>
            </w:r>
          </w:p>
        </w:tc>
      </w:tr>
      <w:tr w:rsidR="00A44853" w:rsidRPr="00935BFE" w14:paraId="293904FC" w14:textId="77777777" w:rsidTr="001B4446">
        <w:trPr>
          <w:cantSplit/>
          <w:trHeight w:val="794"/>
          <w:jc w:val="center"/>
        </w:trPr>
        <w:tc>
          <w:tcPr>
            <w:tcW w:w="687" w:type="pct"/>
            <w:vAlign w:val="center"/>
          </w:tcPr>
          <w:p w14:paraId="3DB3EEC7" w14:textId="77777777" w:rsidR="00A44853" w:rsidRPr="00935BFE" w:rsidRDefault="00A44853">
            <w:pPr>
              <w:pStyle w:val="a"/>
              <w:numPr>
                <w:ilvl w:val="0"/>
                <w:numId w:val="24"/>
              </w:numPr>
              <w:rPr>
                <w:rFonts w:cs="Arial"/>
                <w:szCs w:val="28"/>
              </w:rPr>
            </w:pPr>
          </w:p>
        </w:tc>
        <w:tc>
          <w:tcPr>
            <w:tcW w:w="4313" w:type="pct"/>
            <w:vAlign w:val="center"/>
          </w:tcPr>
          <w:p w14:paraId="3ADC1C5E" w14:textId="77777777" w:rsidR="00A44853" w:rsidRPr="00935BFE" w:rsidRDefault="00000000" w:rsidP="001B4446">
            <w:pPr>
              <w:ind w:left="742" w:firstLine="0"/>
              <w:jc w:val="left"/>
              <w:rPr>
                <w:rFonts w:cs="Arial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uk-UA"/>
                  </w:rPr>
                  <m:t xml:space="preserve"> 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8"/>
                            <w:lang w:val="uk-UA"/>
                          </w:rPr>
                          <m:t>cos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x</m:t>
                            </m:r>
                          </m:e>
                        </m:d>
                      </m:e>
                    </m:func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radPr>
                      <m:deg/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val="uk-UA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uk-UA"/>
                                  </w:rPr>
                                  <m:t>6x</m:t>
                                </m:r>
                              </m:e>
                            </m:d>
                            <m: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+1.01</m:t>
                            </m:r>
                          </m:e>
                        </m:func>
                      </m:e>
                    </m:rad>
                  </m:den>
                </m:f>
              </m:oMath>
            </m:oMathPara>
          </w:p>
        </w:tc>
      </w:tr>
    </w:tbl>
    <w:p w14:paraId="64D7B1D7" w14:textId="77777777" w:rsidR="00A44853" w:rsidRPr="00935BFE" w:rsidRDefault="00A44853" w:rsidP="00C45AA4">
      <w:pPr>
        <w:rPr>
          <w:lang w:val="uk-UA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8305"/>
      </w:tblGrid>
      <w:tr w:rsidR="00A44853" w:rsidRPr="00935BFE" w14:paraId="27CBBA37" w14:textId="77777777" w:rsidTr="001B4446">
        <w:trPr>
          <w:cantSplit/>
          <w:trHeight w:val="322"/>
          <w:tblHeader/>
          <w:jc w:val="center"/>
        </w:trPr>
        <w:tc>
          <w:tcPr>
            <w:tcW w:w="687" w:type="pct"/>
            <w:vAlign w:val="center"/>
          </w:tcPr>
          <w:p w14:paraId="4F3E8A57" w14:textId="77777777" w:rsidR="00A44853" w:rsidRPr="00935BF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935BFE">
              <w:rPr>
                <w:rFonts w:cs="Arial"/>
                <w:szCs w:val="28"/>
                <w:lang w:val="uk-UA"/>
              </w:rPr>
              <w:t>Номер варіанта</w:t>
            </w:r>
          </w:p>
        </w:tc>
        <w:tc>
          <w:tcPr>
            <w:tcW w:w="4313" w:type="pct"/>
            <w:vAlign w:val="center"/>
          </w:tcPr>
          <w:p w14:paraId="2D4E16C1" w14:textId="77777777" w:rsidR="00A44853" w:rsidRPr="00935BF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935BFE">
              <w:rPr>
                <w:rFonts w:cs="Arial"/>
                <w:szCs w:val="28"/>
                <w:lang w:val="uk-UA"/>
              </w:rPr>
              <w:t xml:space="preserve">Функція </w:t>
            </w:r>
            <w:r w:rsidRPr="00935BFE">
              <w:rPr>
                <w:rFonts w:cs="Arial"/>
                <w:b/>
                <w:i/>
                <w:szCs w:val="28"/>
                <w:lang w:val="uk-UA"/>
              </w:rPr>
              <w:t>f</w:t>
            </w:r>
            <w:r w:rsidRPr="00935BFE">
              <w:rPr>
                <w:rFonts w:cs="Arial"/>
                <w:b/>
                <w:i/>
                <w:szCs w:val="28"/>
                <w:vertAlign w:val="subscript"/>
                <w:lang w:val="uk-UA"/>
              </w:rPr>
              <w:t>2</w:t>
            </w:r>
            <w:r w:rsidRPr="00935BFE">
              <w:rPr>
                <w:rFonts w:cs="Arial"/>
                <w:b/>
                <w:i/>
                <w:szCs w:val="28"/>
                <w:lang w:val="uk-UA"/>
              </w:rPr>
              <w:t>(x)</w:t>
            </w:r>
          </w:p>
        </w:tc>
      </w:tr>
      <w:tr w:rsidR="00A44853" w:rsidRPr="00935BFE" w14:paraId="08A39FBB" w14:textId="77777777" w:rsidTr="001B4446">
        <w:trPr>
          <w:cantSplit/>
          <w:trHeight w:hRule="exact" w:val="737"/>
          <w:jc w:val="center"/>
        </w:trPr>
        <w:tc>
          <w:tcPr>
            <w:tcW w:w="687" w:type="pct"/>
            <w:vAlign w:val="center"/>
          </w:tcPr>
          <w:p w14:paraId="000F9DF5" w14:textId="77777777" w:rsidR="00A44853" w:rsidRPr="00935BFE" w:rsidRDefault="00A44853">
            <w:pPr>
              <w:pStyle w:val="a"/>
              <w:numPr>
                <w:ilvl w:val="0"/>
                <w:numId w:val="25"/>
              </w:numPr>
              <w:rPr>
                <w:rFonts w:cs="Arial"/>
                <w:szCs w:val="28"/>
              </w:rPr>
            </w:pPr>
          </w:p>
        </w:tc>
        <w:tc>
          <w:tcPr>
            <w:tcW w:w="4313" w:type="pct"/>
            <w:vAlign w:val="center"/>
          </w:tcPr>
          <w:p w14:paraId="722B77E6" w14:textId="77777777" w:rsidR="00A44853" w:rsidRPr="00935BFE" w:rsidRDefault="00000000" w:rsidP="001B4446">
            <w:pPr>
              <w:ind w:left="742" w:firstLine="0"/>
              <w:jc w:val="left"/>
              <w:rPr>
                <w:noProof/>
                <w:szCs w:val="28"/>
                <w:lang w:val="uk-UA" w:eastAsia="ru-RU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uk-UA"/>
                  </w:rPr>
                  <m:t xml:space="preserve"> =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1+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val="uk-UA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uk-UA"/>
                                  </w:rPr>
                                  <m:t>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  <m:r>
                  <w:rPr>
                    <w:rFonts w:ascii="Cambria Math" w:hAnsi="Cambria Math"/>
                    <w:noProof/>
                    <w:szCs w:val="28"/>
                    <w:lang w:val="uk-UA" w:eastAsia="ru-RU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noProof/>
                        <w:szCs w:val="28"/>
                        <w:lang w:val="uk-UA" w:eastAsia="ru-RU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Cs w:val="28"/>
                        <w:lang w:val="uk-UA"/>
                      </w:rPr>
                      <m:t>l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noProof/>
                            <w:szCs w:val="28"/>
                            <w:lang w:val="uk-UA" w:eastAsia="ru-RU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noProof/>
                            <w:szCs w:val="28"/>
                            <w:lang w:val="uk-UA" w:eastAsia="ru-RU"/>
                          </w:rPr>
                          <m:t>2+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Cs w:val="28"/>
                                <w:lang w:val="uk-UA" w:eastAsia="ru-RU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noProof/>
                                <w:szCs w:val="28"/>
                                <w:lang w:val="uk-UA"/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noProof/>
                                    <w:szCs w:val="28"/>
                                    <w:lang w:val="uk-UA" w:eastAsia="ru-RU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noProof/>
                                    <w:szCs w:val="28"/>
                                    <w:lang w:val="uk-UA" w:eastAsia="ru-RU"/>
                                  </w:rPr>
                                  <m:t>5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</m:oMath>
            </m:oMathPara>
          </w:p>
        </w:tc>
      </w:tr>
    </w:tbl>
    <w:p w14:paraId="2D2067E5" w14:textId="77777777" w:rsidR="00A44853" w:rsidRPr="00935BFE" w:rsidRDefault="00A44853" w:rsidP="00C45AA4">
      <w:pPr>
        <w:rPr>
          <w:lang w:val="uk-UA"/>
        </w:rPr>
      </w:pPr>
    </w:p>
    <w:p w14:paraId="23F9B535" w14:textId="7AC9DC96" w:rsidR="00C45AA4" w:rsidRPr="00935BFE" w:rsidRDefault="00C45AA4" w:rsidP="00C45AA4">
      <w:pPr>
        <w:rPr>
          <w:lang w:val="uk-UA"/>
        </w:rPr>
      </w:pPr>
      <w:r w:rsidRPr="00935BFE">
        <w:rPr>
          <w:lang w:val="uk-UA"/>
        </w:rPr>
        <w:t xml:space="preserve">Використовуючи інструментальні засоби, що вказані викладачем, розробити програму для побудови графіка функції виду </w:t>
      </w:r>
      <m:oMath>
        <m:r>
          <w:rPr>
            <w:rFonts w:ascii="Cambria Math" w:hAnsi="Cambria Math"/>
            <w:sz w:val="32"/>
            <w:szCs w:val="32"/>
            <w:lang w:val="uk-UA"/>
          </w:rPr>
          <m:t>y=f(x)</m:t>
        </m:r>
      </m:oMath>
      <w:r w:rsidRPr="00935BFE">
        <w:rPr>
          <w:lang w:val="uk-UA"/>
        </w:rPr>
        <w:t xml:space="preserve"> на довільному інтервалі від </w:t>
      </w:r>
      <w:proofErr w:type="spellStart"/>
      <w:r w:rsidRPr="00935BFE">
        <w:rPr>
          <w:b/>
          <w:i/>
          <w:sz w:val="32"/>
          <w:szCs w:val="32"/>
          <w:lang w:val="uk-UA"/>
        </w:rPr>
        <w:t>X</w:t>
      </w:r>
      <w:r w:rsidRPr="00935BFE">
        <w:rPr>
          <w:b/>
          <w:i/>
          <w:sz w:val="32"/>
          <w:szCs w:val="32"/>
          <w:vertAlign w:val="subscript"/>
          <w:lang w:val="uk-UA"/>
        </w:rPr>
        <w:t>min</w:t>
      </w:r>
      <w:proofErr w:type="spellEnd"/>
      <w:r w:rsidRPr="00935BFE">
        <w:rPr>
          <w:lang w:val="uk-UA"/>
        </w:rPr>
        <w:t xml:space="preserve"> до</w:t>
      </w:r>
      <w:r w:rsidRPr="00935BFE">
        <w:rPr>
          <w:b/>
          <w:i/>
          <w:sz w:val="32"/>
          <w:szCs w:val="32"/>
          <w:lang w:val="uk-UA"/>
        </w:rPr>
        <w:t xml:space="preserve"> </w:t>
      </w:r>
      <w:proofErr w:type="spellStart"/>
      <w:r w:rsidRPr="00935BFE">
        <w:rPr>
          <w:b/>
          <w:i/>
          <w:sz w:val="32"/>
          <w:szCs w:val="32"/>
          <w:lang w:val="uk-UA"/>
        </w:rPr>
        <w:t>X</w:t>
      </w:r>
      <w:r w:rsidRPr="00935BFE">
        <w:rPr>
          <w:b/>
          <w:i/>
          <w:sz w:val="32"/>
          <w:szCs w:val="32"/>
          <w:vertAlign w:val="subscript"/>
          <w:lang w:val="uk-UA"/>
        </w:rPr>
        <w:t>max</w:t>
      </w:r>
      <w:proofErr w:type="spellEnd"/>
      <w:r w:rsidRPr="00935BFE">
        <w:rPr>
          <w:lang w:val="uk-UA"/>
        </w:rPr>
        <w:t xml:space="preserve"> і відображення точок перетину функції з віссю абсцис. Крім того, програма повинна мати такі можливості(табл.3.1):</w:t>
      </w:r>
    </w:p>
    <w:p w14:paraId="3DA97C23" w14:textId="77777777" w:rsidR="00C45AA4" w:rsidRPr="00935BFE" w:rsidRDefault="00C45AA4">
      <w:pPr>
        <w:pStyle w:val="a"/>
        <w:numPr>
          <w:ilvl w:val="0"/>
          <w:numId w:val="23"/>
        </w:numPr>
      </w:pPr>
      <w:r w:rsidRPr="00935BFE">
        <w:t xml:space="preserve">дозволяти користувачу задавати інтервал від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до</w:t>
      </w:r>
      <w:r w:rsidRPr="00935BFE">
        <w:rPr>
          <w:i/>
          <w:sz w:val="32"/>
          <w:szCs w:val="32"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rPr>
          <w:b/>
          <w:i/>
          <w:vertAlign w:val="subscript"/>
        </w:rPr>
        <w:t xml:space="preserve"> </w:t>
      </w:r>
      <w:r w:rsidRPr="00935BFE">
        <w:t>з перевіркою</w:t>
      </w:r>
      <w:r w:rsidRPr="00935BFE">
        <w:rPr>
          <w:i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rPr>
          <w:b/>
          <w:i/>
          <w:sz w:val="32"/>
          <w:szCs w:val="32"/>
        </w:rPr>
        <w:t xml:space="preserve"> &lt;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>;</w:t>
      </w:r>
    </w:p>
    <w:p w14:paraId="2A0C18F1" w14:textId="77777777" w:rsidR="00C45AA4" w:rsidRPr="00935BFE" w:rsidRDefault="00C45AA4">
      <w:pPr>
        <w:pStyle w:val="a"/>
        <w:numPr>
          <w:ilvl w:val="0"/>
          <w:numId w:val="23"/>
        </w:numPr>
      </w:pPr>
      <w:r w:rsidRPr="00935BFE">
        <w:t xml:space="preserve">виконувати для завданого користувачем інтервалу від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до</w:t>
      </w:r>
      <w:r w:rsidRPr="00935BFE">
        <w:rPr>
          <w:b/>
          <w:i/>
          <w:sz w:val="32"/>
          <w:szCs w:val="32"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 xml:space="preserve"> автоматичне масштабування за віссю </w:t>
      </w:r>
      <w:r w:rsidRPr="00935BFE">
        <w:rPr>
          <w:b/>
          <w:i/>
          <w:sz w:val="32"/>
          <w:szCs w:val="32"/>
        </w:rPr>
        <w:t>Y</w:t>
      </w:r>
      <w:r w:rsidRPr="00935BFE">
        <w:t xml:space="preserve"> (додатково допускається наявність ручного режиму встановлення </w:t>
      </w:r>
      <w:proofErr w:type="spellStart"/>
      <w:r w:rsidRPr="00935BFE">
        <w:rPr>
          <w:b/>
          <w:i/>
          <w:sz w:val="32"/>
          <w:szCs w:val="32"/>
        </w:rPr>
        <w:t>Y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і </w:t>
      </w:r>
      <w:proofErr w:type="spellStart"/>
      <w:r w:rsidRPr="00935BFE">
        <w:rPr>
          <w:b/>
          <w:i/>
          <w:sz w:val="32"/>
          <w:szCs w:val="32"/>
        </w:rPr>
        <w:t>Y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>);</w:t>
      </w:r>
    </w:p>
    <w:p w14:paraId="2D25A14E" w14:textId="77777777" w:rsidR="00C45AA4" w:rsidRPr="00935BFE" w:rsidRDefault="00C45AA4">
      <w:pPr>
        <w:pStyle w:val="a"/>
        <w:numPr>
          <w:ilvl w:val="0"/>
          <w:numId w:val="23"/>
        </w:numPr>
      </w:pPr>
      <w:r w:rsidRPr="00935BFE">
        <w:t xml:space="preserve">відображати осі координат (та/або координатну сітку) з виводом значень меж видимої області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rPr>
          <w:sz w:val="32"/>
          <w:szCs w:val="32"/>
        </w:rPr>
        <w:t>,</w:t>
      </w:r>
      <w:r w:rsidRPr="00935BFE">
        <w:rPr>
          <w:b/>
          <w:i/>
          <w:sz w:val="32"/>
          <w:szCs w:val="32"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rPr>
          <w:sz w:val="32"/>
          <w:szCs w:val="32"/>
        </w:rPr>
        <w:t xml:space="preserve">, </w:t>
      </w:r>
      <w:proofErr w:type="spellStart"/>
      <w:r w:rsidRPr="00935BFE">
        <w:rPr>
          <w:b/>
          <w:i/>
          <w:sz w:val="32"/>
          <w:szCs w:val="32"/>
        </w:rPr>
        <w:t>Y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і </w:t>
      </w:r>
      <w:proofErr w:type="spellStart"/>
      <w:r w:rsidRPr="00935BFE">
        <w:rPr>
          <w:b/>
          <w:i/>
          <w:sz w:val="32"/>
          <w:szCs w:val="32"/>
        </w:rPr>
        <w:t>Y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>, при цьому система координат повинна бути анізотропною;</w:t>
      </w:r>
    </w:p>
    <w:p w14:paraId="17A9F951" w14:textId="77777777" w:rsidR="00C45AA4" w:rsidRPr="00935BFE" w:rsidRDefault="00C45AA4">
      <w:pPr>
        <w:pStyle w:val="a"/>
        <w:numPr>
          <w:ilvl w:val="0"/>
          <w:numId w:val="23"/>
        </w:numPr>
      </w:pPr>
      <w:r w:rsidRPr="00935BFE">
        <w:t xml:space="preserve">відображати усі точки, де </w:t>
      </w:r>
      <m:oMath>
        <m:r>
          <w:rPr>
            <w:rFonts w:ascii="Cambria Math" w:hAnsi="Cambria Math"/>
            <w:sz w:val="32"/>
            <w:szCs w:val="32"/>
          </w:rPr>
          <m:t>f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0</m:t>
        </m:r>
      </m:oMath>
      <w:r w:rsidRPr="00935BFE">
        <w:t xml:space="preserve">, якщо вони є на завданому інтервалі від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in</w:t>
      </w:r>
      <w:proofErr w:type="spellEnd"/>
      <w:r w:rsidRPr="00935BFE">
        <w:t xml:space="preserve"> до</w:t>
      </w:r>
      <w:r w:rsidRPr="00935BFE">
        <w:rPr>
          <w:b/>
          <w:i/>
          <w:sz w:val="32"/>
          <w:szCs w:val="32"/>
        </w:rPr>
        <w:t xml:space="preserve"> </w:t>
      </w:r>
      <w:proofErr w:type="spellStart"/>
      <w:r w:rsidRPr="00935BFE">
        <w:rPr>
          <w:b/>
          <w:i/>
          <w:sz w:val="32"/>
          <w:szCs w:val="32"/>
        </w:rPr>
        <w:t>X</w:t>
      </w:r>
      <w:r w:rsidRPr="00935BFE">
        <w:rPr>
          <w:b/>
          <w:i/>
          <w:sz w:val="32"/>
          <w:szCs w:val="32"/>
          <w:vertAlign w:val="subscript"/>
        </w:rPr>
        <w:t>max</w:t>
      </w:r>
      <w:proofErr w:type="spellEnd"/>
      <w:r w:rsidRPr="00935BFE">
        <w:t>.</w:t>
      </w:r>
    </w:p>
    <w:p w14:paraId="6ECE52F1" w14:textId="77777777" w:rsidR="00C45AA4" w:rsidRPr="00935BFE" w:rsidRDefault="00C45AA4" w:rsidP="00C45AA4">
      <w:pPr>
        <w:rPr>
          <w:lang w:val="uk-UA"/>
        </w:rPr>
      </w:pPr>
      <w:r w:rsidRPr="00935BFE">
        <w:rPr>
          <w:lang w:val="uk-UA"/>
        </w:rPr>
        <w:t xml:space="preserve">Приклад інтерфейсу користувача наведено на рис. 3.1. Варіанти функції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x</m:t>
            </m:r>
          </m:e>
        </m:d>
      </m:oMath>
      <w:r w:rsidRPr="00935BFE">
        <w:rPr>
          <w:lang w:val="uk-UA"/>
        </w:rPr>
        <w:t xml:space="preserve"> базового рівня складності наведені в табл. 3.2</w:t>
      </w:r>
    </w:p>
    <w:p w14:paraId="41CC5C80" w14:textId="7C50E26E" w:rsidR="00C45AA4" w:rsidRPr="00935BFE" w:rsidRDefault="00C45AA4" w:rsidP="00C45AA4">
      <w:pPr>
        <w:rPr>
          <w:lang w:val="uk-UA"/>
        </w:rPr>
      </w:pPr>
      <w:r w:rsidRPr="00935BFE">
        <w:rPr>
          <w:lang w:val="uk-UA"/>
        </w:rPr>
        <w:t xml:space="preserve">Для підвищеного рівня складності необхідно додатково реалізувати коректне виведення функції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x</m:t>
            </m:r>
          </m:e>
        </m:d>
      </m:oMath>
      <w:r w:rsidRPr="00935BFE">
        <w:rPr>
          <w:lang w:val="uk-UA"/>
        </w:rPr>
        <w:t xml:space="preserve"> з урахуванням області визначення функції (варіанти наведені в табл. 3.3) і відобразити лінії розриву (рис. 3.2).</w:t>
      </w:r>
    </w:p>
    <w:p w14:paraId="78F77B00" w14:textId="77777777" w:rsidR="00C45AA4" w:rsidRPr="00935BFE" w:rsidRDefault="00C45AA4" w:rsidP="00C45AA4">
      <w:pPr>
        <w:pStyle w:val="2"/>
        <w:rPr>
          <w:lang w:val="uk-UA"/>
        </w:rPr>
      </w:pPr>
      <w:bookmarkStart w:id="12" w:name="_Теоретичні_відомості_1"/>
      <w:bookmarkEnd w:id="12"/>
      <w:r w:rsidRPr="00935BFE">
        <w:rPr>
          <w:lang w:val="uk-UA"/>
        </w:rPr>
        <w:t>Теоретичні відомості</w:t>
      </w:r>
    </w:p>
    <w:p w14:paraId="4936A071" w14:textId="4798D597" w:rsidR="00C45AA4" w:rsidRPr="00935BFE" w:rsidRDefault="00D87631" w:rsidP="00850541">
      <w:pPr>
        <w:pStyle w:val="3"/>
        <w:rPr>
          <w:lang w:val="uk-UA"/>
        </w:rPr>
      </w:pPr>
      <w:r w:rsidRPr="00935BFE">
        <w:rPr>
          <w:lang w:val="uk-UA"/>
        </w:rPr>
        <w:t>Побудова графіків функцій</w:t>
      </w:r>
    </w:p>
    <w:p w14:paraId="69C6E649" w14:textId="77777777" w:rsidR="00850541" w:rsidRPr="00935BFE" w:rsidRDefault="00850541" w:rsidP="00850541">
      <w:p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Для побудови графіків функцій у програмі використовуються інструменти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, які забезпечують відображення координатної сітки, осей, графіків функцій та точок нулів. Основні функції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, що використовуються в програмі:</w:t>
      </w:r>
    </w:p>
    <w:p w14:paraId="0E7D74AF" w14:textId="77777777" w:rsidR="00850541" w:rsidRPr="00935BF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lastRenderedPageBreak/>
        <w:t>glColor3d() — задає колір об'єкта (сітка, осі, графік).</w:t>
      </w:r>
    </w:p>
    <w:p w14:paraId="7DF22235" w14:textId="77777777" w:rsidR="00850541" w:rsidRPr="00935BF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Width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 — встановлює товщину ліній.</w:t>
      </w:r>
    </w:p>
    <w:p w14:paraId="4D1733C7" w14:textId="77777777" w:rsidR="00850541" w:rsidRPr="00935BF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Enab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() /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Disab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 — активує та деактивує функції, наприклад, режим пунктирних ліній.</w:t>
      </w:r>
    </w:p>
    <w:p w14:paraId="10BFC3FC" w14:textId="264E4E18" w:rsidR="00C45AA4" w:rsidRPr="00935BF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 w:val="24"/>
          <w:szCs w:val="24"/>
          <w:lang w:val="uk-UA" w:eastAsia="ru-RU"/>
        </w:rPr>
      </w:pP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Stipp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 — налаштовує пунктирні лінії, що використовуються для позначення розривів.</w:t>
      </w:r>
    </w:p>
    <w:p w14:paraId="27CE6374" w14:textId="2A91B918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Відображення координатної сітки</w:t>
      </w:r>
    </w:p>
    <w:p w14:paraId="2BBE7DB4" w14:textId="77777777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Сітка на площині дозволяє візуально оцінити положення графіка функції. Її побудова реалізована наступними кроками:</w:t>
      </w:r>
    </w:p>
    <w:p w14:paraId="45E91E8F" w14:textId="77777777" w:rsidR="00850541" w:rsidRPr="00935BFE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Задання кольору сітки за допомогою glColor3d().</w:t>
      </w:r>
    </w:p>
    <w:p w14:paraId="1B462852" w14:textId="77777777" w:rsidR="00850541" w:rsidRPr="00935BFE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Використання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Width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 для встановлення товщини сіткових ліній.</w:t>
      </w:r>
    </w:p>
    <w:p w14:paraId="5C970747" w14:textId="6AE7D944" w:rsidR="00C45AA4" w:rsidRPr="00935BFE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Малювання горизонтальних і вертикальних ліній у вигляді лінійних примітивів за допомогою функцій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.</w:t>
      </w:r>
    </w:p>
    <w:p w14:paraId="28FF178B" w14:textId="629766E3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Побудова осей координат</w:t>
      </w:r>
    </w:p>
    <w:p w14:paraId="286CD6CA" w14:textId="77777777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Координатні осі є базовими орієнтирами для графіка. Для їх відображення використовуються такі прийоми:</w:t>
      </w:r>
    </w:p>
    <w:p w14:paraId="7278DC52" w14:textId="77777777" w:rsidR="00850541" w:rsidRPr="00935BFE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сі відображаються чорним кольором за допомогою glColor3d().</w:t>
      </w:r>
    </w:p>
    <w:p w14:paraId="21A926EF" w14:textId="77777777" w:rsidR="00850541" w:rsidRPr="00935BFE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Для підкреслення важливості осей використовується товстіша лінія, яка задається через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Width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.</w:t>
      </w:r>
    </w:p>
    <w:p w14:paraId="302AA2E0" w14:textId="324D326C" w:rsidR="00C45AA4" w:rsidRPr="00935BFE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Лінії осей малюються вздовж горизонталі та вертикалі через початок координат.</w:t>
      </w:r>
    </w:p>
    <w:p w14:paraId="6EB731E1" w14:textId="5979D9C0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Відображення розривів функції</w:t>
      </w:r>
    </w:p>
    <w:p w14:paraId="64C26465" w14:textId="27B35CE0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Для функцій, які мають точки розриву (наприклад, </w:t>
      </w:r>
      <w:r w:rsidRPr="00935BFE">
        <w:rPr>
          <w:rFonts w:eastAsia="Times New Roman" w:cs="Times New Roman"/>
          <w:i/>
          <w:iCs/>
          <w:szCs w:val="28"/>
          <w:lang w:val="uk-UA" w:eastAsia="ru-RU"/>
        </w:rPr>
        <w:t>f</w:t>
      </w:r>
      <w:r w:rsidRPr="00935BFE">
        <w:rPr>
          <w:rFonts w:eastAsia="Times New Roman" w:cs="Times New Roman"/>
          <w:szCs w:val="28"/>
          <w:vertAlign w:val="subscript"/>
          <w:lang w:val="uk-UA" w:eastAsia="ru-RU"/>
        </w:rPr>
        <w:t>2</w:t>
      </w:r>
      <w:r w:rsidRPr="00935BFE">
        <w:rPr>
          <w:rFonts w:eastAsia="Times New Roman" w:cs="Times New Roman"/>
          <w:szCs w:val="28"/>
          <w:lang w:val="uk-UA" w:eastAsia="ru-RU"/>
        </w:rPr>
        <w:t>(x)), ці розриви позначаються пунктирними лініями:</w:t>
      </w:r>
    </w:p>
    <w:p w14:paraId="10925781" w14:textId="77777777" w:rsidR="00850541" w:rsidRPr="00935BFE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Активація режиму пунктирних ліній за допомогою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Enab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GL_LINE_STIPPLE).</w:t>
      </w:r>
    </w:p>
    <w:p w14:paraId="5933970D" w14:textId="77777777" w:rsidR="00850541" w:rsidRPr="00935BFE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Налаштування пунктирного малюнка через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LineStippl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.</w:t>
      </w:r>
    </w:p>
    <w:p w14:paraId="7D13E465" w14:textId="5A9B05FB" w:rsidR="00C45AA4" w:rsidRPr="00935BFE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Малювання вертикальних ліній у місцях розривів.</w:t>
      </w:r>
    </w:p>
    <w:p w14:paraId="7F2DFF22" w14:textId="53C3AB70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Побудова графіка функції</w:t>
      </w:r>
    </w:p>
    <w:p w14:paraId="2BF29BE5" w14:textId="77777777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Графік функції створюється шляхом побудови лінійного примітиву GL_LINE_STRIP, де кожна точка графіка задається функцією:</w:t>
      </w:r>
    </w:p>
    <w:p w14:paraId="1553667A" w14:textId="0DCAED78" w:rsidR="00850541" w:rsidRPr="00935BFE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Обчислення значень функції в заданому діапазоні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Xmin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​ до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Xmax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​.</w:t>
      </w:r>
    </w:p>
    <w:p w14:paraId="3B8F1855" w14:textId="7C456328" w:rsidR="00850541" w:rsidRPr="00935BFE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Перевірка на наявність допустимих значень (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NaN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 та ∞).</w:t>
      </w:r>
    </w:p>
    <w:p w14:paraId="4EC8B623" w14:textId="7F12FFD3" w:rsidR="00C45AA4" w:rsidRPr="00935BFE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Розрив графіка при знаходженні точок розриву.</w:t>
      </w:r>
    </w:p>
    <w:p w14:paraId="05004757" w14:textId="477DC27E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lastRenderedPageBreak/>
        <w:t>Відображення нулів функції</w:t>
      </w:r>
    </w:p>
    <w:p w14:paraId="4B5AAA90" w14:textId="61C26D46" w:rsidR="00850541" w:rsidRPr="00935BF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Точки перетину графіка з віссю абсцис (f(x)=0) визначаються шляхом аналізу зміни знаку функції:</w:t>
      </w:r>
    </w:p>
    <w:p w14:paraId="704E46A1" w14:textId="77777777" w:rsidR="00850541" w:rsidRPr="00935BFE" w:rsidRDefault="00850541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Використання лінійної інтерполяції для точного визначення положення нуля.</w:t>
      </w:r>
    </w:p>
    <w:p w14:paraId="1B9D69DF" w14:textId="0558433A" w:rsidR="00C45AA4" w:rsidRPr="00935BFE" w:rsidRDefault="00850541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Відображення нулів на графіку у вигляді синіх точок із заданим розміром через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glPointSiz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().</w:t>
      </w:r>
    </w:p>
    <w:p w14:paraId="00F34D28" w14:textId="0BCF8FE0" w:rsidR="00C45AA4" w:rsidRPr="00935BFE" w:rsidRDefault="00850541" w:rsidP="00850541">
      <w:pPr>
        <w:pStyle w:val="3"/>
        <w:rPr>
          <w:lang w:val="uk-UA"/>
        </w:rPr>
      </w:pPr>
      <w:r w:rsidRPr="00935BFE">
        <w:rPr>
          <w:lang w:val="uk-UA"/>
        </w:rPr>
        <w:t>Основні класи програми</w:t>
      </w:r>
    </w:p>
    <w:p w14:paraId="51E3567F" w14:textId="2BB891D9" w:rsidR="00850541" w:rsidRPr="00935BFE" w:rsidRDefault="00850541">
      <w:pPr>
        <w:numPr>
          <w:ilvl w:val="0"/>
          <w:numId w:val="17"/>
        </w:numPr>
        <w:rPr>
          <w:lang w:val="uk-UA"/>
        </w:rPr>
      </w:pPr>
      <w:proofErr w:type="spellStart"/>
      <w:r w:rsidRPr="00935BFE">
        <w:rPr>
          <w:lang w:val="uk-UA"/>
        </w:rPr>
        <w:t>FunctionBase</w:t>
      </w:r>
      <w:proofErr w:type="spellEnd"/>
      <w:r w:rsidRPr="00935BFE">
        <w:rPr>
          <w:lang w:val="uk-UA"/>
        </w:rPr>
        <w:t xml:space="preserve"> - абстрактний клас для опису функцій.</w:t>
      </w:r>
    </w:p>
    <w:p w14:paraId="197A2B25" w14:textId="78342934" w:rsidR="00850541" w:rsidRPr="00935BFE" w:rsidRDefault="00850541">
      <w:pPr>
        <w:numPr>
          <w:ilvl w:val="0"/>
          <w:numId w:val="17"/>
        </w:numPr>
        <w:rPr>
          <w:lang w:val="uk-UA"/>
        </w:rPr>
      </w:pPr>
      <w:r w:rsidRPr="00935BFE">
        <w:rPr>
          <w:lang w:val="uk-UA"/>
        </w:rPr>
        <w:t>Function1 та Function2 - похідні класи, що реалізують конкретні функції.</w:t>
      </w:r>
    </w:p>
    <w:p w14:paraId="0D22AAB4" w14:textId="7F7297A3" w:rsidR="00C45AA4" w:rsidRPr="00935BFE" w:rsidRDefault="00850541">
      <w:pPr>
        <w:numPr>
          <w:ilvl w:val="0"/>
          <w:numId w:val="17"/>
        </w:numPr>
        <w:rPr>
          <w:lang w:val="uk-UA"/>
        </w:rPr>
      </w:pPr>
      <w:proofErr w:type="spellStart"/>
      <w:r w:rsidRPr="00935BFE">
        <w:rPr>
          <w:lang w:val="uk-UA"/>
        </w:rPr>
        <w:t>RenderControl</w:t>
      </w:r>
      <w:proofErr w:type="spellEnd"/>
      <w:r w:rsidRPr="00935BFE">
        <w:rPr>
          <w:lang w:val="uk-UA"/>
        </w:rPr>
        <w:t xml:space="preserve"> - клас для малювання графіків, сітки, осей та позначення точок розриву.</w:t>
      </w:r>
    </w:p>
    <w:p w14:paraId="1C5D6907" w14:textId="77777777" w:rsidR="00C45AA4" w:rsidRPr="00935BFE" w:rsidRDefault="00C45AA4" w:rsidP="00C45AA4">
      <w:pPr>
        <w:pStyle w:val="2"/>
        <w:rPr>
          <w:lang w:val="uk-UA"/>
        </w:rPr>
      </w:pPr>
      <w:bookmarkStart w:id="13" w:name="_Результати_виконання_практичної_1"/>
      <w:bookmarkEnd w:id="13"/>
      <w:r w:rsidRPr="00935BFE">
        <w:rPr>
          <w:lang w:val="uk-UA"/>
        </w:rPr>
        <w:t>Результати виконання практичної роботи</w:t>
      </w:r>
    </w:p>
    <w:p w14:paraId="4692E638" w14:textId="77777777" w:rsidR="00C45AA4" w:rsidRPr="00935BFE" w:rsidRDefault="00C45AA4" w:rsidP="00C45AA4">
      <w:pPr>
        <w:pStyle w:val="3"/>
        <w:rPr>
          <w:lang w:val="uk-UA"/>
        </w:rPr>
      </w:pPr>
      <w:r w:rsidRPr="00935BFE">
        <w:rPr>
          <w:lang w:val="uk-UA"/>
        </w:rPr>
        <w:t>Розв'язання завдання</w:t>
      </w:r>
    </w:p>
    <w:p w14:paraId="0C96C06C" w14:textId="75085F1B" w:rsidR="00C45AA4" w:rsidRPr="00935BFE" w:rsidRDefault="00850541">
      <w:pPr>
        <w:pStyle w:val="a"/>
        <w:numPr>
          <w:ilvl w:val="0"/>
          <w:numId w:val="31"/>
        </w:numPr>
      </w:pPr>
      <w:r w:rsidRPr="00935BFE">
        <w:rPr>
          <w:b/>
          <w:bCs/>
        </w:rPr>
        <w:t xml:space="preserve">Виведення осей координат і графіка функції </w:t>
      </w:r>
      <w:r w:rsidRPr="00935BFE">
        <w:rPr>
          <w:b/>
          <w:bCs/>
          <w:i/>
          <w:iCs/>
        </w:rPr>
        <w:t>f</w:t>
      </w:r>
      <w:r w:rsidRPr="00935BFE">
        <w:rPr>
          <w:b/>
          <w:bCs/>
          <w:vertAlign w:val="subscript"/>
        </w:rPr>
        <w:t>1</w:t>
      </w:r>
      <w:r w:rsidRPr="00935BFE">
        <w:rPr>
          <w:b/>
          <w:bCs/>
        </w:rPr>
        <w:t>(x) на заданому користувачем інтервалі</w:t>
      </w:r>
      <w:r w:rsidR="00C45AA4" w:rsidRPr="00935BFE">
        <w:rPr>
          <w:b/>
          <w:bCs/>
        </w:rPr>
        <w:t>:</w:t>
      </w:r>
    </w:p>
    <w:p w14:paraId="0E60AD0E" w14:textId="15D40FCE" w:rsidR="00C45AA4" w:rsidRPr="00935BFE" w:rsidRDefault="00850541" w:rsidP="00C45AA4">
      <w:pPr>
        <w:ind w:firstLine="720"/>
        <w:rPr>
          <w:lang w:val="uk-UA"/>
        </w:rPr>
      </w:pPr>
      <w:r w:rsidRPr="00935BFE">
        <w:rPr>
          <w:lang w:val="uk-UA"/>
        </w:rPr>
        <w:t xml:space="preserve">При зміні значень </w:t>
      </w:r>
      <w:proofErr w:type="spellStart"/>
      <w:r w:rsidRPr="00935BFE">
        <w:rPr>
          <w:lang w:val="uk-UA"/>
        </w:rPr>
        <w:t>Xmin</w:t>
      </w:r>
      <w:proofErr w:type="spellEnd"/>
      <w:r w:rsidRPr="00935BFE">
        <w:rPr>
          <w:lang w:val="uk-UA"/>
        </w:rPr>
        <w:t xml:space="preserve">​, </w:t>
      </w:r>
      <w:proofErr w:type="spellStart"/>
      <w:r w:rsidRPr="00935BFE">
        <w:rPr>
          <w:lang w:val="uk-UA"/>
        </w:rPr>
        <w:t>Xmax</w:t>
      </w:r>
      <w:proofErr w:type="spellEnd"/>
      <w:r w:rsidRPr="00935BFE">
        <w:rPr>
          <w:lang w:val="uk-UA"/>
        </w:rPr>
        <w:t xml:space="preserve">​, </w:t>
      </w:r>
      <w:proofErr w:type="spellStart"/>
      <w:r w:rsidRPr="00935BFE">
        <w:rPr>
          <w:lang w:val="uk-UA"/>
        </w:rPr>
        <w:t>Ymin</w:t>
      </w:r>
      <w:proofErr w:type="spellEnd"/>
      <w:r w:rsidRPr="00935BFE">
        <w:rPr>
          <w:lang w:val="uk-UA"/>
        </w:rPr>
        <w:t xml:space="preserve">​, </w:t>
      </w:r>
      <w:proofErr w:type="spellStart"/>
      <w:r w:rsidRPr="00935BFE">
        <w:rPr>
          <w:lang w:val="uk-UA"/>
        </w:rPr>
        <w:t>Ymax</w:t>
      </w:r>
      <w:proofErr w:type="spellEnd"/>
      <w:r w:rsidRPr="00935BFE">
        <w:rPr>
          <w:lang w:val="uk-UA"/>
        </w:rPr>
        <w:t xml:space="preserve">​, обраних через </w:t>
      </w:r>
      <w:proofErr w:type="spellStart"/>
      <w:r w:rsidRPr="00935BFE">
        <w:rPr>
          <w:lang w:val="uk-UA"/>
        </w:rPr>
        <w:t>NumericUpDown</w:t>
      </w:r>
      <w:proofErr w:type="spellEnd"/>
      <w:r w:rsidRPr="00935BFE">
        <w:rPr>
          <w:lang w:val="uk-UA"/>
        </w:rPr>
        <w:t xml:space="preserve">, графік функції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1</w:t>
      </w:r>
      <w:r w:rsidRPr="00935BFE">
        <w:rPr>
          <w:lang w:val="uk-UA"/>
        </w:rPr>
        <w:t>(x) оновлюється відповідно до цих значень. Осі координат автоматично підлаштовуються під новий інтервал.</w:t>
      </w:r>
      <w:r w:rsidRPr="00935BFE">
        <w:rPr>
          <w:lang w:val="uk-UA"/>
        </w:rPr>
        <w:br/>
        <w:t xml:space="preserve">Файл 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, рядки 67-147. Продемонстровано на рис. 1.1.</w:t>
      </w:r>
    </w:p>
    <w:p w14:paraId="2DDB9FF2" w14:textId="75541ACB" w:rsidR="00C45AA4" w:rsidRPr="00935BFE" w:rsidRDefault="00D720DC">
      <w:pPr>
        <w:pStyle w:val="a"/>
        <w:numPr>
          <w:ilvl w:val="0"/>
          <w:numId w:val="32"/>
        </w:numPr>
      </w:pPr>
      <w:r w:rsidRPr="00935BFE">
        <w:rPr>
          <w:b/>
          <w:bCs/>
        </w:rPr>
        <w:t xml:space="preserve">Автоматичні обчислення </w:t>
      </w:r>
      <w:proofErr w:type="spellStart"/>
      <w:r w:rsidRPr="00935BFE">
        <w:rPr>
          <w:b/>
          <w:bCs/>
        </w:rPr>
        <w:t>Ymin</w:t>
      </w:r>
      <w:proofErr w:type="spellEnd"/>
      <w:r w:rsidRPr="00935BFE">
        <w:rPr>
          <w:b/>
          <w:bCs/>
        </w:rPr>
        <w:t xml:space="preserve">​ і </w:t>
      </w:r>
      <w:proofErr w:type="spellStart"/>
      <w:r w:rsidRPr="00935BFE">
        <w:rPr>
          <w:b/>
          <w:bCs/>
        </w:rPr>
        <w:t>Ymax</w:t>
      </w:r>
      <w:proofErr w:type="spellEnd"/>
      <w:r w:rsidRPr="00935BFE">
        <w:rPr>
          <w:b/>
          <w:bCs/>
        </w:rPr>
        <w:t>​</w:t>
      </w:r>
      <w:r w:rsidR="00C45AA4" w:rsidRPr="00935BFE">
        <w:rPr>
          <w:b/>
          <w:bCs/>
        </w:rPr>
        <w:t>:</w:t>
      </w:r>
    </w:p>
    <w:p w14:paraId="5D93C0AF" w14:textId="3CA4368D" w:rsidR="00C45AA4" w:rsidRPr="00935BFE" w:rsidRDefault="00D720DC" w:rsidP="00C45AA4">
      <w:pPr>
        <w:ind w:firstLine="720"/>
        <w:rPr>
          <w:lang w:val="uk-UA"/>
        </w:rPr>
      </w:pPr>
      <w:r w:rsidRPr="00935BFE">
        <w:rPr>
          <w:lang w:val="uk-UA"/>
        </w:rPr>
        <w:t xml:space="preserve">Програма автоматично розраховує межі осі Y на основі значень функції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1</w:t>
      </w:r>
      <w:r w:rsidRPr="00935BFE">
        <w:rPr>
          <w:lang w:val="uk-UA"/>
        </w:rPr>
        <w:t>(x) у заданому користувачем інтервалі [</w:t>
      </w:r>
      <w:proofErr w:type="spellStart"/>
      <w:r w:rsidRPr="00935BFE">
        <w:rPr>
          <w:lang w:val="uk-UA"/>
        </w:rPr>
        <w:t>Xmin</w:t>
      </w:r>
      <w:proofErr w:type="spellEnd"/>
      <w:r w:rsidRPr="00935BFE">
        <w:rPr>
          <w:lang w:val="uk-UA"/>
        </w:rPr>
        <w:t xml:space="preserve">, </w:t>
      </w:r>
      <w:proofErr w:type="spellStart"/>
      <w:r w:rsidRPr="00935BFE">
        <w:rPr>
          <w:lang w:val="uk-UA"/>
        </w:rPr>
        <w:t>Xmax</w:t>
      </w:r>
      <w:proofErr w:type="spellEnd"/>
      <w:r w:rsidRPr="00935BFE">
        <w:rPr>
          <w:lang w:val="uk-UA"/>
        </w:rPr>
        <w:t xml:space="preserve">]. Значення </w:t>
      </w:r>
      <w:proofErr w:type="spellStart"/>
      <w:r w:rsidRPr="00935BFE">
        <w:rPr>
          <w:lang w:val="uk-UA"/>
        </w:rPr>
        <w:t>Ymin</w:t>
      </w:r>
      <w:proofErr w:type="spellEnd"/>
      <w:r w:rsidRPr="00935BFE">
        <w:rPr>
          <w:lang w:val="uk-UA"/>
        </w:rPr>
        <w:t xml:space="preserve">​ та </w:t>
      </w:r>
      <w:proofErr w:type="spellStart"/>
      <w:r w:rsidRPr="00935BFE">
        <w:rPr>
          <w:lang w:val="uk-UA"/>
        </w:rPr>
        <w:t>Ymax</w:t>
      </w:r>
      <w:proofErr w:type="spellEnd"/>
      <w:r w:rsidRPr="00935BFE">
        <w:rPr>
          <w:lang w:val="uk-UA"/>
        </w:rPr>
        <w:t>​ обчислюються під час проходження по точках функції.</w:t>
      </w:r>
      <w:r w:rsidRPr="00935BFE">
        <w:rPr>
          <w:lang w:val="uk-UA"/>
        </w:rPr>
        <w:br/>
        <w:t xml:space="preserve">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54-58. Приклад відображено на рис. 1.2.</w:t>
      </w:r>
    </w:p>
    <w:p w14:paraId="0853D524" w14:textId="21757265" w:rsidR="00C45AA4" w:rsidRPr="00935BFE" w:rsidRDefault="00D720DC">
      <w:pPr>
        <w:pStyle w:val="a"/>
        <w:numPr>
          <w:ilvl w:val="0"/>
          <w:numId w:val="32"/>
        </w:numPr>
      </w:pPr>
      <w:r w:rsidRPr="00935BFE">
        <w:rPr>
          <w:b/>
          <w:bCs/>
        </w:rPr>
        <w:t xml:space="preserve">Обчислення та відображення точок </w:t>
      </w:r>
      <w:r w:rsidRPr="00935BFE">
        <w:rPr>
          <w:b/>
          <w:bCs/>
          <w:i/>
          <w:iCs/>
        </w:rPr>
        <w:t>f</w:t>
      </w:r>
      <w:r w:rsidRPr="00935BFE">
        <w:rPr>
          <w:b/>
          <w:bCs/>
          <w:vertAlign w:val="subscript"/>
        </w:rPr>
        <w:t>1</w:t>
      </w:r>
      <w:r w:rsidRPr="00935BFE">
        <w:rPr>
          <w:b/>
          <w:bCs/>
        </w:rPr>
        <w:t>(x)=0</w:t>
      </w:r>
      <w:r w:rsidR="00C45AA4" w:rsidRPr="00935BFE">
        <w:rPr>
          <w:b/>
          <w:bCs/>
        </w:rPr>
        <w:t>:</w:t>
      </w:r>
    </w:p>
    <w:p w14:paraId="13247835" w14:textId="77FE1DF2" w:rsidR="00C45AA4" w:rsidRPr="00935BFE" w:rsidRDefault="00D720DC" w:rsidP="00C45AA4">
      <w:pPr>
        <w:ind w:firstLine="720"/>
        <w:rPr>
          <w:lang w:val="uk-UA"/>
        </w:rPr>
      </w:pPr>
      <w:r w:rsidRPr="00935BFE">
        <w:rPr>
          <w:lang w:val="uk-UA"/>
        </w:rPr>
        <w:t>Для обчислення точок нулів використовується лінійна інтерполяція між сусідніми точками, де функція змінює знак. Ці точки позначаються синіми маркерами на графіку.</w:t>
      </w:r>
      <w:r w:rsidRPr="00935BFE">
        <w:rPr>
          <w:lang w:val="uk-UA"/>
        </w:rPr>
        <w:br/>
        <w:t xml:space="preserve">Файл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165-189. Демонстрація показана на рис. 1.1, 1.2 та 1.3.</w:t>
      </w:r>
    </w:p>
    <w:p w14:paraId="79245095" w14:textId="794BBE01" w:rsidR="00C45AA4" w:rsidRPr="00935BFE" w:rsidRDefault="00D720DC">
      <w:pPr>
        <w:pStyle w:val="a"/>
        <w:numPr>
          <w:ilvl w:val="0"/>
          <w:numId w:val="32"/>
        </w:numPr>
      </w:pPr>
      <w:r w:rsidRPr="00935BFE">
        <w:rPr>
          <w:b/>
          <w:bCs/>
        </w:rPr>
        <w:t xml:space="preserve">Коректне виведення графіка </w:t>
      </w:r>
      <w:r w:rsidRPr="00935BFE">
        <w:rPr>
          <w:b/>
          <w:bCs/>
          <w:i/>
          <w:iCs/>
        </w:rPr>
        <w:t>f</w:t>
      </w:r>
      <w:r w:rsidRPr="00935BFE">
        <w:rPr>
          <w:b/>
          <w:bCs/>
          <w:vertAlign w:val="subscript"/>
        </w:rPr>
        <w:t>2</w:t>
      </w:r>
      <w:r w:rsidRPr="00935BFE">
        <w:rPr>
          <w:b/>
          <w:bCs/>
        </w:rPr>
        <w:t>​(x)</w:t>
      </w:r>
      <w:r w:rsidR="00C45AA4" w:rsidRPr="00935BFE">
        <w:rPr>
          <w:b/>
          <w:bCs/>
        </w:rPr>
        <w:t>:</w:t>
      </w:r>
    </w:p>
    <w:p w14:paraId="01346157" w14:textId="3D53B3CE" w:rsidR="00C45AA4" w:rsidRPr="00935BFE" w:rsidRDefault="00D720DC" w:rsidP="00C45AA4">
      <w:pPr>
        <w:ind w:firstLine="720"/>
        <w:rPr>
          <w:lang w:val="uk-UA"/>
        </w:rPr>
      </w:pPr>
      <w:r w:rsidRPr="00935BFE">
        <w:rPr>
          <w:lang w:val="uk-UA"/>
        </w:rPr>
        <w:t xml:space="preserve">Графік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2</w:t>
      </w:r>
      <w:r w:rsidRPr="00935BFE">
        <w:rPr>
          <w:lang w:val="uk-UA"/>
        </w:rPr>
        <w:t xml:space="preserve">​(x) будується з урахуванням її області визначення. Точки розриву визначаються за формулою періодичності та відображаються пунктирними вертикальними лініями. Точки розриву не враховуються як точки нулів. Файл Function2.cs, та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, рядки 123-163. Приклад показано на рис. 1.3.</w:t>
      </w:r>
    </w:p>
    <w:p w14:paraId="1ACD5FB0" w14:textId="77777777" w:rsidR="00D720DC" w:rsidRPr="00935BFE" w:rsidRDefault="00D720DC" w:rsidP="00C45AA4">
      <w:pPr>
        <w:ind w:firstLine="720"/>
        <w:rPr>
          <w:lang w:val="uk-UA"/>
        </w:rPr>
      </w:pPr>
    </w:p>
    <w:p w14:paraId="530CD4F3" w14:textId="77777777" w:rsidR="00D720DC" w:rsidRPr="00935BFE" w:rsidRDefault="00D720DC" w:rsidP="00C45AA4">
      <w:pPr>
        <w:ind w:firstLine="720"/>
        <w:rPr>
          <w:lang w:val="uk-UA"/>
        </w:rPr>
      </w:pPr>
    </w:p>
    <w:p w14:paraId="0F5C1DFF" w14:textId="77777777" w:rsidR="00D720DC" w:rsidRPr="00935BFE" w:rsidRDefault="00D720DC" w:rsidP="00C45AA4">
      <w:pPr>
        <w:ind w:firstLine="720"/>
        <w:rPr>
          <w:lang w:val="uk-UA"/>
        </w:rPr>
      </w:pPr>
    </w:p>
    <w:p w14:paraId="5186E7CC" w14:textId="77FEB9E7" w:rsidR="00C45AA4" w:rsidRPr="00935BFE" w:rsidRDefault="00D720DC">
      <w:pPr>
        <w:pStyle w:val="a"/>
        <w:numPr>
          <w:ilvl w:val="0"/>
          <w:numId w:val="32"/>
        </w:numPr>
      </w:pPr>
      <w:r w:rsidRPr="00935BFE">
        <w:rPr>
          <w:b/>
          <w:bCs/>
        </w:rPr>
        <w:lastRenderedPageBreak/>
        <w:t>Використання ООП</w:t>
      </w:r>
      <w:r w:rsidR="00C45AA4" w:rsidRPr="00935BFE">
        <w:rPr>
          <w:b/>
          <w:bCs/>
        </w:rPr>
        <w:t>:</w:t>
      </w:r>
    </w:p>
    <w:p w14:paraId="7DC0713D" w14:textId="77777777" w:rsidR="00D720DC" w:rsidRPr="00935BFE" w:rsidRDefault="00D720DC" w:rsidP="00D720DC">
      <w:pPr>
        <w:rPr>
          <w:lang w:val="uk-UA"/>
        </w:rPr>
      </w:pPr>
      <w:r w:rsidRPr="00935BFE">
        <w:rPr>
          <w:lang w:val="uk-UA"/>
        </w:rPr>
        <w:t>У програмі застосовується об’єктно-орієнтований підхід для роботи з функціями:</w:t>
      </w:r>
    </w:p>
    <w:p w14:paraId="5AC52AEB" w14:textId="77777777" w:rsidR="00D720DC" w:rsidRPr="00935BFE" w:rsidRDefault="00D720DC">
      <w:pPr>
        <w:numPr>
          <w:ilvl w:val="0"/>
          <w:numId w:val="33"/>
        </w:numPr>
        <w:rPr>
          <w:lang w:val="uk-UA"/>
        </w:rPr>
      </w:pPr>
      <w:r w:rsidRPr="00935BFE">
        <w:rPr>
          <w:lang w:val="uk-UA"/>
        </w:rPr>
        <w:t xml:space="preserve">Створено абстрактний клас </w:t>
      </w:r>
      <w:proofErr w:type="spellStart"/>
      <w:r w:rsidRPr="00935BFE">
        <w:rPr>
          <w:lang w:val="uk-UA"/>
        </w:rPr>
        <w:t>FunctionBase</w:t>
      </w:r>
      <w:proofErr w:type="spellEnd"/>
      <w:r w:rsidRPr="00935BFE">
        <w:rPr>
          <w:lang w:val="uk-UA"/>
        </w:rPr>
        <w:t xml:space="preserve">, який визначає базовий метод </w:t>
      </w:r>
      <w:proofErr w:type="spellStart"/>
      <w:r w:rsidRPr="00935BFE">
        <w:rPr>
          <w:lang w:val="uk-UA"/>
        </w:rPr>
        <w:t>Evaluate</w:t>
      </w:r>
      <w:proofErr w:type="spellEnd"/>
      <w:r w:rsidRPr="00935BFE">
        <w:rPr>
          <w:lang w:val="uk-UA"/>
        </w:rPr>
        <w:t xml:space="preserve">() для обчислення значення функції та віртуальний метод </w:t>
      </w:r>
      <w:proofErr w:type="spellStart"/>
      <w:r w:rsidRPr="00935BFE">
        <w:rPr>
          <w:lang w:val="uk-UA"/>
        </w:rPr>
        <w:t>GetDiscontinuities</w:t>
      </w:r>
      <w:proofErr w:type="spellEnd"/>
      <w:r w:rsidRPr="00935BFE">
        <w:rPr>
          <w:lang w:val="uk-UA"/>
        </w:rPr>
        <w:t>() для обробки точок розриву.</w:t>
      </w:r>
    </w:p>
    <w:p w14:paraId="0E062AB1" w14:textId="2881B2C9" w:rsidR="00D720DC" w:rsidRPr="00935BFE" w:rsidRDefault="00D720DC">
      <w:pPr>
        <w:numPr>
          <w:ilvl w:val="0"/>
          <w:numId w:val="33"/>
        </w:numPr>
        <w:rPr>
          <w:lang w:val="uk-UA"/>
        </w:rPr>
      </w:pPr>
      <w:r w:rsidRPr="00935BFE">
        <w:rPr>
          <w:lang w:val="uk-UA"/>
        </w:rPr>
        <w:t xml:space="preserve">Метод </w:t>
      </w:r>
      <w:proofErr w:type="spellStart"/>
      <w:r w:rsidRPr="00935BFE">
        <w:rPr>
          <w:lang w:val="uk-UA"/>
        </w:rPr>
        <w:t>GetDiscontinuities</w:t>
      </w:r>
      <w:proofErr w:type="spellEnd"/>
      <w:r w:rsidRPr="00935BFE">
        <w:rPr>
          <w:lang w:val="uk-UA"/>
        </w:rPr>
        <w:t xml:space="preserve">() реалізований як віртуальний, що дозволяє перевизначити його в похідних класах, таких як Function2. Наприклад, у Function2 цей метод використовується для обчислення періодичних точок розриву функції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2</w:t>
      </w:r>
      <w:r w:rsidRPr="00935BFE">
        <w:rPr>
          <w:lang w:val="uk-UA"/>
        </w:rPr>
        <w:t xml:space="preserve">​(x), тоді як у Function1 він не </w:t>
      </w:r>
      <w:proofErr w:type="spellStart"/>
      <w:r w:rsidRPr="00935BFE">
        <w:rPr>
          <w:lang w:val="uk-UA"/>
        </w:rPr>
        <w:t>перевизначається</w:t>
      </w:r>
      <w:proofErr w:type="spellEnd"/>
      <w:r w:rsidRPr="00935BFE">
        <w:rPr>
          <w:lang w:val="uk-UA"/>
        </w:rPr>
        <w:t xml:space="preserve">, оскільки функція </w:t>
      </w:r>
      <w:r w:rsidRPr="00935BFE">
        <w:rPr>
          <w:i/>
          <w:iCs/>
          <w:lang w:val="uk-UA"/>
        </w:rPr>
        <w:t>f</w:t>
      </w:r>
      <w:r w:rsidRPr="00935BFE">
        <w:rPr>
          <w:vertAlign w:val="subscript"/>
          <w:lang w:val="uk-UA"/>
        </w:rPr>
        <w:t>1</w:t>
      </w:r>
      <w:r w:rsidRPr="00935BFE">
        <w:rPr>
          <w:lang w:val="uk-UA"/>
        </w:rPr>
        <w:t>​(x) не має розривів.</w:t>
      </w:r>
    </w:p>
    <w:p w14:paraId="49D8452B" w14:textId="7E249529" w:rsidR="00D720DC" w:rsidRPr="00935BFE" w:rsidRDefault="00D720DC" w:rsidP="00D720DC">
      <w:pPr>
        <w:rPr>
          <w:lang w:val="uk-UA"/>
        </w:rPr>
      </w:pPr>
      <w:r w:rsidRPr="00935BFE">
        <w:rPr>
          <w:lang w:val="uk-UA"/>
        </w:rPr>
        <w:t xml:space="preserve">Файл </w:t>
      </w:r>
      <w:proofErr w:type="spellStart"/>
      <w:r w:rsidRPr="00935BFE">
        <w:rPr>
          <w:lang w:val="uk-UA"/>
        </w:rPr>
        <w:t>FunctionBase.cs</w:t>
      </w:r>
      <w:proofErr w:type="spellEnd"/>
      <w:r w:rsidRPr="00935BFE">
        <w:rPr>
          <w:lang w:val="uk-UA"/>
        </w:rPr>
        <w:t>, рядки 9-16 (визначення віртуального методу), Function2.cs, рядки 15-32 (</w:t>
      </w:r>
      <w:proofErr w:type="spellStart"/>
      <w:r w:rsidRPr="00935BFE">
        <w:rPr>
          <w:lang w:val="uk-UA"/>
        </w:rPr>
        <w:t>перевизначення</w:t>
      </w:r>
      <w:proofErr w:type="spellEnd"/>
      <w:r w:rsidRPr="00935BFE">
        <w:rPr>
          <w:lang w:val="uk-UA"/>
        </w:rPr>
        <w:t xml:space="preserve"> методу).</w:t>
      </w:r>
    </w:p>
    <w:p w14:paraId="3D63104C" w14:textId="7BB5851C" w:rsidR="00C45AA4" w:rsidRPr="00935BFE" w:rsidRDefault="00C45AA4" w:rsidP="00D720DC">
      <w:pPr>
        <w:ind w:firstLine="720"/>
        <w:rPr>
          <w:lang w:val="uk-UA"/>
        </w:rPr>
      </w:pPr>
    </w:p>
    <w:p w14:paraId="1C751611" w14:textId="77777777" w:rsidR="00C45AA4" w:rsidRPr="00935BFE" w:rsidRDefault="00C45AA4" w:rsidP="00C45AA4">
      <w:pPr>
        <w:rPr>
          <w:lang w:val="uk-UA"/>
        </w:rPr>
      </w:pPr>
    </w:p>
    <w:p w14:paraId="52DC5793" w14:textId="254799FA" w:rsidR="00C45AA4" w:rsidRPr="00935BFE" w:rsidRDefault="00D720DC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6EAD420" wp14:editId="59DF866E">
            <wp:extent cx="6120130" cy="2824480"/>
            <wp:effectExtent l="0" t="0" r="0" b="0"/>
            <wp:docPr id="20866290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6629038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2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89497" w14:textId="7F28693E" w:rsidR="00C45AA4" w:rsidRPr="00935BFE" w:rsidRDefault="00C45AA4" w:rsidP="00C45AA4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1 – Тестування програми при зміні ширини вікна</w:t>
      </w:r>
      <w:r w:rsidR="007546B0" w:rsidRPr="00935BFE">
        <w:rPr>
          <w:lang w:val="uk-UA"/>
        </w:rPr>
        <w:t xml:space="preserve"> та Y заданий користувачем</w:t>
      </w:r>
    </w:p>
    <w:p w14:paraId="4C095E2A" w14:textId="64F217CA" w:rsidR="00C45AA4" w:rsidRPr="00935BFE" w:rsidRDefault="007546B0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368781DE" wp14:editId="3B06A04F">
            <wp:extent cx="6120130" cy="6671310"/>
            <wp:effectExtent l="0" t="0" r="0" b="0"/>
            <wp:docPr id="14172501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725016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67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E4E05" w14:textId="0142AA0D" w:rsidR="00C45AA4" w:rsidRPr="00935BFE" w:rsidRDefault="00C45AA4" w:rsidP="00C45AA4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1.2 – Тестування програми при зміні висоти вікна та </w:t>
      </w:r>
      <w:r w:rsidR="007546B0" w:rsidRPr="00935BFE">
        <w:rPr>
          <w:lang w:val="uk-UA"/>
        </w:rPr>
        <w:t>автоматичне обчислення Y</w:t>
      </w:r>
    </w:p>
    <w:p w14:paraId="08B3EAB7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79401A3C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2B3B72FF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22B77C93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7432E85E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60095D9A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6258B5BC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0040D082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518BAB38" w14:textId="77777777" w:rsidR="00C45AA4" w:rsidRPr="00935BFE" w:rsidRDefault="00C45AA4" w:rsidP="00C45AA4">
      <w:pPr>
        <w:ind w:firstLine="0"/>
        <w:jc w:val="center"/>
        <w:rPr>
          <w:lang w:val="uk-UA"/>
        </w:rPr>
      </w:pPr>
    </w:p>
    <w:p w14:paraId="2BC996CB" w14:textId="7860AA77" w:rsidR="00C45AA4" w:rsidRPr="00935BFE" w:rsidRDefault="007546B0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F78975C" wp14:editId="40831699">
            <wp:extent cx="6120130" cy="3485515"/>
            <wp:effectExtent l="0" t="0" r="0" b="635"/>
            <wp:docPr id="6426605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2660508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AA370" w14:textId="1C5787BE" w:rsidR="00C45AA4" w:rsidRPr="00935BFE" w:rsidRDefault="00C45AA4" w:rsidP="00C45AA4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1.3 – Тестування програми </w:t>
      </w:r>
      <w:r w:rsidR="007546B0" w:rsidRPr="00935BFE">
        <w:rPr>
          <w:lang w:val="uk-UA"/>
        </w:rPr>
        <w:t>з другою функцією та розривами</w:t>
      </w:r>
    </w:p>
    <w:p w14:paraId="5807435D" w14:textId="77777777" w:rsidR="007546B0" w:rsidRPr="00935BFE" w:rsidRDefault="007546B0" w:rsidP="00C45AA4">
      <w:pPr>
        <w:ind w:firstLine="0"/>
        <w:jc w:val="center"/>
        <w:rPr>
          <w:lang w:val="uk-UA"/>
        </w:rPr>
      </w:pPr>
    </w:p>
    <w:p w14:paraId="14D292D3" w14:textId="3CCAB77B" w:rsidR="007546B0" w:rsidRPr="00935BFE" w:rsidRDefault="007546B0" w:rsidP="007546B0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7EDC638" wp14:editId="2985C8B1">
            <wp:extent cx="6120130" cy="4037330"/>
            <wp:effectExtent l="0" t="0" r="0" b="1270"/>
            <wp:docPr id="263396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396953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3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76651" w14:textId="5D838774" w:rsidR="007546B0" w:rsidRPr="00935BFE" w:rsidRDefault="007546B0" w:rsidP="007546B0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1.4 – Тестування програми при зміні </w:t>
      </w:r>
      <w:proofErr w:type="spellStart"/>
      <w:r w:rsidRPr="00935BFE">
        <w:rPr>
          <w:lang w:val="uk-UA"/>
        </w:rPr>
        <w:t>points</w:t>
      </w:r>
      <w:proofErr w:type="spellEnd"/>
    </w:p>
    <w:p w14:paraId="4CFD1E12" w14:textId="77777777" w:rsidR="007546B0" w:rsidRPr="00935BFE" w:rsidRDefault="007546B0" w:rsidP="007546B0">
      <w:pPr>
        <w:ind w:firstLine="0"/>
        <w:jc w:val="center"/>
        <w:rPr>
          <w:lang w:val="uk-UA"/>
        </w:rPr>
      </w:pPr>
    </w:p>
    <w:p w14:paraId="683065A5" w14:textId="77777777" w:rsidR="007546B0" w:rsidRPr="00935BFE" w:rsidRDefault="007546B0" w:rsidP="00C45AA4">
      <w:pPr>
        <w:ind w:firstLine="0"/>
        <w:jc w:val="center"/>
        <w:rPr>
          <w:lang w:val="uk-UA"/>
        </w:rPr>
      </w:pPr>
    </w:p>
    <w:p w14:paraId="39D87B21" w14:textId="77777777" w:rsidR="007546B0" w:rsidRPr="00935BFE" w:rsidRDefault="007546B0" w:rsidP="007546B0">
      <w:pPr>
        <w:ind w:firstLine="0"/>
        <w:rPr>
          <w:lang w:val="uk-UA"/>
        </w:rPr>
      </w:pPr>
    </w:p>
    <w:p w14:paraId="16FF1801" w14:textId="77777777" w:rsidR="00C45AA4" w:rsidRPr="00935BFE" w:rsidRDefault="00C45AA4" w:rsidP="00C45AA4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 вимог та елементів завдання</w:t>
      </w:r>
    </w:p>
    <w:p w14:paraId="5348A10C" w14:textId="52EB2499" w:rsidR="00C45AA4" w:rsidRPr="00935BFE" w:rsidRDefault="00C45AA4" w:rsidP="00C45AA4">
      <w:pPr>
        <w:rPr>
          <w:lang w:val="uk-UA"/>
        </w:rPr>
      </w:pPr>
      <w:r w:rsidRPr="00935BFE">
        <w:rPr>
          <w:lang w:val="uk-UA"/>
        </w:rPr>
        <w:t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3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C45AA4" w:rsidRPr="00935BFE" w14:paraId="41B9C17D" w14:textId="77777777" w:rsidTr="001B4446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24573C87" w14:textId="26F210BE" w:rsidR="00C45AA4" w:rsidRPr="00935BFE" w:rsidRDefault="00C45AA4" w:rsidP="001B4446">
            <w:pPr>
              <w:ind w:firstLine="0"/>
              <w:jc w:val="right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Таблиця 3.1</w:t>
            </w:r>
          </w:p>
        </w:tc>
      </w:tr>
      <w:tr w:rsidR="00C45AA4" w:rsidRPr="00935BFE" w14:paraId="18251DAD" w14:textId="77777777" w:rsidTr="001B4446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E40A5F7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12BA821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2DDEB0E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68F5598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3D39C6E" w14:textId="77777777" w:rsidR="00C45AA4" w:rsidRPr="00935BF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C45AA4" w:rsidRPr="00935BFE" w14:paraId="7C287810" w14:textId="77777777" w:rsidTr="00BC7F55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62F0371C" w14:textId="3DCE1F34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47F0F07" w14:textId="53A905E9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097061ED" w14:textId="47C652E6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Осі координат і графік функції </w:t>
            </w:r>
            <w:r w:rsidRPr="00935BFE">
              <w:rPr>
                <w:b/>
                <w:i/>
                <w:lang w:val="uk-UA"/>
              </w:rPr>
              <w:t>f</w:t>
            </w:r>
            <w:r w:rsidRPr="00935BFE">
              <w:rPr>
                <w:b/>
                <w:i/>
                <w:vertAlign w:val="subscript"/>
                <w:lang w:val="uk-UA"/>
              </w:rPr>
              <w:t>1</w:t>
            </w:r>
            <w:r w:rsidRPr="00935BFE">
              <w:rPr>
                <w:b/>
                <w:i/>
                <w:lang w:val="uk-UA"/>
              </w:rPr>
              <w:t>(x)</w:t>
            </w:r>
            <w:r w:rsidRPr="00935BFE">
              <w:rPr>
                <w:lang w:val="uk-UA"/>
              </w:rPr>
              <w:t xml:space="preserve"> виводяться на заданому користувачем інтервалі від </w:t>
            </w:r>
            <w:proofErr w:type="spellStart"/>
            <w:r w:rsidRPr="00935BFE">
              <w:rPr>
                <w:i/>
                <w:lang w:val="uk-UA"/>
              </w:rPr>
              <w:t>X</w:t>
            </w:r>
            <w:r w:rsidRPr="00935BF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935BFE">
              <w:rPr>
                <w:lang w:val="uk-UA"/>
              </w:rPr>
              <w:t> до </w:t>
            </w:r>
            <w:proofErr w:type="spellStart"/>
            <w:r w:rsidRPr="00935BFE">
              <w:rPr>
                <w:i/>
                <w:lang w:val="uk-UA"/>
              </w:rPr>
              <w:t>X</w:t>
            </w:r>
            <w:r w:rsidRPr="00935BFE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935BFE">
              <w:rPr>
                <w:lang w:val="uk-UA"/>
              </w:rPr>
              <w:t xml:space="preserve"> і від </w:t>
            </w:r>
            <w:proofErr w:type="spellStart"/>
            <w:r w:rsidRPr="00935BFE">
              <w:rPr>
                <w:i/>
                <w:lang w:val="uk-UA"/>
              </w:rPr>
              <w:t>Y</w:t>
            </w:r>
            <w:r w:rsidRPr="00935BF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935BFE">
              <w:rPr>
                <w:lang w:val="uk-UA"/>
              </w:rPr>
              <w:t> до </w:t>
            </w:r>
            <w:proofErr w:type="spellStart"/>
            <w:r w:rsidRPr="00935BFE">
              <w:rPr>
                <w:i/>
                <w:lang w:val="uk-UA"/>
              </w:rPr>
              <w:t>Y</w:t>
            </w:r>
            <w:r w:rsidRPr="00935BFE">
              <w:rPr>
                <w:i/>
                <w:vertAlign w:val="subscript"/>
                <w:lang w:val="uk-UA"/>
              </w:rPr>
              <w:t>max</w:t>
            </w:r>
            <w:proofErr w:type="spellEnd"/>
          </w:p>
        </w:tc>
        <w:tc>
          <w:tcPr>
            <w:tcW w:w="446" w:type="pct"/>
            <w:vAlign w:val="center"/>
          </w:tcPr>
          <w:p w14:paraId="06F541A2" w14:textId="1E670FA2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09E39DC6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935BFE" w14:paraId="413651EC" w14:textId="77777777" w:rsidTr="00BC7F55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792F46D" w14:textId="1C2EAF58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1BB7C1C2" w14:textId="77777777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7390DFE1" w14:textId="75033A38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Автоматичні обчислення </w:t>
            </w:r>
            <w:proofErr w:type="spellStart"/>
            <w:r w:rsidRPr="00935BFE">
              <w:rPr>
                <w:i/>
                <w:lang w:val="uk-UA"/>
              </w:rPr>
              <w:t>Y</w:t>
            </w:r>
            <w:r w:rsidRPr="00935BF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935BFE">
              <w:rPr>
                <w:lang w:val="uk-UA"/>
              </w:rPr>
              <w:t xml:space="preserve"> і </w:t>
            </w:r>
            <w:proofErr w:type="spellStart"/>
            <w:r w:rsidRPr="00935BFE">
              <w:rPr>
                <w:i/>
                <w:lang w:val="uk-UA"/>
              </w:rPr>
              <w:t>Y</w:t>
            </w:r>
            <w:r w:rsidRPr="00935BFE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935BFE">
              <w:rPr>
                <w:lang w:val="uk-UA"/>
              </w:rPr>
              <w:t xml:space="preserve"> на завданому інтервалі від </w:t>
            </w:r>
            <w:proofErr w:type="spellStart"/>
            <w:r w:rsidRPr="00935BFE">
              <w:rPr>
                <w:i/>
                <w:lang w:val="uk-UA"/>
              </w:rPr>
              <w:t>X</w:t>
            </w:r>
            <w:r w:rsidRPr="00935BF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935BFE">
              <w:rPr>
                <w:lang w:val="uk-UA"/>
              </w:rPr>
              <w:t> до </w:t>
            </w:r>
            <w:proofErr w:type="spellStart"/>
            <w:r w:rsidRPr="00935BFE">
              <w:rPr>
                <w:i/>
                <w:lang w:val="uk-UA"/>
              </w:rPr>
              <w:t>X</w:t>
            </w:r>
            <w:r w:rsidRPr="00935BFE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935BFE">
              <w:rPr>
                <w:lang w:val="uk-UA"/>
              </w:rPr>
              <w:t xml:space="preserve"> функції </w:t>
            </w:r>
            <w:r w:rsidRPr="00935BFE">
              <w:rPr>
                <w:b/>
                <w:i/>
                <w:lang w:val="uk-UA"/>
              </w:rPr>
              <w:t>f</w:t>
            </w:r>
            <w:r w:rsidRPr="00935BFE">
              <w:rPr>
                <w:b/>
                <w:i/>
                <w:vertAlign w:val="subscript"/>
                <w:lang w:val="uk-UA"/>
              </w:rPr>
              <w:t>1</w:t>
            </w:r>
            <w:r w:rsidRPr="00935BFE">
              <w:rPr>
                <w:b/>
                <w:i/>
                <w:lang w:val="uk-UA"/>
              </w:rPr>
              <w:t>(x)</w:t>
            </w:r>
          </w:p>
        </w:tc>
        <w:tc>
          <w:tcPr>
            <w:tcW w:w="446" w:type="pct"/>
            <w:vAlign w:val="center"/>
          </w:tcPr>
          <w:p w14:paraId="17E9A19E" w14:textId="25E5ECF0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78E9ED02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935BFE" w14:paraId="7AF5F33F" w14:textId="77777777" w:rsidTr="001B4446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5BF1AFA9" w14:textId="4A6AB293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61ECD9EF" w14:textId="77777777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5671831C" w14:textId="2709B322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Обчислення і виведення на екран точок </w:t>
            </w:r>
            <w:r w:rsidRPr="00935BFE">
              <w:rPr>
                <w:i/>
                <w:lang w:val="uk-UA"/>
              </w:rPr>
              <w:t>f</w:t>
            </w:r>
            <w:r w:rsidRPr="00935BFE">
              <w:rPr>
                <w:i/>
                <w:vertAlign w:val="subscript"/>
                <w:lang w:val="uk-UA"/>
              </w:rPr>
              <w:t>1</w:t>
            </w:r>
            <w:r w:rsidRPr="00935BFE">
              <w:rPr>
                <w:i/>
                <w:lang w:val="uk-UA"/>
              </w:rPr>
              <w:t>(x)</w:t>
            </w:r>
            <w:r w:rsidRPr="00935BFE">
              <w:rPr>
                <w:lang w:val="uk-UA"/>
              </w:rPr>
              <w:t xml:space="preserve"> = 0 </w:t>
            </w:r>
          </w:p>
        </w:tc>
        <w:tc>
          <w:tcPr>
            <w:tcW w:w="446" w:type="pct"/>
            <w:vAlign w:val="center"/>
          </w:tcPr>
          <w:p w14:paraId="5BBFA87B" w14:textId="74C5BB70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62AF5252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935BFE" w14:paraId="2B44974C" w14:textId="77777777" w:rsidTr="00BC7F55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93992E0" w14:textId="104A3437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4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0C46DA6" w14:textId="6E518237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1AAF54B8" w14:textId="5DB1462B" w:rsidR="00C45AA4" w:rsidRPr="00935BFE" w:rsidRDefault="00C45AA4" w:rsidP="00C45AA4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935BFE">
              <w:rPr>
                <w:lang w:val="uk-UA"/>
              </w:rPr>
              <w:t xml:space="preserve">Коректне виведення графіка </w:t>
            </w:r>
            <w:r w:rsidRPr="00935BFE">
              <w:rPr>
                <w:b/>
                <w:i/>
                <w:lang w:val="uk-UA"/>
              </w:rPr>
              <w:t>f</w:t>
            </w:r>
            <w:r w:rsidRPr="00935BFE">
              <w:rPr>
                <w:b/>
                <w:i/>
                <w:vertAlign w:val="subscript"/>
                <w:lang w:val="uk-UA"/>
              </w:rPr>
              <w:t>2</w:t>
            </w:r>
            <w:r w:rsidRPr="00935BFE">
              <w:rPr>
                <w:b/>
                <w:i/>
                <w:lang w:val="uk-UA"/>
              </w:rPr>
              <w:t>(x)</w:t>
            </w:r>
            <w:r w:rsidRPr="00935BFE">
              <w:rPr>
                <w:i/>
                <w:lang w:val="uk-UA"/>
              </w:rPr>
              <w:t xml:space="preserve"> </w:t>
            </w:r>
            <w:r w:rsidRPr="00935BFE">
              <w:rPr>
                <w:lang w:val="uk-UA"/>
              </w:rPr>
              <w:t>(без хибного виводу точок розриву як точок перетину з віссю абсцис) і з відображенням ліній розриву функції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D505794" w14:textId="74DDC42C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6E3CBDA7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935BFE" w14:paraId="39E53875" w14:textId="77777777" w:rsidTr="00BC7F55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016CFA2E" w14:textId="10366EF7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CC679B2" w14:textId="77777777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75378A56" w14:textId="5AD8C98F" w:rsidR="00C45AA4" w:rsidRPr="00935BF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Використання ООП (наслідування, використання віртуальних і абстрактних метод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45309E7C" w14:textId="49B968F6" w:rsidR="00C45AA4" w:rsidRPr="00935BF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753CD5DB" w14:textId="77777777" w:rsidR="00C45AA4" w:rsidRPr="00935BF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29B3AAC2" w14:textId="77777777" w:rsidR="00C45AA4" w:rsidRPr="00935BFE" w:rsidRDefault="00C45AA4" w:rsidP="00C45AA4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2E3546E5" w14:textId="014370A1" w:rsidR="00142432" w:rsidRPr="00935BFE" w:rsidRDefault="00C45AA4" w:rsidP="00142432">
      <w:pPr>
        <w:rPr>
          <w:lang w:val="uk-UA"/>
        </w:rPr>
      </w:pPr>
      <w:hyperlink r:id="rId32" w:history="1">
        <w:r w:rsidRPr="00935BFE">
          <w:rPr>
            <w:rStyle w:val="ab"/>
            <w:lang w:val="uk-UA"/>
          </w:rPr>
          <w:t>https://github.com/Mausipupsi/OpenGL</w:t>
        </w:r>
      </w:hyperlink>
      <w:bookmarkStart w:id="14" w:name="_Toc177946571"/>
      <w:r w:rsidR="00142432" w:rsidRPr="00935BFE">
        <w:rPr>
          <w:lang w:val="uk-UA"/>
        </w:rPr>
        <w:t xml:space="preserve"> </w:t>
      </w:r>
    </w:p>
    <w:p w14:paraId="13447090" w14:textId="77777777" w:rsidR="00142432" w:rsidRPr="00935BFE" w:rsidRDefault="00142432">
      <w:pPr>
        <w:spacing w:after="160" w:line="259" w:lineRule="auto"/>
        <w:ind w:firstLine="0"/>
        <w:jc w:val="left"/>
        <w:rPr>
          <w:lang w:val="uk-UA"/>
        </w:rPr>
      </w:pPr>
      <w:r w:rsidRPr="00935BFE">
        <w:rPr>
          <w:lang w:val="uk-UA"/>
        </w:rPr>
        <w:br w:type="page"/>
      </w:r>
    </w:p>
    <w:p w14:paraId="6CA6BADB" w14:textId="327F98CD" w:rsidR="00142432" w:rsidRPr="00935BFE" w:rsidRDefault="00142432" w:rsidP="00142432">
      <w:pPr>
        <w:pStyle w:val="1"/>
        <w:rPr>
          <w:lang w:val="uk-UA"/>
        </w:rPr>
      </w:pPr>
      <w:bookmarkStart w:id="15" w:name="_Практична_робота_4."/>
      <w:bookmarkEnd w:id="15"/>
      <w:r w:rsidRPr="00935BFE">
        <w:rPr>
          <w:lang w:val="uk-UA"/>
        </w:rPr>
        <w:lastRenderedPageBreak/>
        <w:t>Практична робота 4.</w:t>
      </w:r>
      <w:r w:rsidRPr="00935BFE">
        <w:rPr>
          <w:lang w:val="uk-UA"/>
        </w:rPr>
        <w:br/>
      </w:r>
      <w:r w:rsidRPr="00935BFE">
        <w:rPr>
          <w:bCs/>
          <w:lang w:val="uk-UA"/>
        </w:rPr>
        <w:t>КРИВІ ДРУГОГО ПОРЯДКУ</w:t>
      </w:r>
    </w:p>
    <w:p w14:paraId="535B6735" w14:textId="77777777" w:rsidR="00142432" w:rsidRPr="00935BFE" w:rsidRDefault="00142432" w:rsidP="00142432">
      <w:pPr>
        <w:pStyle w:val="2"/>
        <w:rPr>
          <w:lang w:val="uk-UA"/>
        </w:rPr>
      </w:pPr>
      <w:bookmarkStart w:id="16" w:name="_Завдання,_варіант_№_2"/>
      <w:bookmarkEnd w:id="16"/>
      <w:r w:rsidRPr="00935BFE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4"/>
        <w:gridCol w:w="805"/>
        <w:gridCol w:w="1319"/>
        <w:gridCol w:w="1119"/>
        <w:gridCol w:w="1169"/>
        <w:gridCol w:w="1090"/>
        <w:gridCol w:w="1169"/>
        <w:gridCol w:w="1096"/>
        <w:gridCol w:w="1157"/>
      </w:tblGrid>
      <w:tr w:rsidR="00142432" w:rsidRPr="00935BFE" w14:paraId="3A1D2D52" w14:textId="77777777" w:rsidTr="0031074F">
        <w:trPr>
          <w:cantSplit/>
          <w:jc w:val="center"/>
        </w:trPr>
        <w:tc>
          <w:tcPr>
            <w:tcW w:w="36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0DAC33FB" w14:textId="77777777" w:rsidR="00142432" w:rsidRPr="00935BFE" w:rsidRDefault="00142432" w:rsidP="00142432">
            <w:pPr>
              <w:ind w:left="113" w:right="113"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Номер варіанта</w:t>
            </w:r>
          </w:p>
        </w:tc>
        <w:tc>
          <w:tcPr>
            <w:tcW w:w="1103" w:type="pct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252CC6C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Окружність</w:t>
            </w:r>
          </w:p>
        </w:tc>
        <w:tc>
          <w:tcPr>
            <w:tcW w:w="1187" w:type="pct"/>
            <w:gridSpan w:val="2"/>
            <w:tcBorders>
              <w:bottom w:val="single" w:sz="4" w:space="0" w:color="auto"/>
            </w:tcBorders>
            <w:vAlign w:val="center"/>
          </w:tcPr>
          <w:p w14:paraId="5D791377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Еліпс</w:t>
            </w:r>
          </w:p>
        </w:tc>
        <w:tc>
          <w:tcPr>
            <w:tcW w:w="1172" w:type="pct"/>
            <w:gridSpan w:val="2"/>
            <w:tcBorders>
              <w:bottom w:val="single" w:sz="4" w:space="0" w:color="auto"/>
            </w:tcBorders>
            <w:vAlign w:val="center"/>
          </w:tcPr>
          <w:p w14:paraId="08EC99F8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Гіпербола</w:t>
            </w:r>
          </w:p>
        </w:tc>
        <w:tc>
          <w:tcPr>
            <w:tcW w:w="1173" w:type="pct"/>
            <w:gridSpan w:val="2"/>
            <w:tcBorders>
              <w:bottom w:val="single" w:sz="4" w:space="0" w:color="auto"/>
            </w:tcBorders>
            <w:vAlign w:val="center"/>
          </w:tcPr>
          <w:p w14:paraId="77DB7B7C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бола</w:t>
            </w:r>
          </w:p>
        </w:tc>
      </w:tr>
      <w:tr w:rsidR="00142432" w:rsidRPr="00935BFE" w14:paraId="2D41B008" w14:textId="77777777" w:rsidTr="0031074F">
        <w:trPr>
          <w:cantSplit/>
          <w:trHeight w:val="165"/>
          <w:jc w:val="center"/>
        </w:trPr>
        <w:tc>
          <w:tcPr>
            <w:tcW w:w="36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0849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</w:p>
        </w:tc>
        <w:tc>
          <w:tcPr>
            <w:tcW w:w="1103" w:type="pct"/>
            <w:gridSpan w:val="2"/>
            <w:tcBorders>
              <w:left w:val="single" w:sz="4" w:space="0" w:color="auto"/>
            </w:tcBorders>
            <w:vAlign w:val="center"/>
          </w:tcPr>
          <w:p w14:paraId="6DCAB07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одання</w:t>
            </w:r>
          </w:p>
        </w:tc>
        <w:tc>
          <w:tcPr>
            <w:tcW w:w="1187" w:type="pct"/>
            <w:gridSpan w:val="2"/>
            <w:vAlign w:val="center"/>
          </w:tcPr>
          <w:p w14:paraId="13E01CB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одання</w:t>
            </w:r>
          </w:p>
        </w:tc>
        <w:tc>
          <w:tcPr>
            <w:tcW w:w="1172" w:type="pct"/>
            <w:gridSpan w:val="2"/>
            <w:vAlign w:val="center"/>
          </w:tcPr>
          <w:p w14:paraId="17B9A851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одання</w:t>
            </w:r>
          </w:p>
        </w:tc>
        <w:tc>
          <w:tcPr>
            <w:tcW w:w="1173" w:type="pct"/>
            <w:gridSpan w:val="2"/>
            <w:vAlign w:val="center"/>
          </w:tcPr>
          <w:p w14:paraId="487AE220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одання</w:t>
            </w:r>
          </w:p>
        </w:tc>
      </w:tr>
      <w:tr w:rsidR="0031074F" w:rsidRPr="00935BFE" w14:paraId="09AF2862" w14:textId="77777777" w:rsidTr="0031074F">
        <w:trPr>
          <w:cantSplit/>
          <w:trHeight w:val="717"/>
          <w:jc w:val="center"/>
        </w:trPr>
        <w:tc>
          <w:tcPr>
            <w:tcW w:w="36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AE48B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</w:p>
        </w:tc>
        <w:tc>
          <w:tcPr>
            <w:tcW w:w="418" w:type="pct"/>
            <w:tcBorders>
              <w:left w:val="single" w:sz="4" w:space="0" w:color="auto"/>
            </w:tcBorders>
            <w:vAlign w:val="center"/>
          </w:tcPr>
          <w:p w14:paraId="58EE86D4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явне</w:t>
            </w:r>
          </w:p>
        </w:tc>
        <w:tc>
          <w:tcPr>
            <w:tcW w:w="685" w:type="pct"/>
            <w:vAlign w:val="center"/>
          </w:tcPr>
          <w:p w14:paraId="51B76727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мет</w:t>
            </w:r>
            <w:r w:rsidRPr="00935BFE">
              <w:rPr>
                <w:sz w:val="24"/>
                <w:lang w:val="uk-UA"/>
              </w:rPr>
              <w:softHyphen/>
              <w:t>ричне</w:t>
            </w:r>
          </w:p>
        </w:tc>
        <w:tc>
          <w:tcPr>
            <w:tcW w:w="581" w:type="pct"/>
            <w:vAlign w:val="center"/>
          </w:tcPr>
          <w:p w14:paraId="03FD31D7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явне</w:t>
            </w:r>
          </w:p>
        </w:tc>
        <w:tc>
          <w:tcPr>
            <w:tcW w:w="607" w:type="pct"/>
            <w:vAlign w:val="center"/>
          </w:tcPr>
          <w:p w14:paraId="236DC37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мет</w:t>
            </w:r>
            <w:r w:rsidRPr="00935BFE">
              <w:rPr>
                <w:sz w:val="24"/>
                <w:lang w:val="uk-UA"/>
              </w:rPr>
              <w:softHyphen/>
              <w:t>ричне</w:t>
            </w:r>
          </w:p>
        </w:tc>
        <w:tc>
          <w:tcPr>
            <w:tcW w:w="566" w:type="pct"/>
            <w:vAlign w:val="center"/>
          </w:tcPr>
          <w:p w14:paraId="44EFCB0C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явне</w:t>
            </w:r>
          </w:p>
        </w:tc>
        <w:tc>
          <w:tcPr>
            <w:tcW w:w="607" w:type="pct"/>
            <w:vAlign w:val="center"/>
          </w:tcPr>
          <w:p w14:paraId="3E4D7502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мет</w:t>
            </w:r>
            <w:r w:rsidRPr="00935BFE">
              <w:rPr>
                <w:sz w:val="24"/>
                <w:lang w:val="uk-UA"/>
              </w:rPr>
              <w:softHyphen/>
              <w:t>ричне</w:t>
            </w:r>
          </w:p>
        </w:tc>
        <w:tc>
          <w:tcPr>
            <w:tcW w:w="569" w:type="pct"/>
            <w:vAlign w:val="center"/>
          </w:tcPr>
          <w:p w14:paraId="3C8EABE9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явне</w:t>
            </w:r>
          </w:p>
        </w:tc>
        <w:tc>
          <w:tcPr>
            <w:tcW w:w="604" w:type="pct"/>
            <w:vAlign w:val="center"/>
          </w:tcPr>
          <w:p w14:paraId="4865EFD9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парамет</w:t>
            </w:r>
            <w:r w:rsidRPr="00935BFE">
              <w:rPr>
                <w:sz w:val="24"/>
                <w:lang w:val="uk-UA"/>
              </w:rPr>
              <w:softHyphen/>
              <w:t>ричне</w:t>
            </w:r>
          </w:p>
        </w:tc>
      </w:tr>
      <w:tr w:rsidR="0031074F" w:rsidRPr="00935BFE" w14:paraId="561A69EC" w14:textId="77777777" w:rsidTr="0031074F">
        <w:trPr>
          <w:cantSplit/>
          <w:jc w:val="center"/>
        </w:trPr>
        <w:tc>
          <w:tcPr>
            <w:tcW w:w="366" w:type="pct"/>
            <w:vAlign w:val="center"/>
          </w:tcPr>
          <w:p w14:paraId="1ACD3263" w14:textId="77777777" w:rsidR="00142432" w:rsidRPr="00935BF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935BFE">
              <w:rPr>
                <w:sz w:val="24"/>
                <w:lang w:val="uk-UA"/>
              </w:rPr>
              <w:t>14</w:t>
            </w:r>
          </w:p>
        </w:tc>
        <w:tc>
          <w:tcPr>
            <w:tcW w:w="418" w:type="pct"/>
            <w:vAlign w:val="center"/>
          </w:tcPr>
          <w:p w14:paraId="4D12BF6E" w14:textId="1C9D8610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685" w:type="pct"/>
            <w:vAlign w:val="center"/>
          </w:tcPr>
          <w:p w14:paraId="6346B307" w14:textId="622CE076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581" w:type="pct"/>
            <w:vAlign w:val="center"/>
          </w:tcPr>
          <w:p w14:paraId="2A4F0C1B" w14:textId="77777777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  <w:r w:rsidRPr="00935BFE">
              <w:rPr>
                <w:rFonts w:cs="Arial"/>
                <w:color w:val="000000"/>
                <w:szCs w:val="28"/>
                <w:lang w:val="uk-UA" w:eastAsia="ru-RU"/>
              </w:rPr>
              <w:t>+</w:t>
            </w:r>
          </w:p>
        </w:tc>
        <w:tc>
          <w:tcPr>
            <w:tcW w:w="607" w:type="pct"/>
            <w:vAlign w:val="center"/>
          </w:tcPr>
          <w:p w14:paraId="35902540" w14:textId="6EAC0819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566" w:type="pct"/>
            <w:vAlign w:val="center"/>
          </w:tcPr>
          <w:p w14:paraId="75F1DFFD" w14:textId="58BFA33D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607" w:type="pct"/>
            <w:vAlign w:val="center"/>
          </w:tcPr>
          <w:p w14:paraId="5B2AE1A6" w14:textId="4AE63440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569" w:type="pct"/>
            <w:vAlign w:val="center"/>
          </w:tcPr>
          <w:p w14:paraId="171F7726" w14:textId="7C6F53F6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604" w:type="pct"/>
            <w:vAlign w:val="center"/>
          </w:tcPr>
          <w:p w14:paraId="2D2A981D" w14:textId="77777777" w:rsidR="00142432" w:rsidRPr="00935BF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  <w:r w:rsidRPr="00935BFE">
              <w:rPr>
                <w:rFonts w:cs="Arial"/>
                <w:color w:val="000000"/>
                <w:szCs w:val="28"/>
                <w:lang w:val="uk-UA" w:eastAsia="ru-RU"/>
              </w:rPr>
              <w:t>++</w:t>
            </w:r>
          </w:p>
        </w:tc>
      </w:tr>
    </w:tbl>
    <w:p w14:paraId="335CE439" w14:textId="77777777" w:rsidR="00142432" w:rsidRPr="00935BFE" w:rsidRDefault="00142432" w:rsidP="00142432">
      <w:pPr>
        <w:rPr>
          <w:lang w:val="uk-UA"/>
        </w:rPr>
      </w:pPr>
    </w:p>
    <w:p w14:paraId="789E5C04" w14:textId="5B8FB699" w:rsidR="00142432" w:rsidRPr="00935BFE" w:rsidRDefault="00142432" w:rsidP="00142432">
      <w:pPr>
        <w:rPr>
          <w:lang w:val="uk-UA"/>
        </w:rPr>
      </w:pPr>
      <w:r w:rsidRPr="00935BFE">
        <w:rPr>
          <w:lang w:val="uk-UA"/>
        </w:rPr>
        <w:t xml:space="preserve">Використовуючи інструментальні засоби, вказані викладачем, розробити програму для виведення кривих другого порядку на екран </w:t>
      </w:r>
      <w:r w:rsidRPr="00935BFE">
        <w:rPr>
          <w:lang w:val="uk-UA"/>
        </w:rPr>
        <w:br/>
        <w:t xml:space="preserve">(у вікно </w:t>
      </w:r>
      <w:r w:rsidRPr="00935BFE">
        <w:rPr>
          <w:i/>
          <w:iCs/>
          <w:lang w:val="uk-UA"/>
        </w:rPr>
        <w:t>Windows</w:t>
      </w:r>
      <w:r w:rsidRPr="00935BFE">
        <w:rPr>
          <w:lang w:val="uk-UA"/>
        </w:rPr>
        <w:t>) за допомогою відрізків. Систему оцінювання наведено в табл. 4.1, а варіанти завдань – в табл. 4.2. Для кривих, які у варіанті відмічені «++», знайти та вивести на екран точки перетину, якщо такі є, з довільним відрізком, координати якого задає користувач.</w:t>
      </w:r>
    </w:p>
    <w:p w14:paraId="6DACF951" w14:textId="77777777" w:rsidR="00142432" w:rsidRPr="00935BFE" w:rsidRDefault="00142432" w:rsidP="00142432">
      <w:pPr>
        <w:pStyle w:val="2"/>
        <w:rPr>
          <w:lang w:val="uk-UA"/>
        </w:rPr>
      </w:pPr>
      <w:bookmarkStart w:id="17" w:name="_Теоретичні_відомості_2"/>
      <w:bookmarkEnd w:id="17"/>
      <w:r w:rsidRPr="00935BFE">
        <w:rPr>
          <w:lang w:val="uk-UA"/>
        </w:rPr>
        <w:t>Теоретичні відомості</w:t>
      </w:r>
    </w:p>
    <w:p w14:paraId="1FE5927C" w14:textId="40DB4046" w:rsidR="00142432" w:rsidRPr="00935BFE" w:rsidRDefault="005C653F" w:rsidP="00142432">
      <w:pPr>
        <w:pStyle w:val="3"/>
        <w:rPr>
          <w:lang w:val="uk-UA"/>
        </w:rPr>
      </w:pPr>
      <w:r w:rsidRPr="00935BFE">
        <w:rPr>
          <w:lang w:val="uk-UA"/>
        </w:rPr>
        <w:t>Криві другого порядку</w:t>
      </w:r>
    </w:p>
    <w:p w14:paraId="754DE718" w14:textId="393A8BDE" w:rsidR="00142432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Криві другого порядку – це множини точок, які задовольняють рівнянням другого ступеня. Вони включають еліпси, параболи, гіперболи та окремі випадки, такі як коло та пари прямих.</w:t>
      </w:r>
    </w:p>
    <w:p w14:paraId="48A77649" w14:textId="173CD747" w:rsidR="00142432" w:rsidRPr="00935BFE" w:rsidRDefault="005C653F" w:rsidP="00142432">
      <w:pPr>
        <w:pStyle w:val="3"/>
        <w:rPr>
          <w:lang w:val="uk-UA"/>
        </w:rPr>
      </w:pPr>
      <w:r w:rsidRPr="00935BFE">
        <w:rPr>
          <w:lang w:val="uk-UA"/>
        </w:rPr>
        <w:t>Визначення та властивості</w:t>
      </w:r>
    </w:p>
    <w:p w14:paraId="379E296B" w14:textId="7EB20788" w:rsidR="00142432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Еліпс – це геометричне місце точок, сума відстаней від яких до двох заданих точок (фокусів) є сталою. Рівняння еліпса у канонічній формі:</w:t>
      </w:r>
    </w:p>
    <w:p w14:paraId="61B54F75" w14:textId="6FFF2831" w:rsidR="005C653F" w:rsidRPr="00935BFE" w:rsidRDefault="005C653F" w:rsidP="005C653F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2AB5C7F4" wp14:editId="1AC4A1B4">
            <wp:extent cx="1914792" cy="571580"/>
            <wp:effectExtent l="0" t="0" r="0" b="0"/>
            <wp:docPr id="14553376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5337643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14792" cy="57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F33A3" w14:textId="77777777" w:rsidR="005C653F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де:</w:t>
      </w:r>
    </w:p>
    <w:p w14:paraId="1FECFC5D" w14:textId="1E6F848D" w:rsidR="005C653F" w:rsidRPr="00935BFE" w:rsidRDefault="005C653F" w:rsidP="005C653F">
      <w:pPr>
        <w:numPr>
          <w:ilvl w:val="0"/>
          <w:numId w:val="3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h , k – координати центру;</w:t>
      </w:r>
    </w:p>
    <w:p w14:paraId="619A30E8" w14:textId="368C976B" w:rsidR="005C653F" w:rsidRPr="00935BFE" w:rsidRDefault="005C653F" w:rsidP="005C653F">
      <w:pPr>
        <w:numPr>
          <w:ilvl w:val="0"/>
          <w:numId w:val="3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a – довжина великої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півосі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;</w:t>
      </w:r>
    </w:p>
    <w:p w14:paraId="296AA651" w14:textId="058312A4" w:rsidR="005C653F" w:rsidRPr="00935BFE" w:rsidRDefault="005C653F" w:rsidP="005C653F">
      <w:pPr>
        <w:numPr>
          <w:ilvl w:val="0"/>
          <w:numId w:val="3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b – довжина малої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півосі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.</w:t>
      </w:r>
    </w:p>
    <w:p w14:paraId="0542E42D" w14:textId="6EFDB730" w:rsidR="005C653F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сновні властивості еліпса:</w:t>
      </w:r>
    </w:p>
    <w:p w14:paraId="60CF179A" w14:textId="77777777" w:rsidR="005C653F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сновні властивості еліпса:</w:t>
      </w:r>
    </w:p>
    <w:p w14:paraId="03C94C76" w14:textId="1F053B48" w:rsidR="005C653F" w:rsidRPr="00935BFE" w:rsidRDefault="005C653F" w:rsidP="005C653F">
      <w:pPr>
        <w:numPr>
          <w:ilvl w:val="0"/>
          <w:numId w:val="4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Якщо a = b, еліпс стає колом.</w:t>
      </w:r>
    </w:p>
    <w:p w14:paraId="5C86F25A" w14:textId="4EBF1CD7" w:rsidR="005C653F" w:rsidRPr="00935BFE" w:rsidRDefault="005C653F" w:rsidP="005C653F">
      <w:pPr>
        <w:numPr>
          <w:ilvl w:val="0"/>
          <w:numId w:val="4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lastRenderedPageBreak/>
        <w:t xml:space="preserve">Фокуси розташовані на великій осі на відстані </w:t>
      </w: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14C23F5F" wp14:editId="7B05DC20">
            <wp:extent cx="971686" cy="285790"/>
            <wp:effectExtent l="0" t="0" r="0" b="0"/>
            <wp:docPr id="4696665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666579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971686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35BFE">
        <w:rPr>
          <w:rFonts w:eastAsia="Times New Roman" w:cs="Times New Roman"/>
          <w:szCs w:val="28"/>
          <w:lang w:val="uk-UA" w:eastAsia="ru-RU"/>
        </w:rPr>
        <w:t>​ від центру.</w:t>
      </w:r>
    </w:p>
    <w:p w14:paraId="30383324" w14:textId="28FD665B" w:rsidR="005C653F" w:rsidRPr="00935BFE" w:rsidRDefault="005C653F" w:rsidP="005C653F">
      <w:pPr>
        <w:numPr>
          <w:ilvl w:val="0"/>
          <w:numId w:val="4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Еліпс є замкнутою кривою, симетричною відносно осей.</w:t>
      </w:r>
    </w:p>
    <w:p w14:paraId="3F4B6D4C" w14:textId="65D0D6B4" w:rsidR="005C653F" w:rsidRPr="00935BF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Парабола – це множина точок, рівновіддалених від заданої прямої (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директриси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) та точки (фокуса). Її канонічне рівняння:</w:t>
      </w:r>
    </w:p>
    <w:p w14:paraId="2D8A16F0" w14:textId="2C1303C2" w:rsidR="005C653F" w:rsidRPr="00935BFE" w:rsidRDefault="003C2161" w:rsidP="003C2161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7083FD52" wp14:editId="129A1672">
            <wp:extent cx="1543265" cy="390580"/>
            <wp:effectExtent l="0" t="0" r="0" b="9525"/>
            <wp:docPr id="2760734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073469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543265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44A1E" w14:textId="01309EA3" w:rsidR="003C2161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де A,B,C – коефіцієнти, які визначають форму та положення.</w:t>
      </w:r>
    </w:p>
    <w:p w14:paraId="5E1C38CA" w14:textId="77777777" w:rsidR="003C2161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сновні властивості параболи:</w:t>
      </w:r>
    </w:p>
    <w:p w14:paraId="7BBB79B1" w14:textId="77777777" w:rsidR="003C2161" w:rsidRPr="00935BFE" w:rsidRDefault="003C2161" w:rsidP="003C2161">
      <w:pPr>
        <w:numPr>
          <w:ilvl w:val="0"/>
          <w:numId w:val="4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Вершина параболи – це точка, у якій напрямок змінюється. Її координати:</w:t>
      </w:r>
    </w:p>
    <w:p w14:paraId="2B4843B4" w14:textId="1F6ED2CB" w:rsidR="003C2161" w:rsidRPr="00935BFE" w:rsidRDefault="003C2161" w:rsidP="003C2161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79996BC4" wp14:editId="0DC8487D">
            <wp:extent cx="2143424" cy="428685"/>
            <wp:effectExtent l="0" t="0" r="0" b="9525"/>
            <wp:docPr id="6095390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539084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43424" cy="42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DC37B" w14:textId="77777777" w:rsidR="003C2161" w:rsidRPr="00935BFE" w:rsidRDefault="003C2161" w:rsidP="003C2161">
      <w:pPr>
        <w:pStyle w:val="a"/>
        <w:numPr>
          <w:ilvl w:val="0"/>
          <w:numId w:val="41"/>
        </w:numPr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r w:rsidRPr="00935BFE">
        <w:rPr>
          <w:rFonts w:eastAsia="Times New Roman" w:cs="Times New Roman"/>
          <w:szCs w:val="28"/>
          <w:lang w:eastAsia="ru-RU"/>
        </w:rPr>
        <w:t>Симетрія відносно осі параболи.</w:t>
      </w:r>
    </w:p>
    <w:p w14:paraId="05B866C3" w14:textId="244FB84A" w:rsidR="003C2161" w:rsidRPr="00935BFE" w:rsidRDefault="003C2161" w:rsidP="003C2161">
      <w:pPr>
        <w:pStyle w:val="a"/>
        <w:numPr>
          <w:ilvl w:val="0"/>
          <w:numId w:val="41"/>
        </w:numPr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r w:rsidRPr="00935BFE">
        <w:rPr>
          <w:rFonts w:eastAsia="Times New Roman" w:cs="Times New Roman"/>
          <w:szCs w:val="28"/>
          <w:lang w:eastAsia="ru-RU"/>
        </w:rPr>
        <w:t>Використовується для моделювання руху тіл під дією гравітації, світлових і звукових хвиль.</w:t>
      </w:r>
    </w:p>
    <w:p w14:paraId="49A7ACE3" w14:textId="5494AA14" w:rsidR="00142432" w:rsidRPr="00935BFE" w:rsidRDefault="003C2161" w:rsidP="00142432">
      <w:pPr>
        <w:pStyle w:val="3"/>
        <w:rPr>
          <w:lang w:val="uk-UA"/>
        </w:rPr>
      </w:pPr>
      <w:r w:rsidRPr="00935BFE">
        <w:rPr>
          <w:lang w:val="uk-UA"/>
        </w:rPr>
        <w:t>Пошук точок перетину з відрізком</w:t>
      </w:r>
    </w:p>
    <w:p w14:paraId="54FF946F" w14:textId="794D3CD9" w:rsidR="00142432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Для знаходження точок перетину кривої другого порядку з довільним відрізком використовується параметричний метод.</w:t>
      </w:r>
    </w:p>
    <w:p w14:paraId="321D7BC7" w14:textId="77777777" w:rsidR="003C2161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Рівняння відрізка:</w:t>
      </w:r>
    </w:p>
    <w:p w14:paraId="37D9486F" w14:textId="43678236" w:rsidR="003C2161" w:rsidRPr="00935BF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Відрізок визначається двома точками (x1,y1) і (x2,y2​) у параметричній формі:</w:t>
      </w:r>
    </w:p>
    <w:p w14:paraId="386892A1" w14:textId="6EB3F271" w:rsidR="00BD23A5" w:rsidRPr="00935BFE" w:rsidRDefault="00BD23A5" w:rsidP="00BD23A5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0868DDD4" wp14:editId="3A12BC66">
            <wp:extent cx="2543530" cy="704948"/>
            <wp:effectExtent l="0" t="0" r="9525" b="0"/>
            <wp:docPr id="1353232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323225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43530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E9779" w14:textId="067B8BEA" w:rsidR="00BD23A5" w:rsidRPr="00935BFE" w:rsidRDefault="00BD23A5" w:rsidP="00BD23A5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Методика розв’язання:</w:t>
      </w:r>
    </w:p>
    <w:p w14:paraId="2CC5E9FB" w14:textId="77777777" w:rsidR="00BD23A5" w:rsidRPr="00935BFE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Підставляємо рівняння відрізка в рівняння кривої.</w:t>
      </w:r>
    </w:p>
    <w:p w14:paraId="3FAE00AD" w14:textId="14DA5617" w:rsidR="00BD23A5" w:rsidRPr="00935BFE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Отримуємо рівняння відносно параметра t.</w:t>
      </w:r>
    </w:p>
    <w:p w14:paraId="115CB30F" w14:textId="77777777" w:rsidR="00BD23A5" w:rsidRPr="00935BFE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Розв’язуємо це рівняння (квадратне для еліпса та параболи).</w:t>
      </w:r>
    </w:p>
    <w:p w14:paraId="2C4E017F" w14:textId="74B40845" w:rsidR="00BD23A5" w:rsidRPr="00935BFE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Перевіряємо, чи належать розв’язки інтервалу t</w:t>
      </w:r>
      <w:r w:rsidRPr="00935BFE">
        <w:rPr>
          <w:rFonts w:ascii="Cambria Math" w:eastAsia="Times New Roman" w:hAnsi="Cambria Math" w:cs="Cambria Math"/>
          <w:szCs w:val="28"/>
          <w:lang w:val="uk-UA" w:eastAsia="ru-RU"/>
        </w:rPr>
        <w:t>∈</w:t>
      </w:r>
      <w:r w:rsidRPr="00935BFE">
        <w:rPr>
          <w:rFonts w:eastAsia="Times New Roman" w:cs="Times New Roman"/>
          <w:szCs w:val="28"/>
          <w:lang w:val="uk-UA" w:eastAsia="ru-RU"/>
        </w:rPr>
        <w:t>[0,1].</w:t>
      </w:r>
    </w:p>
    <w:p w14:paraId="4FB65E3D" w14:textId="0DFA0C72" w:rsidR="00BD23A5" w:rsidRPr="00935BFE" w:rsidRDefault="00BD23A5" w:rsidP="0014033D">
      <w:pPr>
        <w:spacing w:before="100" w:beforeAutospacing="1" w:after="100" w:afterAutospacing="1"/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Критерій існування точок перетину:</w:t>
      </w:r>
      <w:r w:rsidRPr="00935BFE">
        <w:rPr>
          <w:rFonts w:eastAsia="Times New Roman" w:cs="Times New Roman"/>
          <w:szCs w:val="28"/>
          <w:lang w:val="uk-UA" w:eastAsia="ru-RU"/>
        </w:rPr>
        <w:br/>
        <w:t xml:space="preserve">Точки перетину існують, якщо дискримінант рівняння щодо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ttt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 xml:space="preserve"> є невід’ємним (D</w:t>
      </w:r>
      <w:r w:rsidR="0014033D" w:rsidRPr="00935BFE">
        <w:rPr>
          <w:rFonts w:eastAsia="Times New Roman" w:cs="Times New Roman"/>
          <w:szCs w:val="28"/>
          <w:lang w:val="uk-UA" w:eastAsia="ru-RU"/>
        </w:rPr>
        <w:t xml:space="preserve"> </w:t>
      </w:r>
      <w:r w:rsidRPr="00935BFE">
        <w:rPr>
          <w:rFonts w:eastAsia="Times New Roman" w:cs="Times New Roman"/>
          <w:szCs w:val="28"/>
          <w:lang w:val="uk-UA" w:eastAsia="ru-RU"/>
        </w:rPr>
        <w:t>≥</w:t>
      </w:r>
      <w:r w:rsidR="0014033D" w:rsidRPr="00935BFE">
        <w:rPr>
          <w:rFonts w:eastAsia="Times New Roman" w:cs="Times New Roman"/>
          <w:szCs w:val="28"/>
          <w:lang w:val="uk-UA" w:eastAsia="ru-RU"/>
        </w:rPr>
        <w:t xml:space="preserve"> </w:t>
      </w:r>
      <w:r w:rsidRPr="00935BFE">
        <w:rPr>
          <w:rFonts w:eastAsia="Times New Roman" w:cs="Times New Roman"/>
          <w:szCs w:val="28"/>
          <w:lang w:val="uk-UA" w:eastAsia="ru-RU"/>
        </w:rPr>
        <w:t>0).</w:t>
      </w:r>
    </w:p>
    <w:p w14:paraId="6BEE3645" w14:textId="342072A9" w:rsidR="00142432" w:rsidRPr="00935BFE" w:rsidRDefault="0014033D" w:rsidP="00142432">
      <w:pPr>
        <w:pStyle w:val="3"/>
        <w:rPr>
          <w:lang w:val="uk-UA"/>
        </w:rPr>
      </w:pPr>
      <w:r w:rsidRPr="00935BFE">
        <w:rPr>
          <w:lang w:val="uk-UA"/>
        </w:rPr>
        <w:lastRenderedPageBreak/>
        <w:t>Візуалізація кривих</w:t>
      </w:r>
    </w:p>
    <w:p w14:paraId="18E28706" w14:textId="77777777" w:rsidR="0014033D" w:rsidRPr="00935BFE" w:rsidRDefault="0014033D" w:rsidP="0014033D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 xml:space="preserve">Для відображення кривих другого порядку використовується метод побудови кривих з набору відрізків. Криві малюються з використанням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:</w:t>
      </w:r>
    </w:p>
    <w:p w14:paraId="4562A6C1" w14:textId="77777777" w:rsidR="0014033D" w:rsidRPr="00935BFE" w:rsidRDefault="0014033D" w:rsidP="0014033D">
      <w:pPr>
        <w:numPr>
          <w:ilvl w:val="0"/>
          <w:numId w:val="4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b/>
          <w:bCs/>
          <w:szCs w:val="28"/>
          <w:lang w:val="uk-UA" w:eastAsia="ru-RU"/>
        </w:rPr>
        <w:t>Еліпс</w:t>
      </w:r>
      <w:r w:rsidRPr="00935BFE">
        <w:rPr>
          <w:rFonts w:eastAsia="Times New Roman" w:cs="Times New Roman"/>
          <w:szCs w:val="28"/>
          <w:lang w:val="uk-UA" w:eastAsia="ru-RU"/>
        </w:rPr>
        <w:t>: обчислюються координати точок за допомогою параметричного рівняння:</w:t>
      </w:r>
    </w:p>
    <w:p w14:paraId="1F19BF89" w14:textId="23A7F196" w:rsidR="0014033D" w:rsidRPr="00935BFE" w:rsidRDefault="0014033D" w:rsidP="0014033D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7CEBE00E" wp14:editId="7FFF6DBF">
            <wp:extent cx="3629532" cy="323895"/>
            <wp:effectExtent l="0" t="0" r="9525" b="0"/>
            <wp:docPr id="10597345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9734593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29532" cy="3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2196C" w14:textId="25412343" w:rsidR="0014033D" w:rsidRPr="00935BFE" w:rsidRDefault="0014033D" w:rsidP="0014033D">
      <w:pPr>
        <w:numPr>
          <w:ilvl w:val="0"/>
          <w:numId w:val="43"/>
        </w:numPr>
        <w:spacing w:before="100" w:beforeAutospacing="1" w:after="100" w:afterAutospacing="1"/>
        <w:jc w:val="left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b/>
          <w:bCs/>
          <w:szCs w:val="28"/>
          <w:lang w:val="uk-UA" w:eastAsia="ru-RU"/>
        </w:rPr>
        <w:t>Парабола</w:t>
      </w:r>
      <w:r w:rsidRPr="00935BFE">
        <w:rPr>
          <w:rFonts w:eastAsia="Times New Roman" w:cs="Times New Roman"/>
          <w:szCs w:val="28"/>
          <w:lang w:val="uk-UA" w:eastAsia="ru-RU"/>
        </w:rPr>
        <w:t xml:space="preserve">: обчислюються точки для рівняння </w:t>
      </w:r>
      <w:r w:rsidRPr="00935BFE">
        <w:rPr>
          <w:rFonts w:eastAsia="Times New Roman" w:cs="Times New Roman"/>
          <w:noProof/>
          <w:szCs w:val="28"/>
          <w:lang w:val="uk-UA" w:eastAsia="ru-RU"/>
        </w:rPr>
        <w:drawing>
          <wp:inline distT="0" distB="0" distL="0" distR="0" wp14:anchorId="4EF2763D" wp14:editId="46AEE524">
            <wp:extent cx="1428949" cy="276264"/>
            <wp:effectExtent l="0" t="0" r="0" b="9525"/>
            <wp:docPr id="12055022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550223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28949" cy="276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35BFE">
        <w:rPr>
          <w:rFonts w:eastAsia="Times New Roman" w:cs="Times New Roman"/>
          <w:szCs w:val="28"/>
          <w:lang w:val="uk-UA" w:eastAsia="ru-RU"/>
        </w:rPr>
        <w:t>на заданому інтервалі.</w:t>
      </w:r>
    </w:p>
    <w:p w14:paraId="15855E10" w14:textId="4CC1B621" w:rsidR="00142432" w:rsidRPr="00935BFE" w:rsidRDefault="0014033D" w:rsidP="0014033D">
      <w:pPr>
        <w:spacing w:before="100" w:beforeAutospacing="1" w:after="100" w:afterAutospacing="1"/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935BFE">
        <w:rPr>
          <w:rFonts w:eastAsia="Times New Roman" w:cs="Times New Roman"/>
          <w:szCs w:val="28"/>
          <w:lang w:val="uk-UA" w:eastAsia="ru-RU"/>
        </w:rPr>
        <w:t>Для кожної кривої виділяються точки перетину з відрізком, які відображаються червоним кольором.</w:t>
      </w:r>
    </w:p>
    <w:p w14:paraId="6D8ED897" w14:textId="77777777" w:rsidR="00142432" w:rsidRPr="00935BFE" w:rsidRDefault="00142432" w:rsidP="00142432">
      <w:pPr>
        <w:pStyle w:val="2"/>
        <w:rPr>
          <w:lang w:val="uk-UA"/>
        </w:rPr>
      </w:pPr>
      <w:bookmarkStart w:id="18" w:name="_Результати_виконання_практичної_2"/>
      <w:bookmarkEnd w:id="18"/>
      <w:r w:rsidRPr="00935BFE">
        <w:rPr>
          <w:lang w:val="uk-UA"/>
        </w:rPr>
        <w:t>Результати виконання практичної роботи</w:t>
      </w:r>
    </w:p>
    <w:p w14:paraId="1C18164A" w14:textId="77777777" w:rsidR="00142432" w:rsidRPr="00935BFE" w:rsidRDefault="00142432" w:rsidP="00142432">
      <w:pPr>
        <w:pStyle w:val="3"/>
        <w:rPr>
          <w:lang w:val="uk-UA"/>
        </w:rPr>
      </w:pPr>
      <w:r w:rsidRPr="00935BFE">
        <w:rPr>
          <w:lang w:val="uk-UA"/>
        </w:rPr>
        <w:t>Розв'язання завдання</w:t>
      </w:r>
    </w:p>
    <w:p w14:paraId="631BCB0E" w14:textId="2CC2333D" w:rsidR="00142432" w:rsidRPr="00935BFE" w:rsidRDefault="0068289D" w:rsidP="0014033D">
      <w:pPr>
        <w:pStyle w:val="a"/>
        <w:numPr>
          <w:ilvl w:val="0"/>
          <w:numId w:val="45"/>
        </w:numPr>
      </w:pPr>
      <w:r w:rsidRPr="00935BFE">
        <w:rPr>
          <w:b/>
          <w:bCs/>
        </w:rPr>
        <w:t>Установлення ізотропної системи координат для вікна з змінюваними розмірами</w:t>
      </w:r>
      <w:r w:rsidR="00142432" w:rsidRPr="00935BFE">
        <w:rPr>
          <w:b/>
          <w:bCs/>
        </w:rPr>
        <w:t>:</w:t>
      </w:r>
    </w:p>
    <w:p w14:paraId="7ACEA043" w14:textId="44619FA2" w:rsidR="0068289D" w:rsidRPr="00935BFE" w:rsidRDefault="0068289D" w:rsidP="0068289D">
      <w:pPr>
        <w:ind w:firstLine="0"/>
        <w:rPr>
          <w:lang w:val="uk-UA"/>
        </w:rPr>
      </w:pPr>
      <w:r w:rsidRPr="00935BFE">
        <w:rPr>
          <w:lang w:val="uk-UA"/>
        </w:rPr>
        <w:t xml:space="preserve">Виконання: Система координат налаштовується у методі </w:t>
      </w:r>
      <w:proofErr w:type="spellStart"/>
      <w:r w:rsidRPr="00935BFE">
        <w:rPr>
          <w:lang w:val="uk-UA"/>
        </w:rPr>
        <w:t>RenderControl_Render</w:t>
      </w:r>
      <w:proofErr w:type="spellEnd"/>
      <w:r w:rsidRPr="00935BFE">
        <w:rPr>
          <w:lang w:val="uk-UA"/>
        </w:rPr>
        <w:t xml:space="preserve"> класу </w:t>
      </w:r>
      <w:proofErr w:type="spellStart"/>
      <w:r w:rsidRPr="00935BFE">
        <w:rPr>
          <w:lang w:val="uk-UA"/>
        </w:rPr>
        <w:t>RenderControl</w:t>
      </w:r>
      <w:proofErr w:type="spellEnd"/>
      <w:r w:rsidRPr="00935BFE">
        <w:rPr>
          <w:lang w:val="uk-UA"/>
        </w:rPr>
        <w:t>.</w:t>
      </w:r>
    </w:p>
    <w:p w14:paraId="356C32D9" w14:textId="034C21A4" w:rsidR="0068289D" w:rsidRPr="00935BFE" w:rsidRDefault="0068289D" w:rsidP="0068289D">
      <w:pPr>
        <w:ind w:firstLine="0"/>
        <w:rPr>
          <w:lang w:val="uk-UA"/>
        </w:rPr>
      </w:pPr>
      <w:r w:rsidRPr="00935BFE">
        <w:rPr>
          <w:lang w:val="uk-UA"/>
        </w:rPr>
        <w:t xml:space="preserve">Файл: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. Рядки: 34–51</w:t>
      </w:r>
    </w:p>
    <w:p w14:paraId="5EF86885" w14:textId="0F99A8C8" w:rsidR="0068289D" w:rsidRPr="00935BFE" w:rsidRDefault="0068289D" w:rsidP="0068289D">
      <w:pPr>
        <w:ind w:firstLine="0"/>
        <w:rPr>
          <w:lang w:val="uk-UA"/>
        </w:rPr>
      </w:pPr>
      <w:r w:rsidRPr="00935BFE">
        <w:rPr>
          <w:lang w:val="uk-UA"/>
        </w:rPr>
        <w:t>Налаштовується видова область (</w:t>
      </w:r>
      <w:proofErr w:type="spellStart"/>
      <w:r w:rsidRPr="00935BFE">
        <w:rPr>
          <w:lang w:val="uk-UA"/>
        </w:rPr>
        <w:t>glViewport</w:t>
      </w:r>
      <w:proofErr w:type="spellEnd"/>
      <w:r w:rsidRPr="00935BFE">
        <w:rPr>
          <w:lang w:val="uk-UA"/>
        </w:rPr>
        <w:t xml:space="preserve">) відповідно до розміру вікна. Встановлюється ортогональна </w:t>
      </w:r>
      <w:proofErr w:type="spellStart"/>
      <w:r w:rsidRPr="00935BFE">
        <w:rPr>
          <w:lang w:val="uk-UA"/>
        </w:rPr>
        <w:t>проєкція</w:t>
      </w:r>
      <w:proofErr w:type="spellEnd"/>
      <w:r w:rsidRPr="00935BFE">
        <w:rPr>
          <w:lang w:val="uk-UA"/>
        </w:rPr>
        <w:t xml:space="preserve"> (</w:t>
      </w:r>
      <w:proofErr w:type="spellStart"/>
      <w:r w:rsidRPr="00935BFE">
        <w:rPr>
          <w:lang w:val="uk-UA"/>
        </w:rPr>
        <w:t>glOrtho</w:t>
      </w:r>
      <w:proofErr w:type="spellEnd"/>
      <w:r w:rsidRPr="00935BFE">
        <w:rPr>
          <w:lang w:val="uk-UA"/>
        </w:rPr>
        <w:t>), яка забезпечує ізотропність, тобто однаковий масштаб по осях X та Y. Обчислення ширини і висоти світу залежно від пропорцій вікна.</w:t>
      </w:r>
    </w:p>
    <w:p w14:paraId="741BAD2B" w14:textId="22FCE028" w:rsidR="00142432" w:rsidRPr="00935BFE" w:rsidRDefault="0068289D" w:rsidP="0014033D">
      <w:pPr>
        <w:pStyle w:val="a"/>
        <w:numPr>
          <w:ilvl w:val="0"/>
          <w:numId w:val="46"/>
        </w:numPr>
      </w:pPr>
      <w:r w:rsidRPr="00935BFE">
        <w:rPr>
          <w:b/>
          <w:bCs/>
        </w:rPr>
        <w:t>Виведення кривих другого порядку відповідно до варіанту завдання</w:t>
      </w:r>
      <w:r w:rsidR="00142432" w:rsidRPr="00935BFE">
        <w:rPr>
          <w:b/>
          <w:bCs/>
        </w:rPr>
        <w:t>​:</w:t>
      </w:r>
    </w:p>
    <w:p w14:paraId="25AF58A4" w14:textId="0A988E7E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 xml:space="preserve">Виконання: Відображення еліпса та параболи реалізовано в методі </w:t>
      </w:r>
      <w:proofErr w:type="spellStart"/>
      <w:r w:rsidRPr="00935BFE">
        <w:rPr>
          <w:lang w:val="uk-UA"/>
        </w:rPr>
        <w:t>RenderControl_Render</w:t>
      </w:r>
      <w:proofErr w:type="spellEnd"/>
      <w:r w:rsidRPr="00935BFE">
        <w:rPr>
          <w:lang w:val="uk-UA"/>
        </w:rPr>
        <w:t>.</w:t>
      </w:r>
    </w:p>
    <w:p w14:paraId="35880E13" w14:textId="3D29536A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 xml:space="preserve">Файл: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. Рядки:</w:t>
      </w:r>
    </w:p>
    <w:p w14:paraId="3F90BC14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- Для еліпса: 91–110</w:t>
      </w:r>
    </w:p>
    <w:p w14:paraId="2E8C288E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- Для параболи: 122–140</w:t>
      </w:r>
    </w:p>
    <w:p w14:paraId="2A449FB3" w14:textId="711E5273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 xml:space="preserve">Еліпс будується за параметричними рівняннями x = h + a </w:t>
      </w:r>
      <w:proofErr w:type="spellStart"/>
      <w:r w:rsidRPr="00935BFE">
        <w:rPr>
          <w:lang w:val="uk-UA"/>
        </w:rPr>
        <w:t>cos</w:t>
      </w:r>
      <w:proofErr w:type="spellEnd"/>
      <w:r w:rsidRPr="00935BFE">
        <w:rPr>
          <w:lang w:val="uk-UA"/>
        </w:rPr>
        <w:t>(</w:t>
      </w:r>
      <w:proofErr w:type="spellStart"/>
      <w:r w:rsidRPr="00935BFE">
        <w:rPr>
          <w:lang w:val="uk-UA"/>
        </w:rPr>
        <w:t>theta</w:t>
      </w:r>
      <w:proofErr w:type="spellEnd"/>
      <w:r w:rsidRPr="00935BFE">
        <w:rPr>
          <w:lang w:val="uk-UA"/>
        </w:rPr>
        <w:t xml:space="preserve">), y = k + b </w:t>
      </w:r>
      <w:proofErr w:type="spellStart"/>
      <w:r w:rsidRPr="00935BFE">
        <w:rPr>
          <w:lang w:val="uk-UA"/>
        </w:rPr>
        <w:t>sin</w:t>
      </w:r>
      <w:proofErr w:type="spellEnd"/>
      <w:r w:rsidRPr="00935BFE">
        <w:rPr>
          <w:lang w:val="uk-UA"/>
        </w:rPr>
        <w:t>(</w:t>
      </w:r>
      <w:proofErr w:type="spellStart"/>
      <w:r w:rsidRPr="00935BFE">
        <w:rPr>
          <w:lang w:val="uk-UA"/>
        </w:rPr>
        <w:t>theta</w:t>
      </w:r>
      <w:proofErr w:type="spellEnd"/>
      <w:r w:rsidRPr="00935BFE">
        <w:rPr>
          <w:lang w:val="uk-UA"/>
        </w:rPr>
        <w:t xml:space="preserve">). Парабола будується за рівнянням y = Ax^2 + </w:t>
      </w:r>
      <w:proofErr w:type="spellStart"/>
      <w:r w:rsidRPr="00935BFE">
        <w:rPr>
          <w:lang w:val="uk-UA"/>
        </w:rPr>
        <w:t>Bx</w:t>
      </w:r>
      <w:proofErr w:type="spellEnd"/>
      <w:r w:rsidRPr="00935BFE">
        <w:rPr>
          <w:lang w:val="uk-UA"/>
        </w:rPr>
        <w:t xml:space="preserve"> + C у вигляді ламаної лінії з відрізків. Обидві криві відповідають варіанту завдання.</w:t>
      </w:r>
    </w:p>
    <w:p w14:paraId="7FBE2F16" w14:textId="3CA028D2" w:rsidR="00142432" w:rsidRPr="00935BFE" w:rsidRDefault="0014525A" w:rsidP="0014033D">
      <w:pPr>
        <w:pStyle w:val="a"/>
        <w:numPr>
          <w:ilvl w:val="0"/>
          <w:numId w:val="46"/>
        </w:numPr>
      </w:pPr>
      <w:r w:rsidRPr="00935BFE">
        <w:rPr>
          <w:b/>
          <w:bCs/>
        </w:rPr>
        <w:t>Виведення відрізка та обчислення його точок перетину з кривою другого порядку відповідно до варіанту</w:t>
      </w:r>
      <w:r w:rsidR="00142432" w:rsidRPr="00935BFE">
        <w:rPr>
          <w:b/>
          <w:bCs/>
        </w:rPr>
        <w:t>:</w:t>
      </w:r>
    </w:p>
    <w:p w14:paraId="5852C7C8" w14:textId="5EA19EDD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>Виконання: Відрізок малюється як лінія між точками (AX, AY) і (BX, BY). Точки перетину обчислюються окремими методами для еліпса та параболи.</w:t>
      </w:r>
    </w:p>
    <w:p w14:paraId="4636069E" w14:textId="0915FB2C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 xml:space="preserve">Файл: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. Рядки:</w:t>
      </w:r>
    </w:p>
    <w:p w14:paraId="21A8A4C1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- Малювання відрізка: 72–77</w:t>
      </w:r>
    </w:p>
    <w:p w14:paraId="5DC55348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- Обчислення точок перетину:</w:t>
      </w:r>
    </w:p>
    <w:p w14:paraId="7618E2D2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lastRenderedPageBreak/>
        <w:t xml:space="preserve">    - Для еліпса: </w:t>
      </w:r>
      <w:proofErr w:type="spellStart"/>
      <w:r w:rsidRPr="00935BFE">
        <w:rPr>
          <w:lang w:val="uk-UA"/>
        </w:rPr>
        <w:t>Ellipse.GetIntersectionPoints</w:t>
      </w:r>
      <w:proofErr w:type="spellEnd"/>
      <w:r w:rsidRPr="00935BFE">
        <w:rPr>
          <w:lang w:val="uk-UA"/>
        </w:rPr>
        <w:t xml:space="preserve"> (файл </w:t>
      </w:r>
      <w:proofErr w:type="spellStart"/>
      <w:r w:rsidRPr="00935BFE">
        <w:rPr>
          <w:lang w:val="uk-UA"/>
        </w:rPr>
        <w:t>Ellipse.cs</w:t>
      </w:r>
      <w:proofErr w:type="spellEnd"/>
      <w:r w:rsidRPr="00935BFE">
        <w:rPr>
          <w:lang w:val="uk-UA"/>
        </w:rPr>
        <w:t>, рядки 20–71).</w:t>
      </w:r>
    </w:p>
    <w:p w14:paraId="33C2812F" w14:textId="77777777" w:rsidR="0014525A" w:rsidRPr="00935BFE" w:rsidRDefault="0014525A" w:rsidP="0014525A">
      <w:pPr>
        <w:rPr>
          <w:lang w:val="uk-UA"/>
        </w:rPr>
      </w:pPr>
      <w:r w:rsidRPr="00935BFE">
        <w:rPr>
          <w:lang w:val="uk-UA"/>
        </w:rPr>
        <w:t xml:space="preserve">    - Для параболи: </w:t>
      </w:r>
      <w:proofErr w:type="spellStart"/>
      <w:r w:rsidRPr="00935BFE">
        <w:rPr>
          <w:lang w:val="uk-UA"/>
        </w:rPr>
        <w:t>Parabola.GetIntersectionPoints</w:t>
      </w:r>
      <w:proofErr w:type="spellEnd"/>
      <w:r w:rsidRPr="00935BFE">
        <w:rPr>
          <w:lang w:val="uk-UA"/>
        </w:rPr>
        <w:t xml:space="preserve"> (файл </w:t>
      </w:r>
      <w:proofErr w:type="spellStart"/>
      <w:r w:rsidRPr="00935BFE">
        <w:rPr>
          <w:lang w:val="uk-UA"/>
        </w:rPr>
        <w:t>Parabola.cs</w:t>
      </w:r>
      <w:proofErr w:type="spellEnd"/>
      <w:r w:rsidRPr="00935BFE">
        <w:rPr>
          <w:lang w:val="uk-UA"/>
        </w:rPr>
        <w:t>, рядки 24–84).</w:t>
      </w:r>
    </w:p>
    <w:p w14:paraId="30B985E7" w14:textId="5C3BAD40" w:rsidR="0014525A" w:rsidRPr="00935BFE" w:rsidRDefault="0014525A" w:rsidP="0014525A">
      <w:pPr>
        <w:ind w:firstLine="0"/>
        <w:rPr>
          <w:lang w:val="uk-UA"/>
        </w:rPr>
      </w:pPr>
      <w:r w:rsidRPr="00935BFE">
        <w:rPr>
          <w:lang w:val="uk-UA"/>
        </w:rPr>
        <w:t>Для обчислення точок перетину відрізка з кривими використовується параметричний метод. Точки перетину перевіряються на належність відрізку (параметр t є [0, 1]).</w:t>
      </w:r>
    </w:p>
    <w:p w14:paraId="230B5EF1" w14:textId="56CF70D2" w:rsidR="00142432" w:rsidRPr="00935BFE" w:rsidRDefault="0014525A" w:rsidP="0014033D">
      <w:pPr>
        <w:pStyle w:val="a"/>
        <w:numPr>
          <w:ilvl w:val="0"/>
          <w:numId w:val="46"/>
        </w:numPr>
      </w:pPr>
      <w:r w:rsidRPr="00935BFE">
        <w:rPr>
          <w:b/>
          <w:bCs/>
        </w:rPr>
        <w:t>Вказання положення точок, що формують відрізок, в області графічного виведення програми за допомогою маніпулятора «миш»</w:t>
      </w:r>
      <w:r w:rsidR="00142432" w:rsidRPr="00935BFE">
        <w:rPr>
          <w:b/>
          <w:bCs/>
        </w:rPr>
        <w:t>:</w:t>
      </w:r>
    </w:p>
    <w:p w14:paraId="02DF1A8E" w14:textId="213E88E8" w:rsidR="0014525A" w:rsidRPr="00935BFE" w:rsidRDefault="0014525A" w:rsidP="00FE404E">
      <w:pPr>
        <w:ind w:firstLine="0"/>
        <w:rPr>
          <w:lang w:val="uk-UA"/>
        </w:rPr>
      </w:pPr>
      <w:r w:rsidRPr="00935BFE">
        <w:rPr>
          <w:lang w:val="uk-UA"/>
        </w:rPr>
        <w:t xml:space="preserve">Виконання: Координати точок відрізка задаються </w:t>
      </w:r>
      <w:proofErr w:type="spellStart"/>
      <w:r w:rsidRPr="00935BFE">
        <w:rPr>
          <w:lang w:val="uk-UA"/>
        </w:rPr>
        <w:t>кліком</w:t>
      </w:r>
      <w:proofErr w:type="spellEnd"/>
      <w:r w:rsidRPr="00935BFE">
        <w:rPr>
          <w:lang w:val="uk-UA"/>
        </w:rPr>
        <w:t xml:space="preserve"> миші.</w:t>
      </w:r>
    </w:p>
    <w:p w14:paraId="5F460DA4" w14:textId="0D183AD1" w:rsidR="0014525A" w:rsidRPr="00935BFE" w:rsidRDefault="0014525A" w:rsidP="00FE404E">
      <w:pPr>
        <w:ind w:firstLine="0"/>
        <w:rPr>
          <w:lang w:val="uk-UA"/>
        </w:rPr>
      </w:pPr>
      <w:r w:rsidRPr="00935BFE">
        <w:rPr>
          <w:lang w:val="uk-UA"/>
        </w:rPr>
        <w:t xml:space="preserve">Файл: </w:t>
      </w:r>
      <w:proofErr w:type="spellStart"/>
      <w:r w:rsidRPr="00935BFE">
        <w:rPr>
          <w:lang w:val="uk-UA"/>
        </w:rPr>
        <w:t>RenderControl.cs</w:t>
      </w:r>
      <w:proofErr w:type="spellEnd"/>
      <w:r w:rsidR="00FE404E" w:rsidRPr="00935BFE">
        <w:rPr>
          <w:lang w:val="uk-UA"/>
        </w:rPr>
        <w:t xml:space="preserve">. </w:t>
      </w:r>
      <w:r w:rsidRPr="00935BFE">
        <w:rPr>
          <w:lang w:val="uk-UA"/>
        </w:rPr>
        <w:t>Рядки: 155–182</w:t>
      </w:r>
    </w:p>
    <w:p w14:paraId="3E815678" w14:textId="17A24CC3" w:rsidR="0014525A" w:rsidRPr="00935BFE" w:rsidRDefault="0014525A" w:rsidP="00FE404E">
      <w:pPr>
        <w:ind w:firstLine="0"/>
        <w:rPr>
          <w:lang w:val="uk-UA"/>
        </w:rPr>
      </w:pPr>
      <w:r w:rsidRPr="00935BFE">
        <w:rPr>
          <w:lang w:val="uk-UA"/>
        </w:rPr>
        <w:t xml:space="preserve">При натисканні миші координати перетворюються з екранних у світові за допомогою методу </w:t>
      </w:r>
      <w:proofErr w:type="spellStart"/>
      <w:r w:rsidRPr="00935BFE">
        <w:rPr>
          <w:lang w:val="uk-UA"/>
        </w:rPr>
        <w:t>ScreenToWorld</w:t>
      </w:r>
      <w:proofErr w:type="spellEnd"/>
      <w:r w:rsidRPr="00935BFE">
        <w:rPr>
          <w:lang w:val="uk-UA"/>
        </w:rPr>
        <w:t>.</w:t>
      </w:r>
      <w:r w:rsidR="00FE404E" w:rsidRPr="00935BFE">
        <w:rPr>
          <w:lang w:val="uk-UA"/>
        </w:rPr>
        <w:t xml:space="preserve"> </w:t>
      </w:r>
      <w:r w:rsidRPr="00935BFE">
        <w:rPr>
          <w:lang w:val="uk-UA"/>
        </w:rPr>
        <w:t>Перша дія встановлює точку A, друга – точку B.</w:t>
      </w:r>
      <w:r w:rsidR="00FE404E" w:rsidRPr="00935BFE">
        <w:rPr>
          <w:lang w:val="uk-UA"/>
        </w:rPr>
        <w:t xml:space="preserve"> </w:t>
      </w:r>
      <w:r w:rsidRPr="00935BFE">
        <w:rPr>
          <w:lang w:val="uk-UA"/>
        </w:rPr>
        <w:t>Після оновлення точок відрізка контроль перемальовується.</w:t>
      </w:r>
    </w:p>
    <w:p w14:paraId="3DC4D1E2" w14:textId="77777777" w:rsidR="00142432" w:rsidRPr="00935BFE" w:rsidRDefault="00142432" w:rsidP="0014033D">
      <w:pPr>
        <w:pStyle w:val="a"/>
        <w:numPr>
          <w:ilvl w:val="0"/>
          <w:numId w:val="46"/>
        </w:numPr>
      </w:pPr>
      <w:r w:rsidRPr="00935BFE">
        <w:rPr>
          <w:b/>
          <w:bCs/>
        </w:rPr>
        <w:t>Використання ООП:</w:t>
      </w:r>
    </w:p>
    <w:p w14:paraId="2848ED38" w14:textId="19729A13" w:rsidR="00FE404E" w:rsidRPr="00935BFE" w:rsidRDefault="00FE404E" w:rsidP="00FE404E">
      <w:pPr>
        <w:ind w:firstLine="0"/>
        <w:rPr>
          <w:lang w:val="uk-UA"/>
        </w:rPr>
      </w:pPr>
      <w:r w:rsidRPr="00935BFE">
        <w:rPr>
          <w:lang w:val="uk-UA"/>
        </w:rPr>
        <w:t>Виконання: У програмі реалізовано принципи об’єктно-орієнтованого програмування.</w:t>
      </w:r>
    </w:p>
    <w:p w14:paraId="10C143C8" w14:textId="224B1EF5" w:rsidR="00FE404E" w:rsidRPr="00935BFE" w:rsidRDefault="00FE404E" w:rsidP="00FE404E">
      <w:pPr>
        <w:ind w:firstLine="0"/>
        <w:rPr>
          <w:lang w:val="uk-UA"/>
        </w:rPr>
      </w:pPr>
      <w:r w:rsidRPr="00935BFE">
        <w:rPr>
          <w:lang w:val="uk-UA"/>
        </w:rPr>
        <w:t>Файли:</w:t>
      </w:r>
    </w:p>
    <w:p w14:paraId="6151F93D" w14:textId="77777777" w:rsidR="00FE404E" w:rsidRPr="00935BFE" w:rsidRDefault="00FE404E" w:rsidP="00FE404E">
      <w:pPr>
        <w:rPr>
          <w:lang w:val="uk-UA"/>
        </w:rPr>
      </w:pPr>
      <w:r w:rsidRPr="00935BFE">
        <w:rPr>
          <w:lang w:val="uk-UA"/>
        </w:rPr>
        <w:t xml:space="preserve">  - </w:t>
      </w:r>
      <w:proofErr w:type="spellStart"/>
      <w:r w:rsidRPr="00935BFE">
        <w:rPr>
          <w:lang w:val="uk-UA"/>
        </w:rPr>
        <w:t>Ellipse.cs</w:t>
      </w:r>
      <w:proofErr w:type="spellEnd"/>
      <w:r w:rsidRPr="00935BFE">
        <w:rPr>
          <w:lang w:val="uk-UA"/>
        </w:rPr>
        <w:t xml:space="preserve">: Клас </w:t>
      </w:r>
      <w:proofErr w:type="spellStart"/>
      <w:r w:rsidRPr="00935BFE">
        <w:rPr>
          <w:lang w:val="uk-UA"/>
        </w:rPr>
        <w:t>Ellipse</w:t>
      </w:r>
      <w:proofErr w:type="spellEnd"/>
      <w:r w:rsidRPr="00935BFE">
        <w:rPr>
          <w:lang w:val="uk-UA"/>
        </w:rPr>
        <w:t xml:space="preserve"> представляє еліпс.</w:t>
      </w:r>
    </w:p>
    <w:p w14:paraId="20D39219" w14:textId="77777777" w:rsidR="00FE404E" w:rsidRPr="00935BFE" w:rsidRDefault="00FE404E" w:rsidP="00FE404E">
      <w:pPr>
        <w:rPr>
          <w:lang w:val="uk-UA"/>
        </w:rPr>
      </w:pPr>
      <w:r w:rsidRPr="00935BFE">
        <w:rPr>
          <w:lang w:val="uk-UA"/>
        </w:rPr>
        <w:t xml:space="preserve">  - </w:t>
      </w:r>
      <w:proofErr w:type="spellStart"/>
      <w:r w:rsidRPr="00935BFE">
        <w:rPr>
          <w:lang w:val="uk-UA"/>
        </w:rPr>
        <w:t>Parabola.cs</w:t>
      </w:r>
      <w:proofErr w:type="spellEnd"/>
      <w:r w:rsidRPr="00935BFE">
        <w:rPr>
          <w:lang w:val="uk-UA"/>
        </w:rPr>
        <w:t xml:space="preserve">: Клас </w:t>
      </w:r>
      <w:proofErr w:type="spellStart"/>
      <w:r w:rsidRPr="00935BFE">
        <w:rPr>
          <w:lang w:val="uk-UA"/>
        </w:rPr>
        <w:t>Parabola</w:t>
      </w:r>
      <w:proofErr w:type="spellEnd"/>
      <w:r w:rsidRPr="00935BFE">
        <w:rPr>
          <w:lang w:val="uk-UA"/>
        </w:rPr>
        <w:t xml:space="preserve"> представляє параболу.</w:t>
      </w:r>
    </w:p>
    <w:p w14:paraId="6F988300" w14:textId="77777777" w:rsidR="00FE404E" w:rsidRPr="00935BFE" w:rsidRDefault="00FE404E" w:rsidP="00FE404E">
      <w:pPr>
        <w:rPr>
          <w:lang w:val="uk-UA"/>
        </w:rPr>
      </w:pPr>
      <w:r w:rsidRPr="00935BFE">
        <w:rPr>
          <w:lang w:val="uk-UA"/>
        </w:rPr>
        <w:t xml:space="preserve">  - </w:t>
      </w:r>
      <w:proofErr w:type="spellStart"/>
      <w:r w:rsidRPr="00935BFE">
        <w:rPr>
          <w:lang w:val="uk-UA"/>
        </w:rPr>
        <w:t>Segment.cs</w:t>
      </w:r>
      <w:proofErr w:type="spellEnd"/>
      <w:r w:rsidRPr="00935BFE">
        <w:rPr>
          <w:lang w:val="uk-UA"/>
        </w:rPr>
        <w:t xml:space="preserve">: Клас </w:t>
      </w:r>
      <w:proofErr w:type="spellStart"/>
      <w:r w:rsidRPr="00935BFE">
        <w:rPr>
          <w:lang w:val="uk-UA"/>
        </w:rPr>
        <w:t>Segment</w:t>
      </w:r>
      <w:proofErr w:type="spellEnd"/>
      <w:r w:rsidRPr="00935BFE">
        <w:rPr>
          <w:lang w:val="uk-UA"/>
        </w:rPr>
        <w:t xml:space="preserve"> представляє відрізок.</w:t>
      </w:r>
    </w:p>
    <w:p w14:paraId="48E68080" w14:textId="77777777" w:rsidR="00FE404E" w:rsidRPr="00935BFE" w:rsidRDefault="00FE404E" w:rsidP="00FE404E">
      <w:pPr>
        <w:rPr>
          <w:lang w:val="uk-UA"/>
        </w:rPr>
      </w:pPr>
      <w:r w:rsidRPr="00935BFE">
        <w:rPr>
          <w:lang w:val="uk-UA"/>
        </w:rPr>
        <w:t xml:space="preserve">  - 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 xml:space="preserve">: Клас </w:t>
      </w:r>
      <w:proofErr w:type="spellStart"/>
      <w:r w:rsidRPr="00935BFE">
        <w:rPr>
          <w:lang w:val="uk-UA"/>
        </w:rPr>
        <w:t>RenderControl</w:t>
      </w:r>
      <w:proofErr w:type="spellEnd"/>
      <w:r w:rsidRPr="00935BFE">
        <w:rPr>
          <w:lang w:val="uk-UA"/>
        </w:rPr>
        <w:t xml:space="preserve"> обробляє </w:t>
      </w:r>
      <w:proofErr w:type="spellStart"/>
      <w:r w:rsidRPr="00935BFE">
        <w:rPr>
          <w:lang w:val="uk-UA"/>
        </w:rPr>
        <w:t>рендеринг</w:t>
      </w:r>
      <w:proofErr w:type="spellEnd"/>
      <w:r w:rsidRPr="00935BFE">
        <w:rPr>
          <w:lang w:val="uk-UA"/>
        </w:rPr>
        <w:t xml:space="preserve"> та взаємодію з користувачем.</w:t>
      </w:r>
    </w:p>
    <w:p w14:paraId="7C5E609C" w14:textId="0BF7D3D7" w:rsidR="00142432" w:rsidRPr="00935BFE" w:rsidRDefault="00FE404E" w:rsidP="00E7646E">
      <w:pPr>
        <w:ind w:firstLine="0"/>
        <w:rPr>
          <w:lang w:val="uk-UA"/>
        </w:rPr>
      </w:pPr>
      <w:r w:rsidRPr="00935BFE">
        <w:rPr>
          <w:lang w:val="uk-UA"/>
        </w:rPr>
        <w:t xml:space="preserve">Кожна крива та відрізок представлені окремими класами з властивостями та методами. Інкапсуляція реалізована через використання публічних методів для доступу до даних. Поліморфізм застосовується у методах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та обчислення точок перетину.</w:t>
      </w:r>
    </w:p>
    <w:p w14:paraId="4BAD40F3" w14:textId="77777777" w:rsidR="00142432" w:rsidRPr="00935BFE" w:rsidRDefault="00142432" w:rsidP="00142432">
      <w:pPr>
        <w:rPr>
          <w:lang w:val="uk-UA"/>
        </w:rPr>
      </w:pPr>
    </w:p>
    <w:p w14:paraId="50A182EB" w14:textId="762B7579" w:rsidR="00142432" w:rsidRPr="00935BFE" w:rsidRDefault="00E7646E" w:rsidP="00142432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7C46AB8C" wp14:editId="501B8B0E">
            <wp:extent cx="6120130" cy="3183890"/>
            <wp:effectExtent l="0" t="0" r="0" b="0"/>
            <wp:docPr id="11806548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065489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8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846A3" w14:textId="3B34CE7F" w:rsidR="00142432" w:rsidRPr="00935BFE" w:rsidRDefault="00142432" w:rsidP="00142432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1 – Тестування програми при зміні ширини вікна</w:t>
      </w:r>
      <w:r w:rsidR="00E7646E" w:rsidRPr="00935BFE">
        <w:rPr>
          <w:lang w:val="uk-UA"/>
        </w:rPr>
        <w:t xml:space="preserve"> та Еліпс</w:t>
      </w:r>
    </w:p>
    <w:p w14:paraId="272AD02E" w14:textId="68B3DBB3" w:rsidR="00142432" w:rsidRPr="00935BFE" w:rsidRDefault="00E7646E" w:rsidP="00142432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57004D66" wp14:editId="50E791B6">
            <wp:extent cx="6120130" cy="5780405"/>
            <wp:effectExtent l="0" t="0" r="0" b="0"/>
            <wp:docPr id="3051730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17309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78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13CF1" w14:textId="08A44AE5" w:rsidR="00142432" w:rsidRPr="00935BFE" w:rsidRDefault="00142432" w:rsidP="00142432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2 – Тестування програми при зміні висоти вікна</w:t>
      </w:r>
      <w:r w:rsidR="00E7646E" w:rsidRPr="00935BFE">
        <w:rPr>
          <w:lang w:val="uk-UA"/>
        </w:rPr>
        <w:t xml:space="preserve"> та Еліпс</w:t>
      </w:r>
    </w:p>
    <w:p w14:paraId="690BC749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03E91E47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213B4CB5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7AFA7718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75B7CE86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277ADFCB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2FE844FD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7CAB7A5E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59826DE5" w14:textId="77777777" w:rsidR="00142432" w:rsidRPr="00935BFE" w:rsidRDefault="00142432" w:rsidP="00142432">
      <w:pPr>
        <w:ind w:firstLine="0"/>
        <w:jc w:val="center"/>
        <w:rPr>
          <w:lang w:val="uk-UA"/>
        </w:rPr>
      </w:pPr>
    </w:p>
    <w:p w14:paraId="7BBECCDE" w14:textId="05B25D0F" w:rsidR="00142432" w:rsidRPr="00935BFE" w:rsidRDefault="00E7646E" w:rsidP="00142432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6A8BEED" wp14:editId="49A46FBF">
            <wp:extent cx="6120130" cy="4302125"/>
            <wp:effectExtent l="0" t="0" r="0" b="3175"/>
            <wp:docPr id="12489341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8934104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30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66951" w14:textId="3B7F72C8" w:rsidR="00142432" w:rsidRPr="00935BFE" w:rsidRDefault="00142432" w:rsidP="00142432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1.3 – Тестування програми з </w:t>
      </w:r>
      <w:r w:rsidR="00E7646E" w:rsidRPr="00935BFE">
        <w:rPr>
          <w:lang w:val="uk-UA"/>
        </w:rPr>
        <w:t>параболою</w:t>
      </w:r>
    </w:p>
    <w:p w14:paraId="444E6EFD" w14:textId="77777777" w:rsidR="00142432" w:rsidRPr="00935BFE" w:rsidRDefault="00142432" w:rsidP="00142432">
      <w:pPr>
        <w:ind w:firstLine="0"/>
        <w:rPr>
          <w:lang w:val="uk-UA"/>
        </w:rPr>
      </w:pPr>
    </w:p>
    <w:p w14:paraId="18ABAE9B" w14:textId="77777777" w:rsidR="00E7646E" w:rsidRPr="00935BFE" w:rsidRDefault="00E7646E" w:rsidP="00142432">
      <w:pPr>
        <w:ind w:firstLine="0"/>
        <w:rPr>
          <w:lang w:val="uk-UA"/>
        </w:rPr>
      </w:pPr>
    </w:p>
    <w:p w14:paraId="40A419C8" w14:textId="77777777" w:rsidR="00E7646E" w:rsidRPr="00935BFE" w:rsidRDefault="00E7646E" w:rsidP="00142432">
      <w:pPr>
        <w:ind w:firstLine="0"/>
        <w:rPr>
          <w:lang w:val="uk-UA"/>
        </w:rPr>
      </w:pPr>
    </w:p>
    <w:p w14:paraId="624F2E82" w14:textId="77777777" w:rsidR="00E7646E" w:rsidRPr="00935BFE" w:rsidRDefault="00E7646E" w:rsidP="00142432">
      <w:pPr>
        <w:ind w:firstLine="0"/>
        <w:rPr>
          <w:lang w:val="uk-UA"/>
        </w:rPr>
      </w:pPr>
    </w:p>
    <w:p w14:paraId="39D259BF" w14:textId="77777777" w:rsidR="00E7646E" w:rsidRPr="00935BFE" w:rsidRDefault="00E7646E" w:rsidP="00142432">
      <w:pPr>
        <w:ind w:firstLine="0"/>
        <w:rPr>
          <w:lang w:val="uk-UA"/>
        </w:rPr>
      </w:pPr>
    </w:p>
    <w:p w14:paraId="36953FCD" w14:textId="77777777" w:rsidR="00E7646E" w:rsidRPr="00935BFE" w:rsidRDefault="00E7646E" w:rsidP="00142432">
      <w:pPr>
        <w:ind w:firstLine="0"/>
        <w:rPr>
          <w:lang w:val="uk-UA"/>
        </w:rPr>
      </w:pPr>
    </w:p>
    <w:p w14:paraId="7A02F57F" w14:textId="77777777" w:rsidR="00E7646E" w:rsidRPr="00935BFE" w:rsidRDefault="00E7646E" w:rsidP="00142432">
      <w:pPr>
        <w:ind w:firstLine="0"/>
        <w:rPr>
          <w:lang w:val="uk-UA"/>
        </w:rPr>
      </w:pPr>
    </w:p>
    <w:p w14:paraId="796B8B07" w14:textId="77777777" w:rsidR="00E7646E" w:rsidRPr="00935BFE" w:rsidRDefault="00E7646E" w:rsidP="00142432">
      <w:pPr>
        <w:ind w:firstLine="0"/>
        <w:rPr>
          <w:lang w:val="uk-UA"/>
        </w:rPr>
      </w:pPr>
    </w:p>
    <w:p w14:paraId="72EA6946" w14:textId="77777777" w:rsidR="00E7646E" w:rsidRPr="00935BFE" w:rsidRDefault="00E7646E" w:rsidP="00142432">
      <w:pPr>
        <w:ind w:firstLine="0"/>
        <w:rPr>
          <w:lang w:val="uk-UA"/>
        </w:rPr>
      </w:pPr>
    </w:p>
    <w:p w14:paraId="0F6E16F2" w14:textId="77777777" w:rsidR="00E7646E" w:rsidRPr="00935BFE" w:rsidRDefault="00E7646E" w:rsidP="00142432">
      <w:pPr>
        <w:ind w:firstLine="0"/>
        <w:rPr>
          <w:lang w:val="uk-UA"/>
        </w:rPr>
      </w:pPr>
    </w:p>
    <w:p w14:paraId="0DA475DC" w14:textId="77777777" w:rsidR="00E7646E" w:rsidRPr="00935BFE" w:rsidRDefault="00E7646E" w:rsidP="00142432">
      <w:pPr>
        <w:ind w:firstLine="0"/>
        <w:rPr>
          <w:lang w:val="uk-UA"/>
        </w:rPr>
      </w:pPr>
    </w:p>
    <w:p w14:paraId="2BC18BCF" w14:textId="77777777" w:rsidR="00E7646E" w:rsidRPr="00935BFE" w:rsidRDefault="00E7646E" w:rsidP="00142432">
      <w:pPr>
        <w:ind w:firstLine="0"/>
        <w:rPr>
          <w:lang w:val="uk-UA"/>
        </w:rPr>
      </w:pPr>
    </w:p>
    <w:p w14:paraId="6DCD9869" w14:textId="77777777" w:rsidR="00E7646E" w:rsidRPr="00935BFE" w:rsidRDefault="00E7646E" w:rsidP="00142432">
      <w:pPr>
        <w:ind w:firstLine="0"/>
        <w:rPr>
          <w:lang w:val="uk-UA"/>
        </w:rPr>
      </w:pPr>
    </w:p>
    <w:p w14:paraId="1D25ADF7" w14:textId="77777777" w:rsidR="00E7646E" w:rsidRPr="00935BFE" w:rsidRDefault="00E7646E" w:rsidP="00142432">
      <w:pPr>
        <w:ind w:firstLine="0"/>
        <w:rPr>
          <w:lang w:val="uk-UA"/>
        </w:rPr>
      </w:pPr>
    </w:p>
    <w:p w14:paraId="256ADE1B" w14:textId="77777777" w:rsidR="00E7646E" w:rsidRPr="00935BFE" w:rsidRDefault="00E7646E" w:rsidP="00142432">
      <w:pPr>
        <w:ind w:firstLine="0"/>
        <w:rPr>
          <w:lang w:val="uk-UA"/>
        </w:rPr>
      </w:pPr>
    </w:p>
    <w:p w14:paraId="5951E548" w14:textId="77777777" w:rsidR="00E7646E" w:rsidRPr="00935BFE" w:rsidRDefault="00E7646E" w:rsidP="00142432">
      <w:pPr>
        <w:ind w:firstLine="0"/>
        <w:rPr>
          <w:lang w:val="uk-UA"/>
        </w:rPr>
      </w:pPr>
    </w:p>
    <w:p w14:paraId="66817602" w14:textId="77777777" w:rsidR="00E7646E" w:rsidRPr="00935BFE" w:rsidRDefault="00E7646E" w:rsidP="00142432">
      <w:pPr>
        <w:ind w:firstLine="0"/>
        <w:rPr>
          <w:lang w:val="uk-UA"/>
        </w:rPr>
      </w:pPr>
    </w:p>
    <w:p w14:paraId="7C931D5F" w14:textId="77777777" w:rsidR="00E7646E" w:rsidRPr="00935BFE" w:rsidRDefault="00E7646E" w:rsidP="00142432">
      <w:pPr>
        <w:ind w:firstLine="0"/>
        <w:rPr>
          <w:lang w:val="uk-UA"/>
        </w:rPr>
      </w:pPr>
    </w:p>
    <w:p w14:paraId="1004B99A" w14:textId="77777777" w:rsidR="00142432" w:rsidRPr="00935BFE" w:rsidRDefault="00142432" w:rsidP="00142432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 вимог та елементів завдання</w:t>
      </w:r>
    </w:p>
    <w:p w14:paraId="20510CAF" w14:textId="2912617F" w:rsidR="00142432" w:rsidRPr="00935BFE" w:rsidRDefault="00142432" w:rsidP="00142432">
      <w:pPr>
        <w:rPr>
          <w:lang w:val="uk-UA"/>
        </w:rPr>
      </w:pPr>
      <w:r w:rsidRPr="00935BFE">
        <w:rPr>
          <w:lang w:val="uk-UA"/>
        </w:rPr>
        <w:t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4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94"/>
        <w:gridCol w:w="1710"/>
        <w:gridCol w:w="5199"/>
        <w:gridCol w:w="802"/>
        <w:gridCol w:w="1333"/>
      </w:tblGrid>
      <w:tr w:rsidR="00463ECA" w:rsidRPr="00935BFE" w14:paraId="2DCDBBEF" w14:textId="7B1466E3" w:rsidTr="00463ECA">
        <w:trPr>
          <w:trHeight w:val="326"/>
          <w:jc w:val="center"/>
        </w:trPr>
        <w:tc>
          <w:tcPr>
            <w:tcW w:w="4516" w:type="pct"/>
            <w:gridSpan w:val="4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74FDC92" w14:textId="77777777" w:rsidR="00463ECA" w:rsidRPr="00935BFE" w:rsidRDefault="00463ECA" w:rsidP="00D03B30">
            <w:pPr>
              <w:ind w:firstLine="0"/>
              <w:jc w:val="right"/>
              <w:rPr>
                <w:lang w:val="uk-UA"/>
              </w:rPr>
            </w:pPr>
            <w:r w:rsidRPr="00935BFE">
              <w:rPr>
                <w:lang w:val="uk-UA"/>
              </w:rPr>
              <w:t>Таблиця 4.1</w:t>
            </w:r>
          </w:p>
        </w:tc>
        <w:tc>
          <w:tcPr>
            <w:tcW w:w="484" w:type="pct"/>
            <w:tcBorders>
              <w:top w:val="nil"/>
              <w:left w:val="nil"/>
              <w:bottom w:val="single" w:sz="12" w:space="0" w:color="000000" w:themeColor="text1"/>
              <w:right w:val="nil"/>
            </w:tcBorders>
          </w:tcPr>
          <w:p w14:paraId="58BC17FC" w14:textId="77777777" w:rsidR="00463ECA" w:rsidRPr="00935BFE" w:rsidRDefault="00463ECA" w:rsidP="00D03B30">
            <w:pPr>
              <w:ind w:firstLine="0"/>
              <w:jc w:val="right"/>
              <w:rPr>
                <w:lang w:val="uk-UA"/>
              </w:rPr>
            </w:pPr>
          </w:p>
        </w:tc>
      </w:tr>
      <w:tr w:rsidR="00463ECA" w:rsidRPr="00935BFE" w14:paraId="517A2004" w14:textId="42F112C3" w:rsidTr="00D9505B">
        <w:trPr>
          <w:trHeight w:val="326"/>
          <w:jc w:val="center"/>
        </w:trPr>
        <w:tc>
          <w:tcPr>
            <w:tcW w:w="310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8AF931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№ п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2A9EBD0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Складність</w:t>
            </w:r>
          </w:p>
        </w:tc>
        <w:tc>
          <w:tcPr>
            <w:tcW w:w="2834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1BC84EF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Вимоги</w:t>
            </w:r>
          </w:p>
        </w:tc>
        <w:tc>
          <w:tcPr>
            <w:tcW w:w="485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E8A7A1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Бали</w:t>
            </w:r>
          </w:p>
        </w:tc>
        <w:tc>
          <w:tcPr>
            <w:tcW w:w="484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3569921D" w14:textId="0ABACB8C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463ECA" w:rsidRPr="00935BFE" w14:paraId="55FCBA16" w14:textId="2E17431F" w:rsidTr="00D9505B">
        <w:trPr>
          <w:trHeight w:val="574"/>
          <w:jc w:val="center"/>
        </w:trPr>
        <w:tc>
          <w:tcPr>
            <w:tcW w:w="310" w:type="pct"/>
            <w:tcBorders>
              <w:right w:val="single" w:sz="12" w:space="0" w:color="000000" w:themeColor="text1"/>
            </w:tcBorders>
            <w:vAlign w:val="center"/>
          </w:tcPr>
          <w:p w14:paraId="552B0FB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005FC1F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Базовий рівень</w:t>
            </w:r>
          </w:p>
        </w:tc>
        <w:tc>
          <w:tcPr>
            <w:tcW w:w="2834" w:type="pct"/>
            <w:tcBorders>
              <w:left w:val="single" w:sz="12" w:space="0" w:color="000000" w:themeColor="text1"/>
            </w:tcBorders>
          </w:tcPr>
          <w:p w14:paraId="30A63703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Установлення ізотропної системи координат для вікна з змінюваними розмірами</w:t>
            </w:r>
          </w:p>
        </w:tc>
        <w:tc>
          <w:tcPr>
            <w:tcW w:w="485" w:type="pct"/>
            <w:vAlign w:val="center"/>
          </w:tcPr>
          <w:p w14:paraId="73992A6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84" w:type="pct"/>
            <w:vAlign w:val="center"/>
          </w:tcPr>
          <w:p w14:paraId="4D76B4E8" w14:textId="3B1F7ECB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18F2B1A2" w14:textId="5E070E68" w:rsidTr="00D9505B">
        <w:trPr>
          <w:trHeight w:val="484"/>
          <w:jc w:val="center"/>
        </w:trPr>
        <w:tc>
          <w:tcPr>
            <w:tcW w:w="310" w:type="pct"/>
            <w:tcBorders>
              <w:right w:val="single" w:sz="12" w:space="0" w:color="000000" w:themeColor="text1"/>
            </w:tcBorders>
            <w:vAlign w:val="center"/>
          </w:tcPr>
          <w:p w14:paraId="5B7BC3D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3614235C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834" w:type="pct"/>
            <w:tcBorders>
              <w:left w:val="single" w:sz="12" w:space="0" w:color="000000" w:themeColor="text1"/>
            </w:tcBorders>
          </w:tcPr>
          <w:p w14:paraId="3D9D529E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Виведення кривих другого порядку відповідно до варіанту завдання</w:t>
            </w:r>
          </w:p>
        </w:tc>
        <w:tc>
          <w:tcPr>
            <w:tcW w:w="485" w:type="pct"/>
            <w:vAlign w:val="center"/>
          </w:tcPr>
          <w:p w14:paraId="57775B34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484" w:type="pct"/>
            <w:vAlign w:val="center"/>
          </w:tcPr>
          <w:p w14:paraId="4FC09BB9" w14:textId="42500FC8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6AF45BD1" w14:textId="2B22F049" w:rsidTr="00D9505B">
        <w:trPr>
          <w:trHeight w:val="806"/>
          <w:jc w:val="center"/>
        </w:trPr>
        <w:tc>
          <w:tcPr>
            <w:tcW w:w="310" w:type="pct"/>
            <w:tcBorders>
              <w:right w:val="single" w:sz="12" w:space="0" w:color="000000" w:themeColor="text1"/>
            </w:tcBorders>
            <w:vAlign w:val="center"/>
          </w:tcPr>
          <w:p w14:paraId="3195623A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4AE624C2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834" w:type="pct"/>
            <w:tcBorders>
              <w:left w:val="single" w:sz="12" w:space="0" w:color="000000" w:themeColor="text1"/>
            </w:tcBorders>
          </w:tcPr>
          <w:p w14:paraId="7A1D1092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Виведення відрізка та обчислення його точок перетину з кривою другого порядку відповідно до варіанту</w:t>
            </w:r>
          </w:p>
        </w:tc>
        <w:tc>
          <w:tcPr>
            <w:tcW w:w="485" w:type="pct"/>
            <w:vAlign w:val="center"/>
          </w:tcPr>
          <w:p w14:paraId="4811B90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484" w:type="pct"/>
            <w:vAlign w:val="center"/>
          </w:tcPr>
          <w:p w14:paraId="7668DF75" w14:textId="147A43ED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6232AAAD" w14:textId="30517B86" w:rsidTr="00D9505B">
        <w:trPr>
          <w:trHeight w:val="908"/>
          <w:jc w:val="center"/>
        </w:trPr>
        <w:tc>
          <w:tcPr>
            <w:tcW w:w="310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B73610E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4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45F20F0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Підвищений рівень</w:t>
            </w:r>
          </w:p>
        </w:tc>
        <w:tc>
          <w:tcPr>
            <w:tcW w:w="2834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07F82A2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Вказання положення точок, що формують відрізок, в області графічного виведення програми за допомогою маніпулятора «миш» </w:t>
            </w:r>
          </w:p>
        </w:tc>
        <w:tc>
          <w:tcPr>
            <w:tcW w:w="485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16C36CD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484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40FC8C6F" w14:textId="318C8D8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222958E9" w14:textId="33A4667A" w:rsidTr="00D9505B">
        <w:trPr>
          <w:trHeight w:val="342"/>
          <w:jc w:val="center"/>
        </w:trPr>
        <w:tc>
          <w:tcPr>
            <w:tcW w:w="310" w:type="pct"/>
            <w:tcBorders>
              <w:top w:val="single" w:sz="6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CCA886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0DF1A21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2834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9FA277F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Використання ООП </w:t>
            </w:r>
          </w:p>
        </w:tc>
        <w:tc>
          <w:tcPr>
            <w:tcW w:w="485" w:type="pct"/>
            <w:tcBorders>
              <w:top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6CCA263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84" w:type="pct"/>
            <w:tcBorders>
              <w:top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44FC1C3A" w14:textId="781E30E2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2744B465" w14:textId="77777777" w:rsidR="0031074F" w:rsidRPr="00935BFE" w:rsidRDefault="0031074F" w:rsidP="0031074F">
      <w:pPr>
        <w:rPr>
          <w:sz w:val="10"/>
          <w:szCs w:val="10"/>
          <w:lang w:val="uk-UA"/>
        </w:rPr>
      </w:pPr>
    </w:p>
    <w:p w14:paraId="1EBD1809" w14:textId="77777777" w:rsidR="0031074F" w:rsidRPr="00935BFE" w:rsidRDefault="0031074F" w:rsidP="00142432">
      <w:pPr>
        <w:rPr>
          <w:lang w:val="uk-UA"/>
        </w:rPr>
      </w:pPr>
    </w:p>
    <w:p w14:paraId="10D77352" w14:textId="77777777" w:rsidR="00142432" w:rsidRPr="00935BFE" w:rsidRDefault="00142432" w:rsidP="00142432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346FB967" w14:textId="77777777" w:rsidR="00142432" w:rsidRPr="00935BFE" w:rsidRDefault="00142432" w:rsidP="00142432">
      <w:pPr>
        <w:rPr>
          <w:lang w:val="uk-UA"/>
        </w:rPr>
      </w:pPr>
      <w:hyperlink r:id="rId43" w:history="1">
        <w:r w:rsidRPr="00935BFE">
          <w:rPr>
            <w:rStyle w:val="ab"/>
            <w:lang w:val="uk-UA"/>
          </w:rPr>
          <w:t>https://github.com/Mausipupsi/OpenGL</w:t>
        </w:r>
      </w:hyperlink>
      <w:r w:rsidRPr="00935BFE">
        <w:rPr>
          <w:lang w:val="uk-UA"/>
        </w:rPr>
        <w:t xml:space="preserve"> </w:t>
      </w:r>
    </w:p>
    <w:p w14:paraId="3D286921" w14:textId="77777777" w:rsidR="00142432" w:rsidRPr="00935BFE" w:rsidRDefault="00142432" w:rsidP="00142432">
      <w:pPr>
        <w:spacing w:after="160" w:line="259" w:lineRule="auto"/>
        <w:ind w:firstLine="0"/>
        <w:jc w:val="left"/>
        <w:rPr>
          <w:lang w:val="uk-UA"/>
        </w:rPr>
      </w:pPr>
      <w:r w:rsidRPr="00935BFE">
        <w:rPr>
          <w:lang w:val="uk-UA"/>
        </w:rPr>
        <w:br w:type="page"/>
      </w:r>
    </w:p>
    <w:p w14:paraId="5777399C" w14:textId="066386D1" w:rsidR="001A25C9" w:rsidRPr="00935BFE" w:rsidRDefault="001A25C9" w:rsidP="001A25C9">
      <w:pPr>
        <w:pStyle w:val="1"/>
        <w:rPr>
          <w:lang w:val="uk-UA"/>
        </w:rPr>
      </w:pPr>
      <w:bookmarkStart w:id="19" w:name="_Практична_робота_5."/>
      <w:bookmarkEnd w:id="19"/>
      <w:r w:rsidRPr="00935BFE">
        <w:rPr>
          <w:lang w:val="uk-UA"/>
        </w:rPr>
        <w:lastRenderedPageBreak/>
        <w:t>Практична робота 5.</w:t>
      </w:r>
      <w:r w:rsidRPr="00935BFE">
        <w:rPr>
          <w:lang w:val="uk-UA"/>
        </w:rPr>
        <w:br/>
      </w:r>
      <w:r w:rsidRPr="00935BFE">
        <w:rPr>
          <w:bCs/>
          <w:lang w:val="uk-UA"/>
        </w:rPr>
        <w:t>КвадратичНІ примІтивИ.</w:t>
      </w:r>
      <w:r w:rsidRPr="00935BFE">
        <w:rPr>
          <w:bCs/>
          <w:lang w:val="uk-UA"/>
        </w:rPr>
        <w:br/>
        <w:t>АфІНнІ ПЕРЕТВОРЕННЯ У простОрІ</w:t>
      </w:r>
    </w:p>
    <w:p w14:paraId="13E9F68F" w14:textId="77777777" w:rsidR="001A25C9" w:rsidRPr="00935BFE" w:rsidRDefault="001A25C9" w:rsidP="001A25C9">
      <w:pPr>
        <w:pStyle w:val="2"/>
        <w:rPr>
          <w:lang w:val="uk-UA"/>
        </w:rPr>
      </w:pPr>
      <w:bookmarkStart w:id="20" w:name="_Завдання,_варіант_№_3"/>
      <w:bookmarkEnd w:id="20"/>
      <w:r w:rsidRPr="00935BFE">
        <w:rPr>
          <w:lang w:val="uk-UA"/>
        </w:rPr>
        <w:t>Завдання, варіант № 14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2"/>
        <w:gridCol w:w="672"/>
        <w:gridCol w:w="2021"/>
        <w:gridCol w:w="791"/>
        <w:gridCol w:w="843"/>
        <w:gridCol w:w="656"/>
        <w:gridCol w:w="671"/>
        <w:gridCol w:w="666"/>
        <w:gridCol w:w="537"/>
        <w:gridCol w:w="539"/>
        <w:gridCol w:w="737"/>
        <w:gridCol w:w="783"/>
      </w:tblGrid>
      <w:tr w:rsidR="003044EA" w:rsidRPr="00935BFE" w14:paraId="7BE51150" w14:textId="77777777" w:rsidTr="003044EA">
        <w:trPr>
          <w:cantSplit/>
          <w:trHeight w:val="422"/>
        </w:trPr>
        <w:tc>
          <w:tcPr>
            <w:tcW w:w="365" w:type="pct"/>
            <w:vMerge w:val="restart"/>
            <w:tcBorders>
              <w:top w:val="single" w:sz="4" w:space="0" w:color="auto"/>
              <w:left w:val="single" w:sz="8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1A5AD50C" w14:textId="77777777" w:rsidR="003044EA" w:rsidRPr="00935BFE" w:rsidRDefault="003044EA" w:rsidP="00AE5BD6">
            <w:pPr>
              <w:spacing w:line="240" w:lineRule="exact"/>
              <w:ind w:left="113" w:right="113"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Номер</w:t>
            </w:r>
          </w:p>
          <w:p w14:paraId="29ABFE0F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варіанта</w:t>
            </w:r>
          </w:p>
        </w:tc>
        <w:tc>
          <w:tcPr>
            <w:tcW w:w="350" w:type="pct"/>
            <w:vMerge w:val="restart"/>
            <w:tcBorders>
              <w:top w:val="single" w:sz="4" w:space="0" w:color="auto"/>
            </w:tcBorders>
            <w:textDirection w:val="btLr"/>
            <w:vAlign w:val="center"/>
          </w:tcPr>
          <w:p w14:paraId="463E50FA" w14:textId="77777777" w:rsidR="003044EA" w:rsidRPr="00935BFE" w:rsidRDefault="003044EA" w:rsidP="00AE5BD6">
            <w:pPr>
              <w:spacing w:line="240" w:lineRule="exact"/>
              <w:ind w:left="113" w:right="113"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proofErr w:type="spellStart"/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Grid</w:t>
            </w:r>
            <w:proofErr w:type="spellEnd"/>
          </w:p>
        </w:tc>
        <w:tc>
          <w:tcPr>
            <w:tcW w:w="1051" w:type="pct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56441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Фігура</w:t>
            </w:r>
          </w:p>
        </w:tc>
        <w:tc>
          <w:tcPr>
            <w:tcW w:w="3234" w:type="pct"/>
            <w:gridSpan w:val="9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D3FEDC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Параметри квадратичних фігур</w:t>
            </w:r>
          </w:p>
        </w:tc>
      </w:tr>
      <w:tr w:rsidR="003044EA" w:rsidRPr="00935BFE" w14:paraId="46A3687A" w14:textId="77777777" w:rsidTr="003044EA">
        <w:trPr>
          <w:cantSplit/>
          <w:trHeight w:val="679"/>
        </w:trPr>
        <w:tc>
          <w:tcPr>
            <w:tcW w:w="365" w:type="pct"/>
            <w:vMerge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D630A3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350" w:type="pct"/>
            <w:vMerge/>
            <w:tcBorders>
              <w:bottom w:val="single" w:sz="8" w:space="0" w:color="auto"/>
            </w:tcBorders>
            <w:vAlign w:val="center"/>
          </w:tcPr>
          <w:p w14:paraId="3D149962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1051" w:type="pct"/>
            <w:vMerge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D18F8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411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C3D029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ось</w:t>
            </w:r>
          </w:p>
        </w:tc>
        <w:tc>
          <w:tcPr>
            <w:tcW w:w="438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15AE94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x</w:t>
            </w:r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0</w:t>
            </w:r>
          </w:p>
        </w:tc>
        <w:tc>
          <w:tcPr>
            <w:tcW w:w="341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D73D01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y</w:t>
            </w:r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0</w:t>
            </w:r>
          </w:p>
        </w:tc>
        <w:tc>
          <w:tcPr>
            <w:tcW w:w="349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C3605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z</w:t>
            </w:r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0</w:t>
            </w:r>
          </w:p>
        </w:tc>
        <w:tc>
          <w:tcPr>
            <w:tcW w:w="346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C10B72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R</w:t>
            </w:r>
          </w:p>
        </w:tc>
        <w:tc>
          <w:tcPr>
            <w:tcW w:w="279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E10601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r</w:t>
            </w:r>
          </w:p>
        </w:tc>
        <w:tc>
          <w:tcPr>
            <w:tcW w:w="280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B03C49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  <w:t>h</w:t>
            </w:r>
          </w:p>
        </w:tc>
        <w:tc>
          <w:tcPr>
            <w:tcW w:w="383" w:type="pct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5BA40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ascii="Arial Unicode MS" w:eastAsia="Arial Unicode MS" w:hAnsi="Arial Unicode MS" w:cs="Arial"/>
                <w:i/>
                <w:color w:val="000000"/>
                <w:sz w:val="24"/>
                <w:lang w:val="uk-UA" w:eastAsia="ru-RU"/>
              </w:rPr>
              <w:t>∠</w:t>
            </w:r>
            <w:proofErr w:type="spellStart"/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start</w:t>
            </w:r>
            <w:proofErr w:type="spellEnd"/>
          </w:p>
        </w:tc>
        <w:tc>
          <w:tcPr>
            <w:tcW w:w="406" w:type="pct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C6FB4C" w14:textId="77777777" w:rsidR="003044EA" w:rsidRPr="00935BFE" w:rsidRDefault="003044EA" w:rsidP="00AE5BD6">
            <w:pPr>
              <w:spacing w:line="240" w:lineRule="exact"/>
              <w:ind w:firstLine="0"/>
              <w:jc w:val="center"/>
              <w:rPr>
                <w:rFonts w:eastAsia="Arial Unicode MS" w:cs="Arial"/>
                <w:i/>
                <w:color w:val="000000"/>
                <w:sz w:val="24"/>
                <w:lang w:val="uk-UA" w:eastAsia="ru-RU"/>
              </w:rPr>
            </w:pPr>
            <w:r w:rsidRPr="00935BFE">
              <w:rPr>
                <w:rFonts w:ascii="Arial Unicode MS" w:eastAsia="Arial Unicode MS" w:hAnsi="Arial Unicode MS" w:cs="Arial"/>
                <w:i/>
                <w:color w:val="000000"/>
                <w:sz w:val="24"/>
                <w:lang w:val="uk-UA" w:eastAsia="ru-RU"/>
              </w:rPr>
              <w:t>∠</w:t>
            </w:r>
            <w:proofErr w:type="spellStart"/>
            <w:r w:rsidRPr="00935BFE">
              <w:rPr>
                <w:rFonts w:eastAsia="Arial Unicode MS" w:cs="Arial"/>
                <w:i/>
                <w:color w:val="000000"/>
                <w:sz w:val="24"/>
                <w:vertAlign w:val="subscript"/>
                <w:lang w:val="uk-UA" w:eastAsia="ru-RU"/>
              </w:rPr>
              <w:t>sweep</w:t>
            </w:r>
            <w:proofErr w:type="spellEnd"/>
          </w:p>
        </w:tc>
      </w:tr>
      <w:tr w:rsidR="003044EA" w:rsidRPr="00935BFE" w14:paraId="6C277284" w14:textId="77777777" w:rsidTr="003044EA">
        <w:trPr>
          <w:cantSplit/>
          <w:trHeight w:val="300"/>
        </w:trPr>
        <w:tc>
          <w:tcPr>
            <w:tcW w:w="365" w:type="pct"/>
            <w:vMerge w:val="restart"/>
            <w:tcBorders>
              <w:top w:val="single" w:sz="8" w:space="0" w:color="auto"/>
              <w:lef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BF04F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14</w:t>
            </w:r>
          </w:p>
        </w:tc>
        <w:tc>
          <w:tcPr>
            <w:tcW w:w="350" w:type="pct"/>
            <w:vMerge w:val="restart"/>
            <w:tcBorders>
              <w:top w:val="single" w:sz="8" w:space="0" w:color="auto"/>
            </w:tcBorders>
            <w:vAlign w:val="center"/>
          </w:tcPr>
          <w:p w14:paraId="476EADF6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X0Z</w:t>
            </w:r>
          </w:p>
        </w:tc>
        <w:tc>
          <w:tcPr>
            <w:tcW w:w="1051" w:type="pct"/>
            <w:tcBorders>
              <w:top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149719" w14:textId="77777777" w:rsidR="003044EA" w:rsidRPr="00935BFE" w:rsidRDefault="003044EA" w:rsidP="00AE5BD6">
            <w:pPr>
              <w:ind w:firstLine="0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сфера</w:t>
            </w:r>
          </w:p>
        </w:tc>
        <w:tc>
          <w:tcPr>
            <w:tcW w:w="411" w:type="pct"/>
            <w:tcBorders>
              <w:top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F58707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ascii="Segoe UI Symbol" w:eastAsia="Arial Unicode MS" w:hAnsi="Segoe UI Symbol" w:cs="Arial"/>
                <w:color w:val="000000"/>
                <w:sz w:val="24"/>
                <w:lang w:val="uk-UA" w:eastAsia="ru-RU"/>
              </w:rPr>
              <w:t>∥  0</w:t>
            </w: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Z</w:t>
            </w:r>
          </w:p>
        </w:tc>
        <w:tc>
          <w:tcPr>
            <w:tcW w:w="438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49F594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+2.5</w:t>
            </w:r>
          </w:p>
        </w:tc>
        <w:tc>
          <w:tcPr>
            <w:tcW w:w="341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5F0708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+1.0</w:t>
            </w:r>
          </w:p>
        </w:tc>
        <w:tc>
          <w:tcPr>
            <w:tcW w:w="349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9D96B3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2.5</w:t>
            </w:r>
          </w:p>
        </w:tc>
        <w:tc>
          <w:tcPr>
            <w:tcW w:w="346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AB0DDE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1.5</w:t>
            </w:r>
          </w:p>
        </w:tc>
        <w:tc>
          <w:tcPr>
            <w:tcW w:w="279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3FEA5E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280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0F077F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383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9F439E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406" w:type="pct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F1CBE3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</w:tr>
      <w:tr w:rsidR="003044EA" w:rsidRPr="00935BFE" w14:paraId="7DFCBE0D" w14:textId="77777777" w:rsidTr="003044EA">
        <w:trPr>
          <w:cantSplit/>
          <w:trHeight w:val="300"/>
        </w:trPr>
        <w:tc>
          <w:tcPr>
            <w:tcW w:w="365" w:type="pct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6134DA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350" w:type="pct"/>
            <w:vMerge/>
            <w:vAlign w:val="center"/>
          </w:tcPr>
          <w:p w14:paraId="6C35759F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1051" w:type="pct"/>
            <w:shd w:val="clear" w:color="auto" w:fill="auto"/>
            <w:noWrap/>
            <w:vAlign w:val="bottom"/>
            <w:hideMark/>
          </w:tcPr>
          <w:p w14:paraId="59EE3A37" w14:textId="77777777" w:rsidR="003044EA" w:rsidRPr="00935BFE" w:rsidRDefault="003044EA" w:rsidP="00AE5BD6">
            <w:pPr>
              <w:ind w:firstLine="0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усічений конус</w:t>
            </w:r>
          </w:p>
        </w:tc>
        <w:tc>
          <w:tcPr>
            <w:tcW w:w="411" w:type="pct"/>
            <w:shd w:val="clear" w:color="auto" w:fill="auto"/>
            <w:noWrap/>
            <w:vAlign w:val="bottom"/>
            <w:hideMark/>
          </w:tcPr>
          <w:p w14:paraId="233C27B9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hAnsi="Segoe UI Symbol" w:cs="Arial"/>
                <w:color w:val="000000"/>
                <w:sz w:val="24"/>
                <w:lang w:val="uk-UA" w:eastAsia="ru-RU"/>
              </w:rPr>
              <w:t>⇈</w:t>
            </w: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 xml:space="preserve"> 0Y</w:t>
            </w:r>
          </w:p>
        </w:tc>
        <w:tc>
          <w:tcPr>
            <w:tcW w:w="438" w:type="pct"/>
            <w:shd w:val="clear" w:color="auto" w:fill="auto"/>
            <w:noWrap/>
            <w:vAlign w:val="center"/>
            <w:hideMark/>
          </w:tcPr>
          <w:p w14:paraId="55CCB295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3.0</w:t>
            </w:r>
          </w:p>
        </w:tc>
        <w:tc>
          <w:tcPr>
            <w:tcW w:w="341" w:type="pct"/>
            <w:shd w:val="clear" w:color="auto" w:fill="auto"/>
            <w:noWrap/>
            <w:vAlign w:val="center"/>
            <w:hideMark/>
          </w:tcPr>
          <w:p w14:paraId="28EBD7D2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2.5</w:t>
            </w:r>
          </w:p>
        </w:tc>
        <w:tc>
          <w:tcPr>
            <w:tcW w:w="349" w:type="pct"/>
            <w:shd w:val="clear" w:color="auto" w:fill="auto"/>
            <w:noWrap/>
            <w:vAlign w:val="center"/>
            <w:hideMark/>
          </w:tcPr>
          <w:p w14:paraId="7AC35705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4.5</w:t>
            </w:r>
          </w:p>
        </w:tc>
        <w:tc>
          <w:tcPr>
            <w:tcW w:w="346" w:type="pct"/>
            <w:shd w:val="clear" w:color="auto" w:fill="auto"/>
            <w:noWrap/>
            <w:vAlign w:val="center"/>
            <w:hideMark/>
          </w:tcPr>
          <w:p w14:paraId="32EE62D0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3.0</w:t>
            </w:r>
          </w:p>
        </w:tc>
        <w:tc>
          <w:tcPr>
            <w:tcW w:w="279" w:type="pct"/>
            <w:shd w:val="clear" w:color="auto" w:fill="auto"/>
            <w:noWrap/>
            <w:vAlign w:val="center"/>
            <w:hideMark/>
          </w:tcPr>
          <w:p w14:paraId="7E51931C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1.0</w:t>
            </w:r>
          </w:p>
        </w:tc>
        <w:tc>
          <w:tcPr>
            <w:tcW w:w="280" w:type="pct"/>
            <w:shd w:val="clear" w:color="auto" w:fill="auto"/>
            <w:noWrap/>
            <w:vAlign w:val="center"/>
            <w:hideMark/>
          </w:tcPr>
          <w:p w14:paraId="1A85994D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2.5</w:t>
            </w:r>
          </w:p>
        </w:tc>
        <w:tc>
          <w:tcPr>
            <w:tcW w:w="383" w:type="pct"/>
            <w:shd w:val="clear" w:color="auto" w:fill="auto"/>
            <w:noWrap/>
            <w:vAlign w:val="center"/>
            <w:hideMark/>
          </w:tcPr>
          <w:p w14:paraId="1256E9D4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406" w:type="pct"/>
            <w:tcBorders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552F1A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</w:tr>
      <w:tr w:rsidR="003044EA" w:rsidRPr="00935BFE" w14:paraId="1A96C551" w14:textId="77777777" w:rsidTr="003044EA">
        <w:trPr>
          <w:cantSplit/>
          <w:trHeight w:val="300"/>
        </w:trPr>
        <w:tc>
          <w:tcPr>
            <w:tcW w:w="365" w:type="pct"/>
            <w:vMerge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13EF1C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350" w:type="pct"/>
            <w:vMerge/>
            <w:tcBorders>
              <w:bottom w:val="single" w:sz="8" w:space="0" w:color="auto"/>
            </w:tcBorders>
            <w:vAlign w:val="center"/>
          </w:tcPr>
          <w:p w14:paraId="6BC8DEB5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</w:p>
        </w:tc>
        <w:tc>
          <w:tcPr>
            <w:tcW w:w="1051" w:type="pct"/>
            <w:tcBorders>
              <w:bottom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14C848" w14:textId="77777777" w:rsidR="003044EA" w:rsidRPr="00935BFE" w:rsidRDefault="003044EA" w:rsidP="00AE5BD6">
            <w:pPr>
              <w:ind w:firstLine="0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частинний диск</w:t>
            </w:r>
          </w:p>
        </w:tc>
        <w:tc>
          <w:tcPr>
            <w:tcW w:w="411" w:type="pct"/>
            <w:tcBorders>
              <w:bottom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5435D0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ascii="Segoe UI Symbol" w:eastAsia="Arial Unicode MS" w:hAnsi="Segoe UI Symbol" w:cs="Arial"/>
                <w:color w:val="000000"/>
                <w:sz w:val="24"/>
                <w:lang w:val="uk-UA" w:eastAsia="ru-RU"/>
              </w:rPr>
              <w:t>∥  0</w:t>
            </w: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X</w:t>
            </w:r>
          </w:p>
        </w:tc>
        <w:tc>
          <w:tcPr>
            <w:tcW w:w="438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A16D97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3.5</w:t>
            </w:r>
          </w:p>
        </w:tc>
        <w:tc>
          <w:tcPr>
            <w:tcW w:w="341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F60B9A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+0.5</w:t>
            </w:r>
          </w:p>
        </w:tc>
        <w:tc>
          <w:tcPr>
            <w:tcW w:w="349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27F34D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+2.0</w:t>
            </w:r>
          </w:p>
        </w:tc>
        <w:tc>
          <w:tcPr>
            <w:tcW w:w="346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ADC171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2.0</w:t>
            </w:r>
          </w:p>
        </w:tc>
        <w:tc>
          <w:tcPr>
            <w:tcW w:w="279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2D82E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0.0</w:t>
            </w:r>
          </w:p>
        </w:tc>
        <w:tc>
          <w:tcPr>
            <w:tcW w:w="280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8C252B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-</w:t>
            </w:r>
          </w:p>
        </w:tc>
        <w:tc>
          <w:tcPr>
            <w:tcW w:w="383" w:type="pct"/>
            <w:tcBorders>
              <w:bottom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7AAEE6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225°</w:t>
            </w:r>
          </w:p>
        </w:tc>
        <w:tc>
          <w:tcPr>
            <w:tcW w:w="406" w:type="pct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9483F2" w14:textId="77777777" w:rsidR="003044EA" w:rsidRPr="00935BFE" w:rsidRDefault="003044EA" w:rsidP="00AE5BD6">
            <w:pPr>
              <w:ind w:firstLine="0"/>
              <w:jc w:val="center"/>
              <w:rPr>
                <w:rFonts w:eastAsia="Arial Unicode MS" w:cs="Arial"/>
                <w:color w:val="000000"/>
                <w:sz w:val="24"/>
                <w:lang w:val="uk-UA" w:eastAsia="ru-RU"/>
              </w:rPr>
            </w:pPr>
            <w:r w:rsidRPr="00935BFE">
              <w:rPr>
                <w:rFonts w:eastAsia="Arial Unicode MS" w:cs="Arial"/>
                <w:color w:val="000000"/>
                <w:sz w:val="24"/>
                <w:lang w:val="uk-UA" w:eastAsia="ru-RU"/>
              </w:rPr>
              <w:t>180°</w:t>
            </w:r>
          </w:p>
        </w:tc>
      </w:tr>
    </w:tbl>
    <w:p w14:paraId="372F64DE" w14:textId="77777777" w:rsidR="001A25C9" w:rsidRPr="00935BFE" w:rsidRDefault="001A25C9" w:rsidP="003044EA">
      <w:pPr>
        <w:ind w:firstLine="709"/>
        <w:rPr>
          <w:lang w:val="uk-UA"/>
        </w:rPr>
      </w:pPr>
    </w:p>
    <w:p w14:paraId="52FC7921" w14:textId="77777777" w:rsidR="003044EA" w:rsidRPr="00935BFE" w:rsidRDefault="003044EA" w:rsidP="003044EA">
      <w:pPr>
        <w:rPr>
          <w:lang w:val="uk-UA"/>
        </w:rPr>
      </w:pPr>
      <w:r w:rsidRPr="00935BFE">
        <w:rPr>
          <w:lang w:val="uk-UA"/>
        </w:rPr>
        <w:t xml:space="preserve">Використовуючи інструментальні засоби, вказані викладачем, розробити програму з використання засобів </w:t>
      </w:r>
      <w:proofErr w:type="spellStart"/>
      <w:r w:rsidRPr="00935BFE">
        <w:rPr>
          <w:i/>
          <w:lang w:val="uk-UA"/>
        </w:rPr>
        <w:t>OpenGL</w:t>
      </w:r>
      <w:proofErr w:type="spellEnd"/>
      <w:r w:rsidRPr="00935BFE">
        <w:rPr>
          <w:lang w:val="uk-UA"/>
        </w:rPr>
        <w:t>, яка встановлює ізотропну систему координат, створює і виводить зображення тривимірної сцени з такими елементами (систему оцінки наведено в табл. 5.1, а варіанти завдань – в табл.5.2):</w:t>
      </w:r>
    </w:p>
    <w:p w14:paraId="3ABFD67B" w14:textId="77777777" w:rsidR="003044EA" w:rsidRPr="00935BFE" w:rsidRDefault="003044EA" w:rsidP="003044EA">
      <w:pPr>
        <w:pStyle w:val="a"/>
        <w:numPr>
          <w:ilvl w:val="0"/>
          <w:numId w:val="47"/>
        </w:numPr>
      </w:pPr>
      <w:r w:rsidRPr="00935BFE">
        <w:t>осі координат з нулем у центрі екрана та вказанням осі та додатного напрямку;</w:t>
      </w:r>
    </w:p>
    <w:p w14:paraId="6C94114F" w14:textId="77777777" w:rsidR="003044EA" w:rsidRPr="00935BFE" w:rsidRDefault="003044EA" w:rsidP="003044EA">
      <w:pPr>
        <w:pStyle w:val="a"/>
        <w:numPr>
          <w:ilvl w:val="0"/>
          <w:numId w:val="47"/>
        </w:numPr>
      </w:pPr>
      <w:r w:rsidRPr="00935BFE">
        <w:t>координатна сітка (</w:t>
      </w:r>
      <w:proofErr w:type="spellStart"/>
      <w:r w:rsidRPr="00935BFE">
        <w:rPr>
          <w:b/>
          <w:i/>
        </w:rPr>
        <w:t>grid</w:t>
      </w:r>
      <w:proofErr w:type="spellEnd"/>
      <w:r w:rsidRPr="00935BFE">
        <w:t xml:space="preserve">) в одній з </w:t>
      </w:r>
      <w:proofErr w:type="spellStart"/>
      <w:r w:rsidRPr="00935BFE">
        <w:t>площин</w:t>
      </w:r>
      <w:proofErr w:type="spellEnd"/>
      <w:r w:rsidRPr="00935BFE">
        <w:t xml:space="preserve"> (</w:t>
      </w:r>
      <w:r w:rsidRPr="00935BFE">
        <w:rPr>
          <w:b/>
          <w:i/>
        </w:rPr>
        <w:t>X0Y</w:t>
      </w:r>
      <w:r w:rsidRPr="00935BFE">
        <w:t xml:space="preserve">, </w:t>
      </w:r>
      <w:r w:rsidRPr="00935BFE">
        <w:rPr>
          <w:b/>
          <w:i/>
        </w:rPr>
        <w:t>X0Z</w:t>
      </w:r>
      <w:r w:rsidRPr="00935BFE">
        <w:t xml:space="preserve"> чи </w:t>
      </w:r>
      <w:r w:rsidRPr="00935BFE">
        <w:rPr>
          <w:b/>
          <w:i/>
        </w:rPr>
        <w:t>Y0Z</w:t>
      </w:r>
      <w:r w:rsidRPr="00935BFE">
        <w:t>);</w:t>
      </w:r>
    </w:p>
    <w:p w14:paraId="076901BB" w14:textId="77777777" w:rsidR="003044EA" w:rsidRPr="00935BFE" w:rsidRDefault="003044EA" w:rsidP="003044EA">
      <w:pPr>
        <w:pStyle w:val="a"/>
        <w:numPr>
          <w:ilvl w:val="0"/>
          <w:numId w:val="47"/>
        </w:numPr>
      </w:pPr>
      <w:r w:rsidRPr="00935BFE">
        <w:t xml:space="preserve">три квадратичні фігури – </w:t>
      </w:r>
      <w:proofErr w:type="spellStart"/>
      <w:r w:rsidRPr="00935BFE">
        <w:rPr>
          <w:b/>
          <w:i/>
        </w:rPr>
        <w:t>gluDisk</w:t>
      </w:r>
      <w:proofErr w:type="spellEnd"/>
      <w:r w:rsidRPr="00935BFE">
        <w:rPr>
          <w:b/>
          <w:i/>
        </w:rPr>
        <w:t> / </w:t>
      </w:r>
      <w:proofErr w:type="spellStart"/>
      <w:r w:rsidRPr="00935BFE">
        <w:rPr>
          <w:b/>
          <w:i/>
        </w:rPr>
        <w:t>gluPartialDisk</w:t>
      </w:r>
      <w:proofErr w:type="spellEnd"/>
      <w:r w:rsidRPr="00935BFE">
        <w:t>,</w:t>
      </w:r>
      <w:r w:rsidRPr="00935BFE">
        <w:rPr>
          <w:b/>
          <w:i/>
        </w:rPr>
        <w:t xml:space="preserve"> </w:t>
      </w:r>
      <w:proofErr w:type="spellStart"/>
      <w:r w:rsidRPr="00935BFE">
        <w:rPr>
          <w:b/>
          <w:i/>
        </w:rPr>
        <w:t>gluSphere</w:t>
      </w:r>
      <w:proofErr w:type="spellEnd"/>
      <w:r w:rsidRPr="00935BFE">
        <w:t xml:space="preserve">, </w:t>
      </w:r>
      <w:proofErr w:type="spellStart"/>
      <w:r w:rsidRPr="00935BFE">
        <w:rPr>
          <w:b/>
          <w:i/>
        </w:rPr>
        <w:t>gluCylinder</w:t>
      </w:r>
      <w:proofErr w:type="spellEnd"/>
      <w:r w:rsidRPr="00935BFE">
        <w:t xml:space="preserve"> в режимі відображення каркаса і з спрощеною моделлю освітлення </w:t>
      </w:r>
      <w:proofErr w:type="spellStart"/>
      <w:r w:rsidRPr="00935BFE">
        <w:rPr>
          <w:b/>
          <w:i/>
        </w:rPr>
        <w:t>glEnable</w:t>
      </w:r>
      <w:proofErr w:type="spellEnd"/>
      <w:r w:rsidRPr="00935BFE">
        <w:rPr>
          <w:b/>
          <w:i/>
        </w:rPr>
        <w:t>(GL_COLOR_MATERIAL)</w:t>
      </w:r>
      <w:r w:rsidRPr="00935BFE">
        <w:t xml:space="preserve"> для базового рівня складності;</w:t>
      </w:r>
    </w:p>
    <w:p w14:paraId="62742A7D" w14:textId="77777777" w:rsidR="003044EA" w:rsidRPr="00935BFE" w:rsidRDefault="003044EA" w:rsidP="003044EA">
      <w:pPr>
        <w:pStyle w:val="a"/>
        <w:numPr>
          <w:ilvl w:val="0"/>
          <w:numId w:val="47"/>
        </w:numPr>
      </w:pPr>
      <w:r w:rsidRPr="00935BFE">
        <w:t>площина відтину для однієї з фігур (сфера, циліндр чи конус);</w:t>
      </w:r>
    </w:p>
    <w:p w14:paraId="1D8EE929" w14:textId="77777777" w:rsidR="003044EA" w:rsidRPr="00935BFE" w:rsidRDefault="003044EA" w:rsidP="003044EA">
      <w:pPr>
        <w:pStyle w:val="a"/>
        <w:numPr>
          <w:ilvl w:val="0"/>
          <w:numId w:val="47"/>
        </w:numPr>
      </w:pPr>
      <w:r w:rsidRPr="00935BFE">
        <w:t>повноцінна модель освітлення та/або текстурами для реалізації завдання з підвищеною складністю.</w:t>
      </w:r>
    </w:p>
    <w:p w14:paraId="303D7363" w14:textId="0E938504" w:rsidR="001A25C9" w:rsidRPr="00935BFE" w:rsidRDefault="003044EA" w:rsidP="003044EA">
      <w:pPr>
        <w:rPr>
          <w:lang w:val="uk-UA"/>
        </w:rPr>
      </w:pPr>
      <w:r w:rsidRPr="00935BFE">
        <w:rPr>
          <w:lang w:val="uk-UA"/>
        </w:rPr>
        <w:t xml:space="preserve">Мінімальний інтерфейс користувача повинен забезпечувати можливості повороту сцени відносно осей </w:t>
      </w:r>
      <w:r w:rsidRPr="00935BFE">
        <w:rPr>
          <w:b/>
          <w:i/>
          <w:lang w:val="uk-UA"/>
        </w:rPr>
        <w:t>OX</w:t>
      </w:r>
      <w:r w:rsidRPr="00935BFE">
        <w:rPr>
          <w:lang w:val="uk-UA"/>
        </w:rPr>
        <w:t xml:space="preserve"> і </w:t>
      </w:r>
      <w:r w:rsidRPr="00935BFE">
        <w:rPr>
          <w:b/>
          <w:i/>
          <w:lang w:val="uk-UA"/>
        </w:rPr>
        <w:t>OY</w:t>
      </w:r>
      <w:r w:rsidRPr="00935BFE">
        <w:rPr>
          <w:lang w:val="uk-UA"/>
        </w:rPr>
        <w:t xml:space="preserve"> за допомогою маніпулятора «миш» і керування параметрами площини відтину</w:t>
      </w:r>
      <w:r w:rsidRPr="00935BFE">
        <w:rPr>
          <w:szCs w:val="28"/>
          <w:lang w:val="uk-UA"/>
        </w:rPr>
        <w:t xml:space="preserve"> [1</w:t>
      </w:r>
      <w:r w:rsidRPr="00935BFE">
        <w:rPr>
          <w:lang w:val="uk-UA"/>
        </w:rPr>
        <w:t>, 2]. Параметри деталізації об’єктів (</w:t>
      </w:r>
      <w:proofErr w:type="spellStart"/>
      <w:r w:rsidRPr="00935BFE">
        <w:rPr>
          <w:b/>
          <w:i/>
          <w:lang w:val="uk-UA"/>
        </w:rPr>
        <w:t>slices</w:t>
      </w:r>
      <w:proofErr w:type="spellEnd"/>
      <w:r w:rsidRPr="00935BFE">
        <w:rPr>
          <w:b/>
          <w:i/>
          <w:lang w:val="uk-UA"/>
        </w:rPr>
        <w:t xml:space="preserve">, </w:t>
      </w:r>
      <w:proofErr w:type="spellStart"/>
      <w:r w:rsidRPr="00935BFE">
        <w:rPr>
          <w:b/>
          <w:i/>
          <w:lang w:val="uk-UA"/>
        </w:rPr>
        <w:t>stacks</w:t>
      </w:r>
      <w:proofErr w:type="spellEnd"/>
      <w:r w:rsidRPr="00935BFE">
        <w:rPr>
          <w:lang w:val="uk-UA"/>
        </w:rPr>
        <w:t xml:space="preserve">), кольору, товщини і типу ліній обирають самостійно. Приклад сцени показано на </w:t>
      </w:r>
      <w:r w:rsidRPr="00935BFE">
        <w:rPr>
          <w:lang w:val="uk-UA"/>
        </w:rPr>
        <w:br/>
        <w:t>рис. 5.1.</w:t>
      </w:r>
    </w:p>
    <w:p w14:paraId="40807588" w14:textId="77777777" w:rsidR="001A25C9" w:rsidRPr="00935BFE" w:rsidRDefault="001A25C9" w:rsidP="001A25C9">
      <w:pPr>
        <w:pStyle w:val="2"/>
        <w:rPr>
          <w:lang w:val="uk-UA"/>
        </w:rPr>
      </w:pPr>
      <w:bookmarkStart w:id="21" w:name="_Теоретичні_відомості_3"/>
      <w:bookmarkEnd w:id="21"/>
      <w:r w:rsidRPr="00935BFE">
        <w:rPr>
          <w:lang w:val="uk-UA"/>
        </w:rPr>
        <w:t>Теоретичні відомості</w:t>
      </w:r>
    </w:p>
    <w:p w14:paraId="1B29B0B5" w14:textId="5EA7ADF7" w:rsidR="001A25C9" w:rsidRPr="00935BFE" w:rsidRDefault="00F8656D" w:rsidP="001A25C9">
      <w:pPr>
        <w:pStyle w:val="3"/>
        <w:rPr>
          <w:lang w:val="uk-UA"/>
        </w:rPr>
      </w:pPr>
      <w:r w:rsidRPr="00935BFE">
        <w:rPr>
          <w:lang w:val="uk-UA"/>
        </w:rPr>
        <w:t>Квадратичні Примітиви</w:t>
      </w:r>
    </w:p>
    <w:p w14:paraId="0588D141" w14:textId="77777777" w:rsidR="00F8656D" w:rsidRPr="00F8656D" w:rsidRDefault="00F8656D" w:rsidP="00F8656D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szCs w:val="28"/>
          <w:lang w:val="uk-UA" w:eastAsia="ru-RU"/>
        </w:rPr>
        <w:t>Квадратичні примітиви є геометричними об'єктами, визначеними квадратичними рівняннями у тривимірному просторі. Вони широко використовуються в комп'ютерній графіці для моделювання складних форм завдяки їхній математичній простоті та можливості точного опису криволінійних поверхонь. Основні квадратичні примітиви включають:</w:t>
      </w:r>
    </w:p>
    <w:p w14:paraId="6CD070E5" w14:textId="1AED0C71" w:rsidR="00F8656D" w:rsidRPr="00F8656D" w:rsidRDefault="00F8656D" w:rsidP="00F8656D">
      <w:pPr>
        <w:numPr>
          <w:ilvl w:val="0"/>
          <w:numId w:val="5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Сфера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Описується рівнянням </w:t>
      </w:r>
      <w:r w:rsidRPr="00935BFE">
        <w:rPr>
          <w:rFonts w:eastAsia="Times New Roman" w:cs="Times New Roman"/>
          <w:szCs w:val="28"/>
          <w:lang w:val="uk-UA" w:eastAsia="ru-RU"/>
        </w:rPr>
        <w:t>(</w:t>
      </w:r>
      <w:r w:rsidRPr="00F8656D">
        <w:rPr>
          <w:rFonts w:eastAsia="Times New Roman" w:cs="Times New Roman"/>
          <w:szCs w:val="28"/>
          <w:lang w:val="uk-UA" w:eastAsia="ru-RU"/>
        </w:rPr>
        <w:t>x−x0​)</w:t>
      </w:r>
      <w:r w:rsidRPr="00F8656D">
        <w:rPr>
          <w:rFonts w:eastAsia="Times New Roman" w:cs="Times New Roman"/>
          <w:szCs w:val="28"/>
          <w:vertAlign w:val="superscript"/>
          <w:lang w:val="uk-UA" w:eastAsia="ru-RU"/>
        </w:rPr>
        <w:t>2</w:t>
      </w:r>
      <w:r w:rsidRPr="00F8656D">
        <w:rPr>
          <w:rFonts w:eastAsia="Times New Roman" w:cs="Times New Roman"/>
          <w:szCs w:val="28"/>
          <w:lang w:val="uk-UA" w:eastAsia="ru-RU"/>
        </w:rPr>
        <w:t>+(y−y0​)</w:t>
      </w:r>
      <w:r w:rsidRPr="00F8656D">
        <w:rPr>
          <w:rFonts w:eastAsia="Times New Roman" w:cs="Times New Roman"/>
          <w:szCs w:val="28"/>
          <w:vertAlign w:val="superscript"/>
          <w:lang w:val="uk-UA" w:eastAsia="ru-RU"/>
        </w:rPr>
        <w:t>2</w:t>
      </w:r>
      <w:r w:rsidRPr="00F8656D">
        <w:rPr>
          <w:rFonts w:eastAsia="Times New Roman" w:cs="Times New Roman"/>
          <w:szCs w:val="28"/>
          <w:lang w:val="uk-UA" w:eastAsia="ru-RU"/>
        </w:rPr>
        <w:t>+(z−z0​)</w:t>
      </w:r>
      <w:r w:rsidRPr="00F8656D">
        <w:rPr>
          <w:rFonts w:eastAsia="Times New Roman" w:cs="Times New Roman"/>
          <w:szCs w:val="28"/>
          <w:vertAlign w:val="superscript"/>
          <w:lang w:val="uk-UA" w:eastAsia="ru-RU"/>
        </w:rPr>
        <w:t>2</w:t>
      </w:r>
      <w:r w:rsidRPr="00F8656D">
        <w:rPr>
          <w:rFonts w:eastAsia="Times New Roman" w:cs="Times New Roman"/>
          <w:szCs w:val="28"/>
          <w:lang w:val="uk-UA" w:eastAsia="ru-RU"/>
        </w:rPr>
        <w:t>=R</w:t>
      </w:r>
      <w:r w:rsidRPr="00F8656D">
        <w:rPr>
          <w:rFonts w:eastAsia="Times New Roman" w:cs="Times New Roman"/>
          <w:szCs w:val="28"/>
          <w:vertAlign w:val="superscript"/>
          <w:lang w:val="uk-UA" w:eastAsia="ru-RU"/>
        </w:rPr>
        <w:t>2</w:t>
      </w:r>
      <w:r w:rsidRPr="00F8656D">
        <w:rPr>
          <w:rFonts w:eastAsia="Times New Roman" w:cs="Times New Roman"/>
          <w:szCs w:val="28"/>
          <w:lang w:val="uk-UA" w:eastAsia="ru-RU"/>
        </w:rPr>
        <w:t xml:space="preserve">, де (x0​,y0​,z0​) — центр сфери, а R — радіус. У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сфера створюється за допомогою </w:t>
      </w:r>
      <w:r w:rsidRPr="00F8656D">
        <w:rPr>
          <w:rFonts w:eastAsia="Times New Roman" w:cs="Times New Roman"/>
          <w:szCs w:val="28"/>
          <w:lang w:val="uk-UA" w:eastAsia="ru-RU"/>
        </w:rPr>
        <w:lastRenderedPageBreak/>
        <w:t xml:space="preserve">функції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uSphere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, яка генерує вершини на поверхні сфери, розбиті на сектори (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slices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) та стеки (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stacks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) для контролю деталізації.</w:t>
      </w:r>
    </w:p>
    <w:p w14:paraId="1387E992" w14:textId="21D7ECA4" w:rsidR="00F8656D" w:rsidRPr="00F8656D" w:rsidRDefault="00F8656D" w:rsidP="00F8656D">
      <w:pPr>
        <w:numPr>
          <w:ilvl w:val="0"/>
          <w:numId w:val="5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Конус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Усічений конус або циліндр визначається рівняннями, що включають радіуси верхньої та нижньої основ та висоту. У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для створення усіченого конуса використовується функція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uCylinder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, де параметри R та r представляють радіуси основ, а h — висоту.</w:t>
      </w:r>
    </w:p>
    <w:p w14:paraId="296CE27A" w14:textId="78DB83D7" w:rsidR="001A25C9" w:rsidRPr="00935BFE" w:rsidRDefault="00F8656D" w:rsidP="00F8656D">
      <w:pPr>
        <w:numPr>
          <w:ilvl w:val="0"/>
          <w:numId w:val="5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Диск</w:t>
      </w:r>
      <w:r w:rsidRPr="00F8656D">
        <w:rPr>
          <w:rFonts w:eastAsia="Times New Roman" w:cs="Times New Roman"/>
          <w:szCs w:val="28"/>
          <w:lang w:val="uk-UA" w:eastAsia="ru-RU"/>
        </w:rPr>
        <w:t>: Частковий або повний диск описується радіусом та кутовими параметрами початку та розгортки (</w:t>
      </w:r>
      <w:r w:rsidRPr="00F8656D">
        <w:rPr>
          <w:rFonts w:ascii="Cambria Math" w:eastAsia="Times New Roman" w:hAnsi="Cambria Math" w:cs="Cambria Math"/>
          <w:szCs w:val="28"/>
          <w:lang w:val="uk-UA" w:eastAsia="ru-RU"/>
        </w:rPr>
        <w:t>∠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start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​ та </w:t>
      </w:r>
      <w:r w:rsidRPr="00F8656D">
        <w:rPr>
          <w:rFonts w:ascii="Cambria Math" w:eastAsia="Times New Roman" w:hAnsi="Cambria Math" w:cs="Cambria Math"/>
          <w:szCs w:val="28"/>
          <w:lang w:val="uk-UA" w:eastAsia="ru-RU"/>
        </w:rPr>
        <w:t>∠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sweep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). У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диск створюється за допомогою функції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uPartialDisk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, яка дозволяє визначати сектор диска за допомогою кутів.</w:t>
      </w:r>
    </w:p>
    <w:p w14:paraId="51392A2D" w14:textId="4EE7C54D" w:rsidR="001A25C9" w:rsidRPr="00935BFE" w:rsidRDefault="00F8656D" w:rsidP="001A25C9">
      <w:pPr>
        <w:pStyle w:val="3"/>
        <w:rPr>
          <w:lang w:val="uk-UA"/>
        </w:rPr>
      </w:pPr>
      <w:r w:rsidRPr="00935BFE">
        <w:rPr>
          <w:lang w:val="uk-UA"/>
        </w:rPr>
        <w:t>Афінні Перетворення в Просторі</w:t>
      </w:r>
    </w:p>
    <w:p w14:paraId="39FF1997" w14:textId="77777777" w:rsidR="00F8656D" w:rsidRPr="00935BFE" w:rsidRDefault="00F8656D" w:rsidP="00F8656D">
      <w:pPr>
        <w:pStyle w:val="ae"/>
        <w:jc w:val="both"/>
        <w:rPr>
          <w:sz w:val="28"/>
          <w:szCs w:val="28"/>
          <w:lang w:val="uk-UA"/>
        </w:rPr>
      </w:pPr>
      <w:r w:rsidRPr="00935BFE">
        <w:rPr>
          <w:sz w:val="28"/>
          <w:szCs w:val="28"/>
          <w:lang w:val="uk-UA"/>
        </w:rPr>
        <w:t xml:space="preserve">Афінні перетворення — це клас лінійних перетворень, які включають комбінації масштабування, повороту, перенесення та зсуву об'єктів у тривимірному просторі. Вони зберігають </w:t>
      </w:r>
      <w:proofErr w:type="spellStart"/>
      <w:r w:rsidRPr="00935BFE">
        <w:rPr>
          <w:sz w:val="28"/>
          <w:szCs w:val="28"/>
          <w:lang w:val="uk-UA"/>
        </w:rPr>
        <w:t>колінеарність</w:t>
      </w:r>
      <w:proofErr w:type="spellEnd"/>
      <w:r w:rsidRPr="00935BFE">
        <w:rPr>
          <w:sz w:val="28"/>
          <w:szCs w:val="28"/>
          <w:lang w:val="uk-UA"/>
        </w:rPr>
        <w:t xml:space="preserve"> та паралельність ліній, що дозволяє точно позиціонувати та орієнтувати геометричні примітиви у сцені. Основні види афінних перетворень:</w:t>
      </w:r>
    </w:p>
    <w:p w14:paraId="0A859278" w14:textId="6137FDE8" w:rsidR="00F8656D" w:rsidRPr="00935BFE" w:rsidRDefault="00F8656D" w:rsidP="00F8656D">
      <w:pPr>
        <w:pStyle w:val="ae"/>
        <w:numPr>
          <w:ilvl w:val="0"/>
          <w:numId w:val="41"/>
        </w:numPr>
        <w:jc w:val="both"/>
        <w:rPr>
          <w:sz w:val="28"/>
          <w:szCs w:val="28"/>
          <w:lang w:val="uk-UA"/>
        </w:rPr>
      </w:pPr>
      <w:r w:rsidRPr="00935BFE">
        <w:rPr>
          <w:rStyle w:val="af"/>
          <w:sz w:val="28"/>
          <w:szCs w:val="28"/>
          <w:lang w:val="uk-UA"/>
        </w:rPr>
        <w:t>Перенесення (Трансляція)</w:t>
      </w:r>
      <w:r w:rsidRPr="00935BFE">
        <w:rPr>
          <w:sz w:val="28"/>
          <w:szCs w:val="28"/>
          <w:lang w:val="uk-UA"/>
        </w:rPr>
        <w:t xml:space="preserve">: Зсуває об'єкт на певний вектор </w:t>
      </w:r>
      <w:r w:rsidRPr="00935BFE">
        <w:rPr>
          <w:rStyle w:val="katex-mathml"/>
          <w:sz w:val="28"/>
          <w:szCs w:val="28"/>
          <w:lang w:val="uk-UA"/>
        </w:rPr>
        <w:t>(x0,y0,z0</w:t>
      </w:r>
      <w:r w:rsidRPr="00935BFE">
        <w:rPr>
          <w:rStyle w:val="mclose"/>
          <w:sz w:val="28"/>
          <w:szCs w:val="28"/>
          <w:lang w:val="uk-UA"/>
        </w:rPr>
        <w:t>)</w:t>
      </w:r>
      <w:r w:rsidRPr="00935BFE">
        <w:rPr>
          <w:sz w:val="28"/>
          <w:szCs w:val="28"/>
          <w:lang w:val="uk-UA"/>
        </w:rPr>
        <w:t xml:space="preserve">. У </w:t>
      </w:r>
      <w:proofErr w:type="spellStart"/>
      <w:r w:rsidRPr="00935BFE">
        <w:rPr>
          <w:sz w:val="28"/>
          <w:szCs w:val="28"/>
          <w:lang w:val="uk-UA"/>
        </w:rPr>
        <w:t>OpenGL</w:t>
      </w:r>
      <w:proofErr w:type="spellEnd"/>
      <w:r w:rsidRPr="00935BFE">
        <w:rPr>
          <w:sz w:val="28"/>
          <w:szCs w:val="28"/>
          <w:lang w:val="uk-UA"/>
        </w:rPr>
        <w:t xml:space="preserve"> реалізується командою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glTranslatef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(x0, y0, z0)</w:t>
      </w:r>
      <w:r w:rsidRPr="00935BFE">
        <w:rPr>
          <w:sz w:val="28"/>
          <w:szCs w:val="28"/>
          <w:lang w:val="uk-UA"/>
        </w:rPr>
        <w:t>, яка змінює положення об'єкта у просторі без зміни його орієнтації чи масштабу.</w:t>
      </w:r>
    </w:p>
    <w:p w14:paraId="4150CC8D" w14:textId="3C149C2D" w:rsidR="00F8656D" w:rsidRPr="00935BFE" w:rsidRDefault="00F8656D" w:rsidP="00F8656D">
      <w:pPr>
        <w:pStyle w:val="ae"/>
        <w:numPr>
          <w:ilvl w:val="0"/>
          <w:numId w:val="41"/>
        </w:numPr>
        <w:jc w:val="both"/>
        <w:rPr>
          <w:sz w:val="28"/>
          <w:szCs w:val="28"/>
          <w:lang w:val="uk-UA"/>
        </w:rPr>
      </w:pPr>
      <w:r w:rsidRPr="00935BFE">
        <w:rPr>
          <w:rStyle w:val="af"/>
          <w:sz w:val="28"/>
          <w:szCs w:val="28"/>
          <w:lang w:val="uk-UA"/>
        </w:rPr>
        <w:t>Поворот</w:t>
      </w:r>
      <w:r w:rsidRPr="00935BFE">
        <w:rPr>
          <w:sz w:val="28"/>
          <w:szCs w:val="28"/>
          <w:lang w:val="uk-UA"/>
        </w:rPr>
        <w:t xml:space="preserve">: Обертає об'єкт навколо певної осі на заданий кут. Використовується команда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glRotatef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angle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, x, y, z)</w:t>
      </w:r>
      <w:r w:rsidRPr="00935BFE">
        <w:rPr>
          <w:sz w:val="28"/>
          <w:szCs w:val="28"/>
          <w:lang w:val="uk-UA"/>
        </w:rPr>
        <w:t xml:space="preserve">, де </w:t>
      </w:r>
      <w:r w:rsidRPr="00935BFE">
        <w:rPr>
          <w:rStyle w:val="katex-mathml"/>
          <w:sz w:val="28"/>
          <w:szCs w:val="28"/>
          <w:lang w:val="uk-UA"/>
        </w:rPr>
        <w:t>(</w:t>
      </w:r>
      <w:proofErr w:type="spellStart"/>
      <w:r w:rsidRPr="00935BFE">
        <w:rPr>
          <w:rStyle w:val="katex-mathml"/>
          <w:sz w:val="28"/>
          <w:szCs w:val="28"/>
          <w:lang w:val="uk-UA"/>
        </w:rPr>
        <w:t>x,y,z</w:t>
      </w:r>
      <w:proofErr w:type="spellEnd"/>
      <w:r w:rsidRPr="00935BFE">
        <w:rPr>
          <w:rStyle w:val="mclose"/>
          <w:sz w:val="28"/>
          <w:szCs w:val="28"/>
          <w:lang w:val="uk-UA"/>
        </w:rPr>
        <w:t>)</w:t>
      </w:r>
      <w:r w:rsidRPr="00935BFE">
        <w:rPr>
          <w:sz w:val="28"/>
          <w:szCs w:val="28"/>
          <w:lang w:val="uk-UA"/>
        </w:rPr>
        <w:t xml:space="preserve"> визначає вісь обертання, а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angle</w:t>
      </w:r>
      <w:proofErr w:type="spellEnd"/>
      <w:r w:rsidRPr="00935BFE">
        <w:rPr>
          <w:sz w:val="28"/>
          <w:szCs w:val="28"/>
          <w:lang w:val="uk-UA"/>
        </w:rPr>
        <w:t xml:space="preserve"> — кут повороту.</w:t>
      </w:r>
    </w:p>
    <w:p w14:paraId="06961AFF" w14:textId="3F1DB5D3" w:rsidR="001A25C9" w:rsidRPr="00935BFE" w:rsidRDefault="00F8656D" w:rsidP="00F8656D">
      <w:pPr>
        <w:pStyle w:val="ae"/>
        <w:numPr>
          <w:ilvl w:val="0"/>
          <w:numId w:val="41"/>
        </w:numPr>
        <w:jc w:val="both"/>
        <w:rPr>
          <w:sz w:val="28"/>
          <w:szCs w:val="28"/>
          <w:lang w:val="uk-UA"/>
        </w:rPr>
      </w:pPr>
      <w:r w:rsidRPr="00935BFE">
        <w:rPr>
          <w:rStyle w:val="af"/>
          <w:sz w:val="28"/>
          <w:szCs w:val="28"/>
          <w:lang w:val="uk-UA"/>
        </w:rPr>
        <w:t>Масштабування</w:t>
      </w:r>
      <w:r w:rsidRPr="00935BFE">
        <w:rPr>
          <w:sz w:val="28"/>
          <w:szCs w:val="28"/>
          <w:lang w:val="uk-UA"/>
        </w:rPr>
        <w:t xml:space="preserve">: Змінює розміри об'єкта за осями </w:t>
      </w:r>
      <w:r w:rsidRPr="00935BFE">
        <w:rPr>
          <w:rStyle w:val="mord"/>
          <w:sz w:val="28"/>
          <w:szCs w:val="28"/>
          <w:lang w:val="uk-UA"/>
        </w:rPr>
        <w:t>X</w:t>
      </w:r>
      <w:r w:rsidRPr="00935BFE">
        <w:rPr>
          <w:sz w:val="28"/>
          <w:szCs w:val="28"/>
          <w:lang w:val="uk-UA"/>
        </w:rPr>
        <w:t xml:space="preserve">, </w:t>
      </w:r>
      <w:r w:rsidRPr="00935BFE">
        <w:rPr>
          <w:rStyle w:val="mord"/>
          <w:sz w:val="28"/>
          <w:szCs w:val="28"/>
          <w:lang w:val="uk-UA"/>
        </w:rPr>
        <w:t>Y</w:t>
      </w:r>
      <w:r w:rsidRPr="00935BFE">
        <w:rPr>
          <w:sz w:val="28"/>
          <w:szCs w:val="28"/>
          <w:lang w:val="uk-UA"/>
        </w:rPr>
        <w:t xml:space="preserve"> та </w:t>
      </w:r>
      <w:r w:rsidRPr="00935BFE">
        <w:rPr>
          <w:rStyle w:val="mord"/>
          <w:sz w:val="28"/>
          <w:szCs w:val="28"/>
          <w:lang w:val="uk-UA"/>
        </w:rPr>
        <w:t>Z</w:t>
      </w:r>
      <w:r w:rsidRPr="00935BFE">
        <w:rPr>
          <w:sz w:val="28"/>
          <w:szCs w:val="28"/>
          <w:lang w:val="uk-UA"/>
        </w:rPr>
        <w:t xml:space="preserve">. Реалізується командою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glScalef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sx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sy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sz</w:t>
      </w:r>
      <w:proofErr w:type="spellEnd"/>
      <w:r w:rsidRPr="00935BFE">
        <w:rPr>
          <w:rStyle w:val="HTML"/>
          <w:rFonts w:ascii="Times New Roman" w:hAnsi="Times New Roman" w:cs="Times New Roman"/>
          <w:sz w:val="28"/>
          <w:szCs w:val="28"/>
          <w:lang w:val="uk-UA"/>
        </w:rPr>
        <w:t>)</w:t>
      </w:r>
      <w:r w:rsidRPr="00935BFE">
        <w:rPr>
          <w:sz w:val="28"/>
          <w:szCs w:val="28"/>
          <w:lang w:val="uk-UA"/>
        </w:rPr>
        <w:t xml:space="preserve">, де </w:t>
      </w:r>
      <w:proofErr w:type="spellStart"/>
      <w:r w:rsidRPr="00935BFE">
        <w:rPr>
          <w:rStyle w:val="mord"/>
          <w:sz w:val="28"/>
          <w:szCs w:val="28"/>
          <w:lang w:val="uk-UA"/>
        </w:rPr>
        <w:t>sx</w:t>
      </w:r>
      <w:proofErr w:type="spellEnd"/>
      <w:r w:rsidRPr="00935BFE">
        <w:rPr>
          <w:sz w:val="28"/>
          <w:szCs w:val="28"/>
          <w:lang w:val="uk-UA"/>
        </w:rPr>
        <w:t xml:space="preserve">, </w:t>
      </w:r>
      <w:proofErr w:type="spellStart"/>
      <w:r w:rsidRPr="00935BFE">
        <w:rPr>
          <w:rStyle w:val="mord"/>
          <w:sz w:val="28"/>
          <w:szCs w:val="28"/>
          <w:lang w:val="uk-UA"/>
        </w:rPr>
        <w:t>sy</w:t>
      </w:r>
      <w:proofErr w:type="spellEnd"/>
      <w:r w:rsidRPr="00935BFE">
        <w:rPr>
          <w:sz w:val="28"/>
          <w:szCs w:val="28"/>
          <w:lang w:val="uk-UA"/>
        </w:rPr>
        <w:t xml:space="preserve">, </w:t>
      </w:r>
      <w:proofErr w:type="spellStart"/>
      <w:r w:rsidRPr="00935BFE">
        <w:rPr>
          <w:rStyle w:val="mord"/>
          <w:sz w:val="28"/>
          <w:szCs w:val="28"/>
          <w:lang w:val="uk-UA"/>
        </w:rPr>
        <w:t>sz</w:t>
      </w:r>
      <w:proofErr w:type="spellEnd"/>
      <w:r w:rsidRPr="00935BFE">
        <w:rPr>
          <w:sz w:val="28"/>
          <w:szCs w:val="28"/>
          <w:lang w:val="uk-UA"/>
        </w:rPr>
        <w:t xml:space="preserve"> — коефіцієнти масштабування по відповідних осях.</w:t>
      </w:r>
    </w:p>
    <w:p w14:paraId="479658D1" w14:textId="61DCE5CD" w:rsidR="001A25C9" w:rsidRPr="00935BFE" w:rsidRDefault="00F8656D" w:rsidP="001A25C9">
      <w:pPr>
        <w:pStyle w:val="3"/>
        <w:rPr>
          <w:lang w:val="uk-UA"/>
        </w:rPr>
      </w:pPr>
      <w:r w:rsidRPr="00935BFE">
        <w:rPr>
          <w:lang w:val="uk-UA"/>
        </w:rPr>
        <w:t>Впровадження Афінних Перетворень для Розміщення Квадратичних Примітивів</w:t>
      </w:r>
    </w:p>
    <w:p w14:paraId="58082A0F" w14:textId="7AB783CE" w:rsidR="00F8656D" w:rsidRPr="00F8656D" w:rsidRDefault="00F8656D" w:rsidP="00F8656D">
      <w:pPr>
        <w:spacing w:before="100" w:beforeAutospacing="1" w:after="100" w:afterAutospacing="1"/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szCs w:val="28"/>
          <w:lang w:val="uk-UA" w:eastAsia="ru-RU"/>
        </w:rPr>
        <w:t>Для коректного розміщення квадратичних примітивів у тривимірній сцені необхідно застосувати відповідні афінні перетворення, щоб встановити їхні координати прив'язки (x0,y0,z0) та орієнтацію відповідно до заданої осі. Процес включає:</w:t>
      </w:r>
    </w:p>
    <w:p w14:paraId="4C4255F8" w14:textId="77777777" w:rsidR="00F8656D" w:rsidRPr="00F8656D" w:rsidRDefault="00F8656D" w:rsidP="00F8656D">
      <w:pPr>
        <w:numPr>
          <w:ilvl w:val="0"/>
          <w:numId w:val="52"/>
        </w:numPr>
        <w:spacing w:before="100" w:beforeAutospacing="1" w:after="100" w:afterAutospacing="1"/>
        <w:jc w:val="left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Перенесення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За допомогою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Translatef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>(x0, y0, z0) переміщаємо об'єкт так, щоб його точка прив'язки відповідала заданим координатам.</w:t>
      </w:r>
    </w:p>
    <w:p w14:paraId="27E8E0BD" w14:textId="6D4861A8" w:rsidR="00F8656D" w:rsidRPr="00F8656D" w:rsidRDefault="00F8656D" w:rsidP="00F8656D">
      <w:pPr>
        <w:numPr>
          <w:ilvl w:val="0"/>
          <w:numId w:val="52"/>
        </w:numPr>
        <w:spacing w:before="100" w:beforeAutospacing="1" w:after="100" w:afterAutospacing="1"/>
        <w:jc w:val="left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Поворот</w:t>
      </w:r>
      <w:r w:rsidRPr="00F8656D">
        <w:rPr>
          <w:rFonts w:eastAsia="Times New Roman" w:cs="Times New Roman"/>
          <w:szCs w:val="28"/>
          <w:lang w:val="uk-UA" w:eastAsia="ru-RU"/>
        </w:rPr>
        <w:t>: Якщо вісь об'єкта не збігається з однією з координатних осей, застосовується поворот для вирівнювання його осі з необхідною координатною віссю (наприклад, паралельність осі Z для сфери).</w:t>
      </w:r>
    </w:p>
    <w:p w14:paraId="6D32FA75" w14:textId="4F223A34" w:rsidR="001A25C9" w:rsidRPr="00935BFE" w:rsidRDefault="00F8656D" w:rsidP="00F8656D">
      <w:pPr>
        <w:numPr>
          <w:ilvl w:val="0"/>
          <w:numId w:val="52"/>
        </w:numPr>
        <w:spacing w:before="100" w:beforeAutospacing="1" w:after="100" w:afterAutospacing="1"/>
        <w:jc w:val="left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Масштабування</w:t>
      </w:r>
      <w:r w:rsidRPr="00F8656D">
        <w:rPr>
          <w:rFonts w:eastAsia="Times New Roman" w:cs="Times New Roman"/>
          <w:szCs w:val="28"/>
          <w:lang w:val="uk-UA" w:eastAsia="ru-RU"/>
        </w:rPr>
        <w:t>: Налаштовує розміри об'єкта відповідно до заданих радіусів, висоти чи інших параметрів.</w:t>
      </w:r>
    </w:p>
    <w:p w14:paraId="57BF4640" w14:textId="0EB6A0D9" w:rsidR="001A25C9" w:rsidRPr="00935BFE" w:rsidRDefault="00F8656D" w:rsidP="001A25C9">
      <w:pPr>
        <w:pStyle w:val="3"/>
        <w:rPr>
          <w:lang w:val="uk-UA"/>
        </w:rPr>
      </w:pPr>
      <w:r w:rsidRPr="00935BFE">
        <w:rPr>
          <w:lang w:val="uk-UA"/>
        </w:rPr>
        <w:lastRenderedPageBreak/>
        <w:t>Ізотропна Система Координат та Проекції</w:t>
      </w:r>
    </w:p>
    <w:p w14:paraId="22489802" w14:textId="77777777" w:rsidR="00F8656D" w:rsidRPr="00F8656D" w:rsidRDefault="00F8656D" w:rsidP="00F8656D">
      <w:pPr>
        <w:ind w:firstLine="0"/>
        <w:rPr>
          <w:lang w:val="uk-UA"/>
        </w:rPr>
      </w:pPr>
      <w:r w:rsidRPr="00F8656D">
        <w:rPr>
          <w:lang w:val="uk-UA"/>
        </w:rPr>
        <w:t xml:space="preserve">Ізотропна система координат забезпечує однакове масштабування за всіма осями, що дозволяє уникнути спотворень при зміні розмірів вікна перегляду. В </w:t>
      </w:r>
      <w:proofErr w:type="spellStart"/>
      <w:r w:rsidRPr="00F8656D">
        <w:rPr>
          <w:lang w:val="uk-UA"/>
        </w:rPr>
        <w:t>OpenGL</w:t>
      </w:r>
      <w:proofErr w:type="spellEnd"/>
      <w:r w:rsidRPr="00F8656D">
        <w:rPr>
          <w:lang w:val="uk-UA"/>
        </w:rPr>
        <w:t xml:space="preserve"> це досягається за допомогою налаштування області перегляду (</w:t>
      </w:r>
      <w:proofErr w:type="spellStart"/>
      <w:r w:rsidRPr="00F8656D">
        <w:rPr>
          <w:lang w:val="uk-UA"/>
        </w:rPr>
        <w:t>glViewport</w:t>
      </w:r>
      <w:proofErr w:type="spellEnd"/>
      <w:r w:rsidRPr="00F8656D">
        <w:rPr>
          <w:lang w:val="uk-UA"/>
        </w:rPr>
        <w:t>) та матриці проекції (</w:t>
      </w:r>
      <w:proofErr w:type="spellStart"/>
      <w:r w:rsidRPr="00F8656D">
        <w:rPr>
          <w:lang w:val="uk-UA"/>
        </w:rPr>
        <w:t>glOrtho</w:t>
      </w:r>
      <w:proofErr w:type="spellEnd"/>
      <w:r w:rsidRPr="00F8656D">
        <w:rPr>
          <w:lang w:val="uk-UA"/>
        </w:rPr>
        <w:t xml:space="preserve"> для </w:t>
      </w:r>
      <w:proofErr w:type="spellStart"/>
      <w:r w:rsidRPr="00F8656D">
        <w:rPr>
          <w:lang w:val="uk-UA"/>
        </w:rPr>
        <w:t>ортографічної</w:t>
      </w:r>
      <w:proofErr w:type="spellEnd"/>
      <w:r w:rsidRPr="00F8656D">
        <w:rPr>
          <w:lang w:val="uk-UA"/>
        </w:rPr>
        <w:t xml:space="preserve"> та </w:t>
      </w:r>
      <w:proofErr w:type="spellStart"/>
      <w:r w:rsidRPr="00F8656D">
        <w:rPr>
          <w:lang w:val="uk-UA"/>
        </w:rPr>
        <w:t>gluPerspective</w:t>
      </w:r>
      <w:proofErr w:type="spellEnd"/>
      <w:r w:rsidRPr="00F8656D">
        <w:rPr>
          <w:lang w:val="uk-UA"/>
        </w:rPr>
        <w:t xml:space="preserve"> для перспективної проекцій).</w:t>
      </w:r>
    </w:p>
    <w:p w14:paraId="55FC3B46" w14:textId="77777777" w:rsidR="00F8656D" w:rsidRPr="00F8656D" w:rsidRDefault="00F8656D" w:rsidP="00F8656D">
      <w:pPr>
        <w:numPr>
          <w:ilvl w:val="0"/>
          <w:numId w:val="53"/>
        </w:numPr>
        <w:rPr>
          <w:lang w:val="uk-UA"/>
        </w:rPr>
      </w:pPr>
      <w:proofErr w:type="spellStart"/>
      <w:r w:rsidRPr="00F8656D">
        <w:rPr>
          <w:b/>
          <w:bCs/>
          <w:lang w:val="uk-UA"/>
        </w:rPr>
        <w:t>Ортографічна</w:t>
      </w:r>
      <w:proofErr w:type="spellEnd"/>
      <w:r w:rsidRPr="00F8656D">
        <w:rPr>
          <w:b/>
          <w:bCs/>
          <w:lang w:val="uk-UA"/>
        </w:rPr>
        <w:t xml:space="preserve"> Проекція</w:t>
      </w:r>
      <w:r w:rsidRPr="00F8656D">
        <w:rPr>
          <w:lang w:val="uk-UA"/>
        </w:rPr>
        <w:t>: Забезпечує паралельне зображення об'єктів без перспективного спотворення. Використовується для технічних малюнків та сцен, де важлива точність розмірів.</w:t>
      </w:r>
    </w:p>
    <w:p w14:paraId="2DAC28EF" w14:textId="21C57FA0" w:rsidR="00F8656D" w:rsidRPr="00935BFE" w:rsidRDefault="00F8656D" w:rsidP="00F8656D">
      <w:pPr>
        <w:numPr>
          <w:ilvl w:val="0"/>
          <w:numId w:val="53"/>
        </w:numPr>
        <w:rPr>
          <w:lang w:val="uk-UA"/>
        </w:rPr>
      </w:pPr>
      <w:r w:rsidRPr="00F8656D">
        <w:rPr>
          <w:b/>
          <w:bCs/>
          <w:lang w:val="uk-UA"/>
        </w:rPr>
        <w:t>Перспективна Проекція</w:t>
      </w:r>
      <w:r w:rsidRPr="00F8656D">
        <w:rPr>
          <w:lang w:val="uk-UA"/>
        </w:rPr>
        <w:t>: Відображає об'єкти з перспективним спотворенням, де об'єкти, що знаходяться далі, виглядають меншими. Це створює більш реалістичне зображення сцени.</w:t>
      </w:r>
    </w:p>
    <w:p w14:paraId="52EEBFFB" w14:textId="503AD603" w:rsidR="00F8656D" w:rsidRPr="00935BFE" w:rsidRDefault="00F8656D" w:rsidP="00F8656D">
      <w:pPr>
        <w:pStyle w:val="3"/>
        <w:rPr>
          <w:lang w:val="uk-UA"/>
        </w:rPr>
      </w:pPr>
      <w:r w:rsidRPr="00935BFE">
        <w:rPr>
          <w:lang w:val="uk-UA"/>
        </w:rPr>
        <w:t>Освітлення та Матеріали</w:t>
      </w:r>
    </w:p>
    <w:p w14:paraId="0FD7C6AA" w14:textId="77777777" w:rsidR="00F8656D" w:rsidRPr="00F8656D" w:rsidRDefault="00F8656D" w:rsidP="00F8656D">
      <w:pPr>
        <w:ind w:firstLine="0"/>
        <w:rPr>
          <w:lang w:val="uk-UA"/>
        </w:rPr>
      </w:pPr>
      <w:r w:rsidRPr="00F8656D">
        <w:rPr>
          <w:lang w:val="uk-UA"/>
        </w:rPr>
        <w:t xml:space="preserve">Освітлення відіграє ключову роль у візуалізації тривимірних сцен, забезпечуючи глибину та реалістичність об'єктів. У </w:t>
      </w:r>
      <w:proofErr w:type="spellStart"/>
      <w:r w:rsidRPr="00F8656D">
        <w:rPr>
          <w:lang w:val="uk-UA"/>
        </w:rPr>
        <w:t>OpenGL</w:t>
      </w:r>
      <w:proofErr w:type="spellEnd"/>
      <w:r w:rsidRPr="00F8656D">
        <w:rPr>
          <w:lang w:val="uk-UA"/>
        </w:rPr>
        <w:t xml:space="preserve"> використовується модель освітлення, яка включає різні типи світла (напрямлене, точкове, розсіяне) та матеріальні властивості об'єктів (колір, відбивна здатність, блиск).</w:t>
      </w:r>
    </w:p>
    <w:p w14:paraId="63ED0FEB" w14:textId="77777777" w:rsidR="00F8656D" w:rsidRPr="00F8656D" w:rsidRDefault="00F8656D" w:rsidP="00F8656D">
      <w:pPr>
        <w:numPr>
          <w:ilvl w:val="0"/>
          <w:numId w:val="54"/>
        </w:numPr>
        <w:rPr>
          <w:lang w:val="uk-UA"/>
        </w:rPr>
      </w:pPr>
      <w:r w:rsidRPr="00F8656D">
        <w:rPr>
          <w:b/>
          <w:bCs/>
          <w:lang w:val="uk-UA"/>
        </w:rPr>
        <w:t>Матеріали</w:t>
      </w:r>
      <w:r w:rsidRPr="00F8656D">
        <w:rPr>
          <w:lang w:val="uk-UA"/>
        </w:rPr>
        <w:t xml:space="preserve">: Визначають, як об'єкти взаємодіють зі світлом. Встановлюються за допомогою команд </w:t>
      </w:r>
      <w:proofErr w:type="spellStart"/>
      <w:r w:rsidRPr="00F8656D">
        <w:rPr>
          <w:lang w:val="uk-UA"/>
        </w:rPr>
        <w:t>glMaterialfv</w:t>
      </w:r>
      <w:proofErr w:type="spellEnd"/>
      <w:r w:rsidRPr="00F8656D">
        <w:rPr>
          <w:lang w:val="uk-UA"/>
        </w:rPr>
        <w:t xml:space="preserve"> та </w:t>
      </w:r>
      <w:proofErr w:type="spellStart"/>
      <w:r w:rsidRPr="00F8656D">
        <w:rPr>
          <w:lang w:val="uk-UA"/>
        </w:rPr>
        <w:t>glMaterialf</w:t>
      </w:r>
      <w:proofErr w:type="spellEnd"/>
      <w:r w:rsidRPr="00F8656D">
        <w:rPr>
          <w:lang w:val="uk-UA"/>
        </w:rPr>
        <w:t xml:space="preserve">, які задають параметри відбиття для </w:t>
      </w:r>
      <w:proofErr w:type="spellStart"/>
      <w:r w:rsidRPr="00F8656D">
        <w:rPr>
          <w:lang w:val="uk-UA"/>
        </w:rPr>
        <w:t>амбієнтного</w:t>
      </w:r>
      <w:proofErr w:type="spellEnd"/>
      <w:r w:rsidRPr="00F8656D">
        <w:rPr>
          <w:lang w:val="uk-UA"/>
        </w:rPr>
        <w:t xml:space="preserve">, дифузного та </w:t>
      </w:r>
      <w:proofErr w:type="spellStart"/>
      <w:r w:rsidRPr="00F8656D">
        <w:rPr>
          <w:lang w:val="uk-UA"/>
        </w:rPr>
        <w:t>спекулярного</w:t>
      </w:r>
      <w:proofErr w:type="spellEnd"/>
      <w:r w:rsidRPr="00F8656D">
        <w:rPr>
          <w:lang w:val="uk-UA"/>
        </w:rPr>
        <w:t xml:space="preserve"> компонентів.</w:t>
      </w:r>
    </w:p>
    <w:p w14:paraId="3CB52278" w14:textId="26D44149" w:rsidR="00F8656D" w:rsidRPr="00935BFE" w:rsidRDefault="00F8656D" w:rsidP="00F8656D">
      <w:pPr>
        <w:numPr>
          <w:ilvl w:val="0"/>
          <w:numId w:val="54"/>
        </w:numPr>
        <w:rPr>
          <w:lang w:val="uk-UA"/>
        </w:rPr>
      </w:pPr>
      <w:r w:rsidRPr="00F8656D">
        <w:rPr>
          <w:b/>
          <w:bCs/>
          <w:lang w:val="uk-UA"/>
        </w:rPr>
        <w:t>Джерела Світла</w:t>
      </w:r>
      <w:r w:rsidRPr="00F8656D">
        <w:rPr>
          <w:lang w:val="uk-UA"/>
        </w:rPr>
        <w:t xml:space="preserve">: Визначають положення та властивості освітлення сцени. Наприклад, GL_LIGHT0 може бути налаштований на позицію (5.0,10.0,5.0) з </w:t>
      </w:r>
      <w:proofErr w:type="spellStart"/>
      <w:r w:rsidRPr="00F8656D">
        <w:rPr>
          <w:lang w:val="uk-UA"/>
        </w:rPr>
        <w:t>амбієнтним</w:t>
      </w:r>
      <w:proofErr w:type="spellEnd"/>
      <w:r w:rsidRPr="00F8656D">
        <w:rPr>
          <w:lang w:val="uk-UA"/>
        </w:rPr>
        <w:t xml:space="preserve">, дифузним та </w:t>
      </w:r>
      <w:proofErr w:type="spellStart"/>
      <w:r w:rsidRPr="00F8656D">
        <w:rPr>
          <w:lang w:val="uk-UA"/>
        </w:rPr>
        <w:t>спекулярним</w:t>
      </w:r>
      <w:proofErr w:type="spellEnd"/>
      <w:r w:rsidRPr="00F8656D">
        <w:rPr>
          <w:lang w:val="uk-UA"/>
        </w:rPr>
        <w:t xml:space="preserve"> освітленням.</w:t>
      </w:r>
    </w:p>
    <w:p w14:paraId="7CA67624" w14:textId="39BF3D38" w:rsidR="00F8656D" w:rsidRPr="00935BFE" w:rsidRDefault="00F8656D" w:rsidP="00F8656D">
      <w:pPr>
        <w:pStyle w:val="3"/>
        <w:rPr>
          <w:lang w:val="uk-UA"/>
        </w:rPr>
      </w:pPr>
      <w:r w:rsidRPr="00935BFE">
        <w:rPr>
          <w:lang w:val="uk-UA"/>
        </w:rPr>
        <w:t>Списки Відображення (</w:t>
      </w:r>
      <w:proofErr w:type="spellStart"/>
      <w:r w:rsidRPr="00935BFE">
        <w:rPr>
          <w:lang w:val="uk-UA"/>
        </w:rPr>
        <w:t>Display</w:t>
      </w:r>
      <w:proofErr w:type="spellEnd"/>
      <w:r w:rsidRPr="00935BFE">
        <w:rPr>
          <w:lang w:val="uk-UA"/>
        </w:rPr>
        <w:t xml:space="preserve"> </w:t>
      </w:r>
      <w:proofErr w:type="spellStart"/>
      <w:r w:rsidRPr="00935BFE">
        <w:rPr>
          <w:lang w:val="uk-UA"/>
        </w:rPr>
        <w:t>Lists</w:t>
      </w:r>
      <w:proofErr w:type="spellEnd"/>
      <w:r w:rsidRPr="00935BFE">
        <w:rPr>
          <w:lang w:val="uk-UA"/>
        </w:rPr>
        <w:t>)</w:t>
      </w:r>
    </w:p>
    <w:p w14:paraId="4901538A" w14:textId="4EE1B516" w:rsidR="00F8656D" w:rsidRPr="00935BFE" w:rsidRDefault="00F8656D" w:rsidP="00F8656D">
      <w:pPr>
        <w:ind w:firstLine="0"/>
        <w:rPr>
          <w:lang w:val="uk-UA"/>
        </w:rPr>
      </w:pPr>
      <w:r w:rsidRPr="00935BFE">
        <w:rPr>
          <w:lang w:val="uk-UA"/>
        </w:rPr>
        <w:t xml:space="preserve">Списки відображення — це механізм оптимізації </w:t>
      </w:r>
      <w:proofErr w:type="spellStart"/>
      <w:r w:rsidRPr="00935BFE">
        <w:rPr>
          <w:lang w:val="uk-UA"/>
        </w:rPr>
        <w:t>рендерингу</w:t>
      </w:r>
      <w:proofErr w:type="spellEnd"/>
      <w:r w:rsidRPr="00935BFE">
        <w:rPr>
          <w:lang w:val="uk-UA"/>
        </w:rPr>
        <w:t xml:space="preserve"> у </w:t>
      </w:r>
      <w:proofErr w:type="spellStart"/>
      <w:r w:rsidRPr="00935BFE">
        <w:rPr>
          <w:lang w:val="uk-UA"/>
        </w:rPr>
        <w:t>OpenGL</w:t>
      </w:r>
      <w:proofErr w:type="spellEnd"/>
      <w:r w:rsidRPr="00935BFE">
        <w:rPr>
          <w:lang w:val="uk-UA"/>
        </w:rPr>
        <w:t>, який дозволяє попередньо зберігати команди малювання об'єктів для повторного використання без повторного обчислення геометрії. Це підвищує продуктивність, особливо при роботі зі складними сценами або великою кількістю примітивів.</w:t>
      </w:r>
    </w:p>
    <w:p w14:paraId="62EA8F91" w14:textId="77777777" w:rsidR="001A25C9" w:rsidRPr="00935BFE" w:rsidRDefault="001A25C9" w:rsidP="001A25C9">
      <w:pPr>
        <w:pStyle w:val="2"/>
        <w:rPr>
          <w:lang w:val="uk-UA"/>
        </w:rPr>
      </w:pPr>
      <w:bookmarkStart w:id="22" w:name="_Результати_виконання_практичної_3"/>
      <w:bookmarkEnd w:id="22"/>
      <w:r w:rsidRPr="00935BFE">
        <w:rPr>
          <w:lang w:val="uk-UA"/>
        </w:rPr>
        <w:t>Результати виконання практичної роботи</w:t>
      </w:r>
    </w:p>
    <w:p w14:paraId="5B92918E" w14:textId="77777777" w:rsidR="001A25C9" w:rsidRPr="00935BFE" w:rsidRDefault="001A25C9" w:rsidP="001A25C9">
      <w:pPr>
        <w:pStyle w:val="3"/>
        <w:rPr>
          <w:lang w:val="uk-UA"/>
        </w:rPr>
      </w:pPr>
      <w:r w:rsidRPr="00935BFE">
        <w:rPr>
          <w:lang w:val="uk-UA"/>
        </w:rPr>
        <w:t>Розв'язання завдання</w:t>
      </w:r>
    </w:p>
    <w:p w14:paraId="20E6D34C" w14:textId="1DDB9BC7" w:rsidR="001A25C9" w:rsidRPr="00935BFE" w:rsidRDefault="00F8656D" w:rsidP="00F8656D">
      <w:pPr>
        <w:pStyle w:val="a"/>
        <w:numPr>
          <w:ilvl w:val="0"/>
          <w:numId w:val="55"/>
        </w:numPr>
      </w:pPr>
      <w:r w:rsidRPr="00935BFE">
        <w:rPr>
          <w:b/>
          <w:bCs/>
        </w:rPr>
        <w:t xml:space="preserve">Коректне (ізотропне) відображення завдання (під час зміни розмірів вікна) у </w:t>
      </w:r>
      <w:proofErr w:type="spellStart"/>
      <w:r w:rsidRPr="00935BFE">
        <w:rPr>
          <w:b/>
          <w:bCs/>
        </w:rPr>
        <w:t>ортографічній</w:t>
      </w:r>
      <w:proofErr w:type="spellEnd"/>
      <w:r w:rsidRPr="00935BFE">
        <w:rPr>
          <w:b/>
          <w:bCs/>
        </w:rPr>
        <w:t xml:space="preserve"> проекції</w:t>
      </w:r>
      <w:r w:rsidR="001A25C9" w:rsidRPr="00935BFE">
        <w:rPr>
          <w:b/>
          <w:bCs/>
        </w:rPr>
        <w:t>:</w:t>
      </w:r>
    </w:p>
    <w:p w14:paraId="2B93ACED" w14:textId="77777777" w:rsidR="00F8656D" w:rsidRPr="00F8656D" w:rsidRDefault="00F8656D" w:rsidP="00F8656D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5B5DCC00" w14:textId="77777777" w:rsidR="00F8656D" w:rsidRPr="00F8656D" w:rsidRDefault="00F8656D" w:rsidP="00F8656D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F8656D">
        <w:rPr>
          <w:rFonts w:eastAsia="Times New Roman" w:cs="Times New Roman"/>
          <w:szCs w:val="28"/>
          <w:lang w:val="uk-UA" w:eastAsia="ru-RU"/>
        </w:rPr>
        <w:t>: 88-107</w:t>
      </w:r>
    </w:p>
    <w:p w14:paraId="622BC8E8" w14:textId="46F8A43E" w:rsidR="001A25C9" w:rsidRPr="00935BFE" w:rsidRDefault="00F8656D" w:rsidP="001A25C9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F8656D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F8656D">
        <w:rPr>
          <w:rFonts w:eastAsia="Times New Roman" w:cs="Times New Roman"/>
          <w:szCs w:val="28"/>
          <w:lang w:val="uk-UA" w:eastAsia="ru-RU"/>
        </w:rPr>
        <w:t xml:space="preserve">: В методі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RenderControl_Render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встановлюється ізотропна система координат за допомогою функції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Viewport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, яка визначає робочу область як квадрат, використовуючи мінімальне значення між шириною та </w:t>
      </w:r>
      <w:r w:rsidRPr="00F8656D">
        <w:rPr>
          <w:rFonts w:eastAsia="Times New Roman" w:cs="Times New Roman"/>
          <w:szCs w:val="28"/>
          <w:lang w:val="uk-UA" w:eastAsia="ru-RU"/>
        </w:rPr>
        <w:lastRenderedPageBreak/>
        <w:t xml:space="preserve">висотою вікна (рядки 88-92). Потім, залежно від вибору проекції, застосовується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ортографічна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проекція через </w:t>
      </w:r>
      <w:proofErr w:type="spellStart"/>
      <w:r w:rsidRPr="00F8656D">
        <w:rPr>
          <w:rFonts w:eastAsia="Times New Roman" w:cs="Times New Roman"/>
          <w:szCs w:val="28"/>
          <w:lang w:val="uk-UA" w:eastAsia="ru-RU"/>
        </w:rPr>
        <w:t>glOrtho</w:t>
      </w:r>
      <w:proofErr w:type="spellEnd"/>
      <w:r w:rsidRPr="00F8656D">
        <w:rPr>
          <w:rFonts w:eastAsia="Times New Roman" w:cs="Times New Roman"/>
          <w:szCs w:val="28"/>
          <w:lang w:val="uk-UA" w:eastAsia="ru-RU"/>
        </w:rPr>
        <w:t xml:space="preserve"> (рядки 98-102).</w:t>
      </w:r>
    </w:p>
    <w:p w14:paraId="44C75FAC" w14:textId="6FD6B64E" w:rsidR="001A25C9" w:rsidRPr="00935BFE" w:rsidRDefault="003B4FB3" w:rsidP="00F8656D">
      <w:pPr>
        <w:pStyle w:val="a"/>
        <w:numPr>
          <w:ilvl w:val="0"/>
          <w:numId w:val="56"/>
        </w:numPr>
      </w:pPr>
      <w:r w:rsidRPr="00935BFE">
        <w:rPr>
          <w:b/>
          <w:bCs/>
        </w:rPr>
        <w:t>Під час запуску застосунку відображаються осі OX, OY, OZ, координатна сітка і каркас квадратичних об’єктів</w:t>
      </w:r>
      <w:r w:rsidR="001A25C9" w:rsidRPr="00935BFE">
        <w:rPr>
          <w:b/>
          <w:bCs/>
        </w:rPr>
        <w:t>​:</w:t>
      </w:r>
    </w:p>
    <w:p w14:paraId="61BA1626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3AF08AB1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126-140</w:t>
      </w:r>
    </w:p>
    <w:p w14:paraId="599FC2CD" w14:textId="1E0562FC" w:rsidR="001A25C9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_Render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після налаштування проекції викликаються методи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DrawCoordinateAxe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() т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DrawGrid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() для відображення координатних осей та сітки (рядки 127-130). Каркасні об'єкти малюються за допомогою списків відображення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DrawFigure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().</w:t>
      </w:r>
    </w:p>
    <w:p w14:paraId="61011170" w14:textId="2FA23A3C" w:rsidR="001A25C9" w:rsidRPr="00935BFE" w:rsidRDefault="003B4FB3" w:rsidP="00F8656D">
      <w:pPr>
        <w:pStyle w:val="a"/>
        <w:numPr>
          <w:ilvl w:val="0"/>
          <w:numId w:val="56"/>
        </w:numPr>
      </w:pPr>
      <w:r w:rsidRPr="00935BFE">
        <w:rPr>
          <w:b/>
          <w:bCs/>
        </w:rPr>
        <w:t>Інтерфейс керування параметрами площини відсічення</w:t>
      </w:r>
      <w:r w:rsidR="001A25C9" w:rsidRPr="00935BFE">
        <w:rPr>
          <w:b/>
          <w:bCs/>
        </w:rPr>
        <w:t>:</w:t>
      </w:r>
    </w:p>
    <w:p w14:paraId="62E29368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MainForm.cs</w:t>
      </w:r>
      <w:proofErr w:type="spellEnd"/>
    </w:p>
    <w:p w14:paraId="293DEFCC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57-173</w:t>
      </w:r>
    </w:p>
    <w:p w14:paraId="0AB22DED" w14:textId="6D50CFE2" w:rsidR="001A25C9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файл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MainForm.c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реалізовано інтерфейс для керування параметрами площини відсічення через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чекбокс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та числові поля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A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B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C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D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) (рядки 57-173). Обробники подій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checkBox_Clip_CheckedChanged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numericUpDownA_ValueChanged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тощо) дозволяють користувачу увімкнути/вимкнути площину відсічення та змінювати її параметри.</w:t>
      </w:r>
    </w:p>
    <w:p w14:paraId="70989C42" w14:textId="28E5BCAB" w:rsidR="001A25C9" w:rsidRPr="00935BFE" w:rsidRDefault="003B4FB3" w:rsidP="00F8656D">
      <w:pPr>
        <w:pStyle w:val="a"/>
        <w:numPr>
          <w:ilvl w:val="0"/>
          <w:numId w:val="56"/>
        </w:numPr>
      </w:pPr>
      <w:r w:rsidRPr="00935BFE">
        <w:rPr>
          <w:b/>
          <w:bCs/>
        </w:rPr>
        <w:t xml:space="preserve">Використання джерел світла для освітлення об’єктів сцени сумісно з командою </w:t>
      </w:r>
      <w:proofErr w:type="spellStart"/>
      <w:r w:rsidRPr="00935BFE">
        <w:rPr>
          <w:b/>
          <w:bCs/>
        </w:rPr>
        <w:t>glColorMaterial</w:t>
      </w:r>
      <w:proofErr w:type="spellEnd"/>
      <w:r w:rsidR="001A25C9" w:rsidRPr="00935BFE">
        <w:rPr>
          <w:b/>
          <w:bCs/>
        </w:rPr>
        <w:t>:</w:t>
      </w:r>
    </w:p>
    <w:p w14:paraId="2FA80010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5B172AAC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142-285</w:t>
      </w:r>
    </w:p>
    <w:p w14:paraId="49CA85D8" w14:textId="00ED3052" w:rsidR="001A25C9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_Render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налаштовується освітлення сцени. Використовується джерело світла GL_LIGHT0 з параметрами позиції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амбієнтного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дифузного т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спекулярного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освітлення (рядки 147-285). Хоч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ColorMaterial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вимкнено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Disable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(GL_COLOR_MATERIAL) на рядку 145), налаштування матеріалів через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Materialfv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забезпечує взаємодію з джерелами світла.</w:t>
      </w:r>
    </w:p>
    <w:p w14:paraId="797D8D0D" w14:textId="75BCFC18" w:rsidR="001A25C9" w:rsidRPr="00935BFE" w:rsidRDefault="003B4FB3" w:rsidP="00F8656D">
      <w:pPr>
        <w:pStyle w:val="a"/>
        <w:numPr>
          <w:ilvl w:val="0"/>
          <w:numId w:val="56"/>
        </w:numPr>
      </w:pPr>
      <w:r w:rsidRPr="00935BFE">
        <w:rPr>
          <w:b/>
          <w:bCs/>
        </w:rPr>
        <w:t>Використання списків відображення (</w:t>
      </w:r>
      <w:proofErr w:type="spellStart"/>
      <w:r w:rsidRPr="00935BFE">
        <w:rPr>
          <w:b/>
          <w:bCs/>
        </w:rPr>
        <w:t>Display</w:t>
      </w:r>
      <w:proofErr w:type="spellEnd"/>
      <w:r w:rsidRPr="00935BFE">
        <w:rPr>
          <w:b/>
          <w:bCs/>
        </w:rPr>
        <w:t xml:space="preserve"> </w:t>
      </w:r>
      <w:proofErr w:type="spellStart"/>
      <w:r w:rsidRPr="00935BFE">
        <w:rPr>
          <w:b/>
          <w:bCs/>
        </w:rPr>
        <w:t>Lists</w:t>
      </w:r>
      <w:proofErr w:type="spellEnd"/>
      <w:r w:rsidRPr="00935BFE">
        <w:rPr>
          <w:b/>
          <w:bCs/>
        </w:rPr>
        <w:t>)</w:t>
      </w:r>
      <w:r w:rsidR="001A25C9" w:rsidRPr="00935BFE">
        <w:rPr>
          <w:b/>
          <w:bCs/>
        </w:rPr>
        <w:t>:</w:t>
      </w:r>
    </w:p>
    <w:p w14:paraId="5DB4DE57" w14:textId="77777777" w:rsidR="003B4FB3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7E704DF8" w14:textId="4269537E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162-214</w:t>
      </w:r>
    </w:p>
    <w:p w14:paraId="3342C440" w14:textId="4303199A" w:rsidR="003B4FB3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Списки відображення створюються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InitializeDisplayList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(рядки 162-214), де генеруються ідентифікатори списків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GenList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), визначаються стилі малювання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QuadricDrawStyle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), та записуються команди малювання фігур (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Sphere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Cylinder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PartialDisk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). Під час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рендерингу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фігури відображаються за допомогою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CallList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(рядки 313-320).</w:t>
      </w:r>
    </w:p>
    <w:p w14:paraId="7FDC5BDE" w14:textId="35B61CC1" w:rsidR="003B4FB3" w:rsidRPr="00935BFE" w:rsidRDefault="003B4FB3" w:rsidP="003B4FB3">
      <w:pPr>
        <w:pStyle w:val="a"/>
        <w:numPr>
          <w:ilvl w:val="0"/>
          <w:numId w:val="62"/>
        </w:numPr>
      </w:pPr>
      <w:r w:rsidRPr="00935BFE">
        <w:rPr>
          <w:b/>
          <w:bCs/>
        </w:rPr>
        <w:t>Створення зображення сцени в перспективній проекції:</w:t>
      </w:r>
    </w:p>
    <w:p w14:paraId="2CF679BF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06A969F5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103-107, 113-117, 177-183 (в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MainForm.c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>)</w:t>
      </w:r>
    </w:p>
    <w:p w14:paraId="1EFD3754" w14:textId="05FED56F" w:rsidR="003B4FB3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_Render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встановлюється перспективна проекція за допомогою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uPerspective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якщо режим проекції не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ортографічний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</w:t>
      </w:r>
      <w:r w:rsidRPr="003B4FB3">
        <w:rPr>
          <w:rFonts w:eastAsia="Times New Roman" w:cs="Times New Roman"/>
          <w:szCs w:val="28"/>
          <w:lang w:val="uk-UA" w:eastAsia="ru-RU"/>
        </w:rPr>
        <w:lastRenderedPageBreak/>
        <w:t xml:space="preserve">(рядки 103-107). У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MainForm.c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реалізовано перемикання між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ортографічною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та перспективною проекцією через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радіокнопки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(рядки 177-191).</w:t>
      </w:r>
    </w:p>
    <w:p w14:paraId="533B6780" w14:textId="6EAF4B2B" w:rsidR="003B4FB3" w:rsidRPr="00935BFE" w:rsidRDefault="003B4FB3" w:rsidP="003B4FB3">
      <w:pPr>
        <w:pStyle w:val="a"/>
        <w:numPr>
          <w:ilvl w:val="0"/>
          <w:numId w:val="62"/>
        </w:numPr>
      </w:pPr>
      <w:r w:rsidRPr="00935BFE">
        <w:rPr>
          <w:b/>
          <w:bCs/>
        </w:rPr>
        <w:t>Накладення текстури на поверхню завданих у варіанті фігур</w:t>
      </w:r>
      <w:r w:rsidRPr="00935BFE">
        <w:rPr>
          <w:b/>
          <w:bCs/>
        </w:rPr>
        <w:t>:</w:t>
      </w:r>
    </w:p>
    <w:p w14:paraId="51E3102C" w14:textId="77777777" w:rsidR="003B4FB3" w:rsidRPr="003B4FB3" w:rsidRDefault="003B4FB3" w:rsidP="003B4FB3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0EF05ADA" w14:textId="7B31D8E9" w:rsidR="003B4FB3" w:rsidRPr="003B4FB3" w:rsidRDefault="003B4FB3" w:rsidP="003B4FB3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Pr="00935BFE">
        <w:rPr>
          <w:rFonts w:eastAsia="Times New Roman" w:cs="Times New Roman"/>
          <w:szCs w:val="28"/>
          <w:lang w:val="uk-UA" w:eastAsia="ru-RU"/>
        </w:rPr>
        <w:t>23-25</w:t>
      </w:r>
    </w:p>
    <w:p w14:paraId="13FE1A2E" w14:textId="31860534" w:rsidR="003B4FB3" w:rsidRPr="00935BFE" w:rsidRDefault="003B4FB3" w:rsidP="003B4FB3">
      <w:pPr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r w:rsidRPr="00935BFE">
        <w:rPr>
          <w:rFonts w:eastAsia="Times New Roman" w:cs="Times New Roman"/>
          <w:szCs w:val="28"/>
          <w:lang w:val="uk-UA" w:eastAsia="ru-RU"/>
        </w:rPr>
        <w:t xml:space="preserve">У нас в коді є </w:t>
      </w:r>
      <w:proofErr w:type="spellStart"/>
      <w:r w:rsidRPr="00935BFE">
        <w:rPr>
          <w:rFonts w:eastAsia="Times New Roman" w:cs="Times New Roman"/>
          <w:szCs w:val="28"/>
          <w:lang w:val="uk-UA" w:eastAsia="ru-RU"/>
        </w:rPr>
        <w:t>FillMode</w:t>
      </w:r>
      <w:proofErr w:type="spellEnd"/>
      <w:r w:rsidRPr="00935BFE">
        <w:rPr>
          <w:rFonts w:eastAsia="Times New Roman" w:cs="Times New Roman"/>
          <w:szCs w:val="28"/>
          <w:lang w:val="uk-UA" w:eastAsia="ru-RU"/>
        </w:rPr>
        <w:t>, який закрашує фігури повністю кольором.</w:t>
      </w:r>
    </w:p>
    <w:p w14:paraId="1BACF8D9" w14:textId="694DE4C7" w:rsidR="003B4FB3" w:rsidRPr="00935BFE" w:rsidRDefault="003B4FB3" w:rsidP="003B4FB3">
      <w:pPr>
        <w:pStyle w:val="a"/>
        <w:numPr>
          <w:ilvl w:val="0"/>
          <w:numId w:val="62"/>
        </w:numPr>
        <w:rPr>
          <w:b/>
          <w:bCs/>
        </w:rPr>
      </w:pPr>
      <w:r w:rsidRPr="00935BFE">
        <w:rPr>
          <w:b/>
          <w:bCs/>
        </w:rPr>
        <w:t xml:space="preserve">Застосування команди </w:t>
      </w:r>
      <w:proofErr w:type="spellStart"/>
      <w:r w:rsidRPr="00935BFE">
        <w:rPr>
          <w:b/>
          <w:bCs/>
        </w:rPr>
        <w:t>glMaterial</w:t>
      </w:r>
      <w:proofErr w:type="spellEnd"/>
      <w:r w:rsidRPr="00935BFE">
        <w:rPr>
          <w:b/>
          <w:bCs/>
        </w:rPr>
        <w:t xml:space="preserve"> для налаштування параметрів відбиття поверхонь об’єктів сцени</w:t>
      </w:r>
      <w:r w:rsidRPr="00935BFE">
        <w:rPr>
          <w:b/>
          <w:bCs/>
        </w:rPr>
        <w:t>:</w:t>
      </w:r>
    </w:p>
    <w:p w14:paraId="4137527C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Файл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RenderControl.cs</w:t>
      </w:r>
      <w:proofErr w:type="spellEnd"/>
    </w:p>
    <w:p w14:paraId="0264421B" w14:textId="77777777" w:rsidR="003B4FB3" w:rsidRPr="003B4FB3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Рядки коду</w:t>
      </w:r>
      <w:r w:rsidRPr="003B4FB3">
        <w:rPr>
          <w:rFonts w:eastAsia="Times New Roman" w:cs="Times New Roman"/>
          <w:szCs w:val="28"/>
          <w:lang w:val="uk-UA" w:eastAsia="ru-RU"/>
        </w:rPr>
        <w:t>: 301-371</w:t>
      </w:r>
    </w:p>
    <w:p w14:paraId="7760921D" w14:textId="7D827799" w:rsidR="003B4FB3" w:rsidRPr="00935BFE" w:rsidRDefault="003B4FB3" w:rsidP="003B4FB3">
      <w:pPr>
        <w:ind w:firstLine="0"/>
        <w:rPr>
          <w:rFonts w:eastAsia="Times New Roman" w:cs="Times New Roman"/>
          <w:szCs w:val="28"/>
          <w:lang w:val="uk-UA" w:eastAsia="ru-RU"/>
        </w:rPr>
      </w:pPr>
      <w:r w:rsidRPr="003B4FB3">
        <w:rPr>
          <w:rFonts w:eastAsia="Times New Roman" w:cs="Times New Roman"/>
          <w:b/>
          <w:bCs/>
          <w:szCs w:val="28"/>
          <w:lang w:val="uk-UA" w:eastAsia="ru-RU"/>
        </w:rPr>
        <w:t>Як реалізовано</w:t>
      </w:r>
      <w:r w:rsidRPr="003B4FB3">
        <w:rPr>
          <w:rFonts w:eastAsia="Times New Roman" w:cs="Times New Roman"/>
          <w:szCs w:val="28"/>
          <w:lang w:val="uk-UA" w:eastAsia="ru-RU"/>
        </w:rPr>
        <w:t xml:space="preserve">: У методі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DrawFigures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() для кожного примітиву встановлюються матеріальні властивості за допомогою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Materialfv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т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glMaterialf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(рядки 301-371). Це включає налаштування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амбієнтного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, дифузного та </w:t>
      </w:r>
      <w:proofErr w:type="spellStart"/>
      <w:r w:rsidRPr="003B4FB3">
        <w:rPr>
          <w:rFonts w:eastAsia="Times New Roman" w:cs="Times New Roman"/>
          <w:szCs w:val="28"/>
          <w:lang w:val="uk-UA" w:eastAsia="ru-RU"/>
        </w:rPr>
        <w:t>спекулярного</w:t>
      </w:r>
      <w:proofErr w:type="spellEnd"/>
      <w:r w:rsidRPr="003B4FB3">
        <w:rPr>
          <w:rFonts w:eastAsia="Times New Roman" w:cs="Times New Roman"/>
          <w:szCs w:val="28"/>
          <w:lang w:val="uk-UA" w:eastAsia="ru-RU"/>
        </w:rPr>
        <w:t xml:space="preserve"> компонентів, а також коефіцієнта блиску для сфери, конуса та диска.</w:t>
      </w:r>
    </w:p>
    <w:p w14:paraId="5EB657BC" w14:textId="77777777" w:rsidR="001A25C9" w:rsidRPr="00935BFE" w:rsidRDefault="001A25C9" w:rsidP="001A25C9">
      <w:pPr>
        <w:rPr>
          <w:b/>
          <w:bCs/>
          <w:lang w:val="uk-UA"/>
        </w:rPr>
      </w:pPr>
    </w:p>
    <w:p w14:paraId="1450BDD6" w14:textId="5F5B2E0E" w:rsidR="001A25C9" w:rsidRPr="00935BFE" w:rsidRDefault="00935BFE" w:rsidP="001A25C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color w:val="000000"/>
          <w:sz w:val="24"/>
          <w:szCs w:val="28"/>
          <w:lang w:val="uk-UA"/>
        </w:rPr>
        <w:drawing>
          <wp:inline distT="0" distB="0" distL="0" distR="0" wp14:anchorId="4802C58C" wp14:editId="028E3AAE">
            <wp:extent cx="6120130" cy="2105025"/>
            <wp:effectExtent l="0" t="0" r="0" b="9525"/>
            <wp:docPr id="16573214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321406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F7BDA" w14:textId="359B6D7F" w:rsidR="001A25C9" w:rsidRPr="00935BFE" w:rsidRDefault="001A25C9" w:rsidP="001A25C9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1 – Тестування програми при зміні ширини вікна</w:t>
      </w:r>
    </w:p>
    <w:p w14:paraId="338F547B" w14:textId="5DD57212" w:rsidR="001A25C9" w:rsidRPr="00935BFE" w:rsidRDefault="00935BFE" w:rsidP="001A25C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60861552" wp14:editId="7E383929">
            <wp:extent cx="6120130" cy="6036945"/>
            <wp:effectExtent l="0" t="0" r="0" b="1905"/>
            <wp:docPr id="3744196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419625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03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8B6F2" w14:textId="012D347B" w:rsidR="001A25C9" w:rsidRPr="00935BFE" w:rsidRDefault="001A25C9" w:rsidP="001A25C9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1.2 – Тестування програми при зміні висоти вікна </w:t>
      </w:r>
    </w:p>
    <w:p w14:paraId="0F7F279A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1C1EEF94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69D9AFD2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5F3AE7D3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71DC7000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30C1B4D9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1243C49F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4CDACECB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013C2315" w14:textId="77777777" w:rsidR="001A25C9" w:rsidRPr="00935BFE" w:rsidRDefault="001A25C9" w:rsidP="001A25C9">
      <w:pPr>
        <w:ind w:firstLine="0"/>
        <w:jc w:val="center"/>
        <w:rPr>
          <w:lang w:val="uk-UA"/>
        </w:rPr>
      </w:pPr>
    </w:p>
    <w:p w14:paraId="7B1A8E3A" w14:textId="70F75FD4" w:rsidR="001A25C9" w:rsidRPr="00935BFE" w:rsidRDefault="00935BFE" w:rsidP="001A25C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935BFE">
        <w:rPr>
          <w:rFonts w:cs="Times New Roman"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5D243928" wp14:editId="40031764">
            <wp:extent cx="6120130" cy="4819650"/>
            <wp:effectExtent l="0" t="0" r="0" b="0"/>
            <wp:docPr id="18829491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2949139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81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F50B7" w14:textId="05806E96" w:rsidR="001A25C9" w:rsidRPr="00935BFE" w:rsidRDefault="001A25C9" w:rsidP="001A25C9">
      <w:pPr>
        <w:ind w:firstLine="0"/>
        <w:jc w:val="center"/>
        <w:rPr>
          <w:lang w:val="uk-UA"/>
        </w:rPr>
      </w:pPr>
      <w:r w:rsidRPr="00935BFE">
        <w:rPr>
          <w:lang w:val="uk-UA"/>
        </w:rPr>
        <w:t xml:space="preserve">Рисунок 1.3 – Тестування програми з </w:t>
      </w:r>
      <w:proofErr w:type="spellStart"/>
      <w:r w:rsidR="00935BFE" w:rsidRPr="00935BFE">
        <w:rPr>
          <w:lang w:val="uk-UA"/>
        </w:rPr>
        <w:t>Fill</w:t>
      </w:r>
      <w:proofErr w:type="spellEnd"/>
      <w:r w:rsidR="00935BFE" w:rsidRPr="00935BFE">
        <w:rPr>
          <w:lang w:val="uk-UA"/>
        </w:rPr>
        <w:t xml:space="preserve"> </w:t>
      </w:r>
      <w:proofErr w:type="spellStart"/>
      <w:r w:rsidR="00935BFE" w:rsidRPr="00935BFE">
        <w:rPr>
          <w:lang w:val="uk-UA"/>
        </w:rPr>
        <w:t>mode</w:t>
      </w:r>
      <w:proofErr w:type="spellEnd"/>
    </w:p>
    <w:p w14:paraId="632424BD" w14:textId="5151892A" w:rsidR="00935BFE" w:rsidRPr="00935BFE" w:rsidRDefault="00935BFE" w:rsidP="001A25C9">
      <w:pPr>
        <w:ind w:firstLine="0"/>
        <w:jc w:val="center"/>
        <w:rPr>
          <w:lang w:val="uk-UA"/>
        </w:rPr>
      </w:pPr>
      <w:r w:rsidRPr="00935BFE">
        <w:rPr>
          <w:lang w:val="uk-UA"/>
        </w:rPr>
        <w:lastRenderedPageBreak/>
        <w:drawing>
          <wp:inline distT="0" distB="0" distL="0" distR="0" wp14:anchorId="4007FA22" wp14:editId="7013F820">
            <wp:extent cx="6120130" cy="4819650"/>
            <wp:effectExtent l="0" t="0" r="0" b="0"/>
            <wp:docPr id="6656558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655895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81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918A3" w14:textId="77777777" w:rsidR="00935BFE" w:rsidRPr="00935BFE" w:rsidRDefault="00935BFE" w:rsidP="00935BFE">
      <w:pPr>
        <w:ind w:firstLine="0"/>
        <w:jc w:val="center"/>
        <w:rPr>
          <w:lang w:val="uk-UA"/>
        </w:rPr>
      </w:pPr>
    </w:p>
    <w:p w14:paraId="27E60EC1" w14:textId="6636F990" w:rsidR="00935BFE" w:rsidRPr="00935BFE" w:rsidRDefault="00935BFE" w:rsidP="00935BFE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</w:t>
      </w:r>
      <w:r w:rsidRPr="00935BFE">
        <w:rPr>
          <w:lang w:val="uk-UA"/>
        </w:rPr>
        <w:t>4</w:t>
      </w:r>
      <w:r w:rsidRPr="00935BFE">
        <w:rPr>
          <w:lang w:val="uk-UA"/>
        </w:rPr>
        <w:t xml:space="preserve"> – Тестування програми з </w:t>
      </w:r>
      <w:proofErr w:type="spellStart"/>
      <w:r w:rsidRPr="00935BFE">
        <w:rPr>
          <w:lang w:val="uk-UA"/>
        </w:rPr>
        <w:t>Perspective</w:t>
      </w:r>
      <w:proofErr w:type="spellEnd"/>
    </w:p>
    <w:p w14:paraId="32A1CCED" w14:textId="77777777" w:rsidR="00935BFE" w:rsidRPr="00935BFE" w:rsidRDefault="00935BFE" w:rsidP="00935BFE">
      <w:pPr>
        <w:ind w:firstLine="0"/>
        <w:jc w:val="center"/>
        <w:rPr>
          <w:lang w:val="uk-UA"/>
        </w:rPr>
      </w:pPr>
    </w:p>
    <w:p w14:paraId="6058556B" w14:textId="37C3C4F8" w:rsidR="001A25C9" w:rsidRPr="00935BFE" w:rsidRDefault="00935BFE" w:rsidP="001A25C9">
      <w:pPr>
        <w:ind w:firstLine="0"/>
        <w:rPr>
          <w:lang w:val="uk-UA"/>
        </w:rPr>
      </w:pPr>
      <w:r w:rsidRPr="00935BFE">
        <w:rPr>
          <w:lang w:val="uk-UA"/>
        </w:rPr>
        <w:lastRenderedPageBreak/>
        <w:drawing>
          <wp:inline distT="0" distB="0" distL="0" distR="0" wp14:anchorId="6C6827AC" wp14:editId="094144AA">
            <wp:extent cx="6120130" cy="4819650"/>
            <wp:effectExtent l="0" t="0" r="0" b="0"/>
            <wp:docPr id="4056072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607213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81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0A649" w14:textId="77777777" w:rsidR="00935BFE" w:rsidRPr="00935BFE" w:rsidRDefault="00935BFE" w:rsidP="00935BFE">
      <w:pPr>
        <w:ind w:firstLine="0"/>
        <w:rPr>
          <w:lang w:val="uk-UA"/>
        </w:rPr>
      </w:pPr>
    </w:p>
    <w:p w14:paraId="78483940" w14:textId="41BBA2BF" w:rsidR="00935BFE" w:rsidRPr="00935BFE" w:rsidRDefault="00935BFE" w:rsidP="00935BFE">
      <w:pPr>
        <w:ind w:firstLine="0"/>
        <w:jc w:val="center"/>
        <w:rPr>
          <w:lang w:val="uk-UA"/>
        </w:rPr>
      </w:pPr>
      <w:r w:rsidRPr="00935BFE">
        <w:rPr>
          <w:lang w:val="uk-UA"/>
        </w:rPr>
        <w:t>Рисунок 1.4 – Тестування програми</w:t>
      </w:r>
      <w:r w:rsidRPr="00935BFE">
        <w:rPr>
          <w:lang w:val="uk-UA"/>
        </w:rPr>
        <w:t xml:space="preserve"> з відсіканням сфери</w:t>
      </w:r>
    </w:p>
    <w:p w14:paraId="08CBE693" w14:textId="77777777" w:rsidR="001A25C9" w:rsidRPr="00935BFE" w:rsidRDefault="001A25C9" w:rsidP="001A25C9">
      <w:pPr>
        <w:ind w:firstLine="0"/>
        <w:rPr>
          <w:lang w:val="uk-UA"/>
        </w:rPr>
      </w:pPr>
    </w:p>
    <w:p w14:paraId="115938C6" w14:textId="77777777" w:rsidR="001A25C9" w:rsidRPr="00935BFE" w:rsidRDefault="001A25C9" w:rsidP="001A25C9">
      <w:pPr>
        <w:ind w:firstLine="0"/>
        <w:rPr>
          <w:lang w:val="uk-UA"/>
        </w:rPr>
      </w:pPr>
    </w:p>
    <w:p w14:paraId="26E3AD38" w14:textId="77777777" w:rsidR="001A25C9" w:rsidRPr="00935BFE" w:rsidRDefault="001A25C9" w:rsidP="001A25C9">
      <w:pPr>
        <w:ind w:firstLine="0"/>
        <w:rPr>
          <w:lang w:val="uk-UA"/>
        </w:rPr>
      </w:pPr>
    </w:p>
    <w:p w14:paraId="0778F40C" w14:textId="77777777" w:rsidR="001A25C9" w:rsidRPr="00935BFE" w:rsidRDefault="001A25C9" w:rsidP="001A25C9">
      <w:pPr>
        <w:ind w:firstLine="0"/>
        <w:rPr>
          <w:lang w:val="uk-UA"/>
        </w:rPr>
      </w:pPr>
    </w:p>
    <w:p w14:paraId="46371466" w14:textId="77777777" w:rsidR="001A25C9" w:rsidRPr="00935BFE" w:rsidRDefault="001A25C9" w:rsidP="001A25C9">
      <w:pPr>
        <w:ind w:firstLine="0"/>
        <w:rPr>
          <w:lang w:val="uk-UA"/>
        </w:rPr>
      </w:pPr>
    </w:p>
    <w:p w14:paraId="4A16750E" w14:textId="77777777" w:rsidR="001A25C9" w:rsidRPr="00935BFE" w:rsidRDefault="001A25C9" w:rsidP="001A25C9">
      <w:pPr>
        <w:ind w:firstLine="0"/>
        <w:rPr>
          <w:lang w:val="uk-UA"/>
        </w:rPr>
      </w:pPr>
    </w:p>
    <w:p w14:paraId="5A95786B" w14:textId="77777777" w:rsidR="001A25C9" w:rsidRPr="00935BFE" w:rsidRDefault="001A25C9" w:rsidP="001A25C9">
      <w:pPr>
        <w:ind w:firstLine="0"/>
        <w:rPr>
          <w:lang w:val="uk-UA"/>
        </w:rPr>
      </w:pPr>
    </w:p>
    <w:p w14:paraId="33399503" w14:textId="77777777" w:rsidR="001A25C9" w:rsidRPr="00935BFE" w:rsidRDefault="001A25C9" w:rsidP="001A25C9">
      <w:pPr>
        <w:ind w:firstLine="0"/>
        <w:rPr>
          <w:lang w:val="uk-UA"/>
        </w:rPr>
      </w:pPr>
    </w:p>
    <w:p w14:paraId="43165C65" w14:textId="77777777" w:rsidR="001A25C9" w:rsidRPr="00935BFE" w:rsidRDefault="001A25C9" w:rsidP="001A25C9">
      <w:pPr>
        <w:ind w:firstLine="0"/>
        <w:rPr>
          <w:lang w:val="uk-UA"/>
        </w:rPr>
      </w:pPr>
    </w:p>
    <w:p w14:paraId="4BE37365" w14:textId="77777777" w:rsidR="001A25C9" w:rsidRPr="00935BFE" w:rsidRDefault="001A25C9" w:rsidP="001A25C9">
      <w:pPr>
        <w:ind w:firstLine="0"/>
        <w:rPr>
          <w:lang w:val="uk-UA"/>
        </w:rPr>
      </w:pPr>
    </w:p>
    <w:p w14:paraId="6FCEC853" w14:textId="77777777" w:rsidR="001A25C9" w:rsidRPr="00935BFE" w:rsidRDefault="001A25C9" w:rsidP="001A25C9">
      <w:pPr>
        <w:ind w:firstLine="0"/>
        <w:rPr>
          <w:lang w:val="uk-UA"/>
        </w:rPr>
      </w:pPr>
    </w:p>
    <w:p w14:paraId="6AE801CD" w14:textId="77777777" w:rsidR="001A25C9" w:rsidRPr="00935BFE" w:rsidRDefault="001A25C9" w:rsidP="001A25C9">
      <w:pPr>
        <w:ind w:firstLine="0"/>
        <w:rPr>
          <w:lang w:val="uk-UA"/>
        </w:rPr>
      </w:pPr>
    </w:p>
    <w:p w14:paraId="6199F3CE" w14:textId="77777777" w:rsidR="001A25C9" w:rsidRPr="00935BFE" w:rsidRDefault="001A25C9" w:rsidP="001A25C9">
      <w:pPr>
        <w:ind w:firstLine="0"/>
        <w:rPr>
          <w:lang w:val="uk-UA"/>
        </w:rPr>
      </w:pPr>
    </w:p>
    <w:p w14:paraId="6A2B1A0C" w14:textId="77777777" w:rsidR="001A25C9" w:rsidRPr="00935BFE" w:rsidRDefault="001A25C9" w:rsidP="001A25C9">
      <w:pPr>
        <w:ind w:firstLine="0"/>
        <w:rPr>
          <w:lang w:val="uk-UA"/>
        </w:rPr>
      </w:pPr>
    </w:p>
    <w:p w14:paraId="12933400" w14:textId="77777777" w:rsidR="001A25C9" w:rsidRPr="00935BFE" w:rsidRDefault="001A25C9" w:rsidP="001A25C9">
      <w:pPr>
        <w:ind w:firstLine="0"/>
        <w:rPr>
          <w:lang w:val="uk-UA"/>
        </w:rPr>
      </w:pPr>
    </w:p>
    <w:p w14:paraId="343E9E38" w14:textId="77777777" w:rsidR="001A25C9" w:rsidRPr="00935BFE" w:rsidRDefault="001A25C9" w:rsidP="001A25C9">
      <w:pPr>
        <w:ind w:firstLine="0"/>
        <w:rPr>
          <w:lang w:val="uk-UA"/>
        </w:rPr>
      </w:pPr>
    </w:p>
    <w:p w14:paraId="6148A95A" w14:textId="77777777" w:rsidR="001A25C9" w:rsidRPr="00935BFE" w:rsidRDefault="001A25C9" w:rsidP="001A25C9">
      <w:pPr>
        <w:pStyle w:val="3"/>
        <w:rPr>
          <w:lang w:val="uk-UA"/>
        </w:rPr>
      </w:pPr>
      <w:r w:rsidRPr="00935BFE">
        <w:rPr>
          <w:lang w:val="uk-UA"/>
        </w:rPr>
        <w:lastRenderedPageBreak/>
        <w:t>Контроль виконання вимог та елементів завдання</w:t>
      </w:r>
    </w:p>
    <w:p w14:paraId="3B95C7D3" w14:textId="232A6697" w:rsidR="001A25C9" w:rsidRPr="00935BFE" w:rsidRDefault="001A25C9" w:rsidP="001A25C9">
      <w:pPr>
        <w:rPr>
          <w:lang w:val="uk-UA"/>
        </w:rPr>
      </w:pPr>
      <w:r w:rsidRPr="00935BFE">
        <w:rPr>
          <w:lang w:val="uk-UA"/>
        </w:rPr>
        <w:t xml:space="preserve"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</w:t>
      </w:r>
      <w:r w:rsidR="00463ECA" w:rsidRPr="00935BFE">
        <w:rPr>
          <w:lang w:val="uk-UA"/>
        </w:rPr>
        <w:t>5</w:t>
      </w:r>
      <w:r w:rsidRPr="00935BFE">
        <w:rPr>
          <w:lang w:val="uk-UA"/>
        </w:rPr>
        <w:t>.1.</w:t>
      </w:r>
    </w:p>
    <w:p w14:paraId="67660A5C" w14:textId="77777777" w:rsidR="001A25C9" w:rsidRPr="00935BFE" w:rsidRDefault="001A25C9" w:rsidP="001A25C9">
      <w:pPr>
        <w:rPr>
          <w:sz w:val="10"/>
          <w:szCs w:val="10"/>
          <w:lang w:val="uk-UA"/>
        </w:rPr>
      </w:pP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94"/>
        <w:gridCol w:w="1710"/>
        <w:gridCol w:w="5179"/>
        <w:gridCol w:w="822"/>
        <w:gridCol w:w="1333"/>
      </w:tblGrid>
      <w:tr w:rsidR="00463ECA" w:rsidRPr="00935BFE" w14:paraId="5518E512" w14:textId="0ABC9EEA" w:rsidTr="00463ECA">
        <w:trPr>
          <w:trHeight w:val="326"/>
          <w:jc w:val="center"/>
        </w:trPr>
        <w:tc>
          <w:tcPr>
            <w:tcW w:w="4508" w:type="pct"/>
            <w:gridSpan w:val="4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28861B3" w14:textId="77777777" w:rsidR="00463ECA" w:rsidRPr="00935BFE" w:rsidRDefault="00463ECA" w:rsidP="000A504A">
            <w:pPr>
              <w:ind w:firstLine="0"/>
              <w:jc w:val="right"/>
              <w:rPr>
                <w:lang w:val="uk-UA"/>
              </w:rPr>
            </w:pPr>
            <w:r w:rsidRPr="00935BFE">
              <w:rPr>
                <w:lang w:val="uk-UA"/>
              </w:rPr>
              <w:t>Таблиця 5.1</w:t>
            </w:r>
          </w:p>
        </w:tc>
        <w:tc>
          <w:tcPr>
            <w:tcW w:w="492" w:type="pct"/>
            <w:tcBorders>
              <w:top w:val="nil"/>
              <w:left w:val="nil"/>
              <w:bottom w:val="single" w:sz="12" w:space="0" w:color="000000" w:themeColor="text1"/>
              <w:right w:val="nil"/>
            </w:tcBorders>
          </w:tcPr>
          <w:p w14:paraId="0129289D" w14:textId="77777777" w:rsidR="00463ECA" w:rsidRPr="00935BFE" w:rsidRDefault="00463ECA" w:rsidP="000A504A">
            <w:pPr>
              <w:ind w:firstLine="0"/>
              <w:jc w:val="right"/>
              <w:rPr>
                <w:lang w:val="uk-UA"/>
              </w:rPr>
            </w:pPr>
          </w:p>
        </w:tc>
      </w:tr>
      <w:tr w:rsidR="00463ECA" w:rsidRPr="00935BFE" w14:paraId="5C6C3530" w14:textId="2307CBF4" w:rsidTr="00463ECA">
        <w:trPr>
          <w:trHeight w:val="326"/>
          <w:jc w:val="center"/>
        </w:trPr>
        <w:tc>
          <w:tcPr>
            <w:tcW w:w="30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718C39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№</w:t>
            </w:r>
          </w:p>
          <w:p w14:paraId="4C14992D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п/п</w:t>
            </w:r>
          </w:p>
        </w:tc>
        <w:tc>
          <w:tcPr>
            <w:tcW w:w="924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D452FF5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Складність</w:t>
            </w:r>
          </w:p>
        </w:tc>
        <w:tc>
          <w:tcPr>
            <w:tcW w:w="2783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24DB75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Вимоги</w:t>
            </w:r>
          </w:p>
        </w:tc>
        <w:tc>
          <w:tcPr>
            <w:tcW w:w="493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A7EC584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Бали</w:t>
            </w:r>
          </w:p>
        </w:tc>
        <w:tc>
          <w:tcPr>
            <w:tcW w:w="4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D281CF7" w14:textId="007CDEAB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szCs w:val="28"/>
                <w:lang w:val="uk-UA"/>
              </w:rPr>
              <w:t>Зроблено</w:t>
            </w:r>
          </w:p>
        </w:tc>
      </w:tr>
      <w:tr w:rsidR="00463ECA" w:rsidRPr="00935BFE" w14:paraId="00966C06" w14:textId="06EC2675" w:rsidTr="00463ECA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3E41634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924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D8A89C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Базовий рівень</w:t>
            </w:r>
          </w:p>
        </w:tc>
        <w:tc>
          <w:tcPr>
            <w:tcW w:w="2783" w:type="pct"/>
            <w:tcBorders>
              <w:left w:val="single" w:sz="12" w:space="0" w:color="000000" w:themeColor="text1"/>
            </w:tcBorders>
          </w:tcPr>
          <w:p w14:paraId="76D3D80D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Коректне (ізотропне) відображення завдання (під час зміни розмірів вікна) у </w:t>
            </w:r>
            <w:proofErr w:type="spellStart"/>
            <w:r w:rsidRPr="00935BFE">
              <w:rPr>
                <w:lang w:val="uk-UA"/>
              </w:rPr>
              <w:t>ортографічній</w:t>
            </w:r>
            <w:proofErr w:type="spellEnd"/>
            <w:r w:rsidRPr="00935BFE">
              <w:rPr>
                <w:lang w:val="uk-UA"/>
              </w:rPr>
              <w:t xml:space="preserve"> проекції</w:t>
            </w:r>
          </w:p>
        </w:tc>
        <w:tc>
          <w:tcPr>
            <w:tcW w:w="493" w:type="pct"/>
            <w:vAlign w:val="center"/>
          </w:tcPr>
          <w:p w14:paraId="38145F3D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vAlign w:val="center"/>
          </w:tcPr>
          <w:p w14:paraId="2C8C15F8" w14:textId="51770429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0CCCB26C" w14:textId="15339F2B" w:rsidTr="00463ECA">
        <w:trPr>
          <w:trHeight w:val="653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25BAD2E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2</w:t>
            </w:r>
          </w:p>
        </w:tc>
        <w:tc>
          <w:tcPr>
            <w:tcW w:w="924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0B39047E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783" w:type="pct"/>
            <w:tcBorders>
              <w:left w:val="single" w:sz="12" w:space="0" w:color="000000" w:themeColor="text1"/>
            </w:tcBorders>
          </w:tcPr>
          <w:p w14:paraId="256E1354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Під час запуску застосунку відображаються осі </w:t>
            </w:r>
            <w:r w:rsidRPr="00935BFE">
              <w:rPr>
                <w:b/>
                <w:i/>
                <w:lang w:val="uk-UA"/>
              </w:rPr>
              <w:t>0X</w:t>
            </w:r>
            <w:r w:rsidRPr="00935BFE">
              <w:rPr>
                <w:lang w:val="uk-UA"/>
              </w:rPr>
              <w:t>,</w:t>
            </w:r>
            <w:r w:rsidRPr="00935BFE">
              <w:rPr>
                <w:b/>
                <w:i/>
                <w:lang w:val="uk-UA"/>
              </w:rPr>
              <w:t xml:space="preserve"> 0Y</w:t>
            </w:r>
            <w:r w:rsidRPr="00935BFE">
              <w:rPr>
                <w:lang w:val="uk-UA"/>
              </w:rPr>
              <w:t xml:space="preserve">, </w:t>
            </w:r>
            <w:r w:rsidRPr="00935BFE">
              <w:rPr>
                <w:b/>
                <w:i/>
                <w:lang w:val="uk-UA"/>
              </w:rPr>
              <w:t>0Z</w:t>
            </w:r>
            <w:r w:rsidRPr="00935BFE">
              <w:rPr>
                <w:lang w:val="uk-UA"/>
              </w:rPr>
              <w:t>, координатна сітка і каркас квадратичних об’єктів</w:t>
            </w:r>
          </w:p>
        </w:tc>
        <w:tc>
          <w:tcPr>
            <w:tcW w:w="493" w:type="pct"/>
            <w:vAlign w:val="center"/>
          </w:tcPr>
          <w:p w14:paraId="0AE84C8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vAlign w:val="center"/>
          </w:tcPr>
          <w:p w14:paraId="786DE073" w14:textId="5DE78205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708F79BF" w14:textId="2A48A5F2" w:rsidTr="00463ECA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23E58D20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3</w:t>
            </w:r>
          </w:p>
        </w:tc>
        <w:tc>
          <w:tcPr>
            <w:tcW w:w="924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3863C314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783" w:type="pct"/>
            <w:tcBorders>
              <w:left w:val="single" w:sz="12" w:space="0" w:color="000000" w:themeColor="text1"/>
            </w:tcBorders>
          </w:tcPr>
          <w:p w14:paraId="663FAC2B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Інтерфейс керування параметрами площини відтину </w:t>
            </w:r>
          </w:p>
        </w:tc>
        <w:tc>
          <w:tcPr>
            <w:tcW w:w="493" w:type="pct"/>
            <w:vAlign w:val="center"/>
          </w:tcPr>
          <w:p w14:paraId="33BCE44F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vAlign w:val="center"/>
          </w:tcPr>
          <w:p w14:paraId="40130CA8" w14:textId="1573D90E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646DFEA3" w14:textId="35D95768" w:rsidTr="00463ECA">
        <w:trPr>
          <w:trHeight w:val="642"/>
          <w:jc w:val="center"/>
        </w:trPr>
        <w:tc>
          <w:tcPr>
            <w:tcW w:w="308" w:type="pct"/>
            <w:tcBorders>
              <w:right w:val="single" w:sz="12" w:space="0" w:color="000000" w:themeColor="text1"/>
            </w:tcBorders>
            <w:vAlign w:val="center"/>
          </w:tcPr>
          <w:p w14:paraId="4B3E866D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4</w:t>
            </w:r>
          </w:p>
        </w:tc>
        <w:tc>
          <w:tcPr>
            <w:tcW w:w="924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38B7EF1F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783" w:type="pct"/>
            <w:tcBorders>
              <w:left w:val="single" w:sz="12" w:space="0" w:color="000000" w:themeColor="text1"/>
            </w:tcBorders>
          </w:tcPr>
          <w:p w14:paraId="035D44D8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Використання джерел світла для освітлення об’єктів сцени сумісно з командою </w:t>
            </w:r>
            <w:proofErr w:type="spellStart"/>
            <w:r w:rsidRPr="00935BFE">
              <w:rPr>
                <w:b/>
                <w:i/>
                <w:lang w:val="uk-UA"/>
              </w:rPr>
              <w:t>glColorMaterial</w:t>
            </w:r>
            <w:proofErr w:type="spellEnd"/>
          </w:p>
        </w:tc>
        <w:tc>
          <w:tcPr>
            <w:tcW w:w="493" w:type="pct"/>
            <w:vAlign w:val="center"/>
          </w:tcPr>
          <w:p w14:paraId="2C26B802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vAlign w:val="center"/>
          </w:tcPr>
          <w:p w14:paraId="6DFB0A78" w14:textId="185A9C65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1AA433EF" w14:textId="52CD87B1" w:rsidTr="00463ECA">
        <w:trPr>
          <w:trHeight w:val="653"/>
          <w:jc w:val="center"/>
        </w:trPr>
        <w:tc>
          <w:tcPr>
            <w:tcW w:w="30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ACEB237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5</w:t>
            </w:r>
          </w:p>
        </w:tc>
        <w:tc>
          <w:tcPr>
            <w:tcW w:w="924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1697E39D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2783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14:paraId="5C03CCC9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Використання списків відображення (</w:t>
            </w:r>
            <w:proofErr w:type="spellStart"/>
            <w:r w:rsidRPr="00935BFE">
              <w:rPr>
                <w:b/>
                <w:i/>
                <w:lang w:val="uk-UA"/>
              </w:rPr>
              <w:t>Display</w:t>
            </w:r>
            <w:proofErr w:type="spellEnd"/>
            <w:r w:rsidRPr="00935BFE">
              <w:rPr>
                <w:b/>
                <w:i/>
                <w:lang w:val="uk-UA"/>
              </w:rPr>
              <w:t xml:space="preserve"> </w:t>
            </w:r>
            <w:proofErr w:type="spellStart"/>
            <w:r w:rsidRPr="00935BFE">
              <w:rPr>
                <w:b/>
                <w:i/>
                <w:lang w:val="uk-UA"/>
              </w:rPr>
              <w:t>Lists</w:t>
            </w:r>
            <w:proofErr w:type="spellEnd"/>
            <w:r w:rsidRPr="00935BFE">
              <w:rPr>
                <w:lang w:val="uk-UA"/>
              </w:rPr>
              <w:t>)</w:t>
            </w:r>
          </w:p>
        </w:tc>
        <w:tc>
          <w:tcPr>
            <w:tcW w:w="493" w:type="pct"/>
            <w:tcBorders>
              <w:bottom w:val="single" w:sz="12" w:space="0" w:color="000000" w:themeColor="text1"/>
            </w:tcBorders>
            <w:vAlign w:val="center"/>
          </w:tcPr>
          <w:p w14:paraId="18D41131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tcBorders>
              <w:bottom w:val="single" w:sz="12" w:space="0" w:color="000000" w:themeColor="text1"/>
            </w:tcBorders>
            <w:vAlign w:val="center"/>
          </w:tcPr>
          <w:p w14:paraId="31DB72EF" w14:textId="672E8BE8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463ECA" w:rsidRPr="00935BFE" w14:paraId="00CF0A2A" w14:textId="4AD5084D" w:rsidTr="00463ECA">
        <w:trPr>
          <w:trHeight w:val="642"/>
          <w:jc w:val="center"/>
        </w:trPr>
        <w:tc>
          <w:tcPr>
            <w:tcW w:w="308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286914F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6</w:t>
            </w:r>
          </w:p>
        </w:tc>
        <w:tc>
          <w:tcPr>
            <w:tcW w:w="924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25629F6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Підвищений рівень</w:t>
            </w:r>
          </w:p>
        </w:tc>
        <w:tc>
          <w:tcPr>
            <w:tcW w:w="2783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</w:tcPr>
          <w:p w14:paraId="1E94A13B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Створення зображення сцени в перспективній проекції</w:t>
            </w:r>
          </w:p>
        </w:tc>
        <w:tc>
          <w:tcPr>
            <w:tcW w:w="493" w:type="pct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6FA0643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69AC44C4" w14:textId="7FBA2C7A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+</w:t>
            </w:r>
          </w:p>
        </w:tc>
      </w:tr>
      <w:tr w:rsidR="00463ECA" w:rsidRPr="00935BFE" w14:paraId="142988C2" w14:textId="10D70865" w:rsidTr="00463ECA">
        <w:trPr>
          <w:trHeight w:val="642"/>
          <w:jc w:val="center"/>
        </w:trPr>
        <w:tc>
          <w:tcPr>
            <w:tcW w:w="30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21C5AE3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7</w:t>
            </w:r>
          </w:p>
        </w:tc>
        <w:tc>
          <w:tcPr>
            <w:tcW w:w="924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7B986B1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2783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</w:tcPr>
          <w:p w14:paraId="63710C4D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>Накладення текстури на поверхню завданих у варіанті фігур</w:t>
            </w:r>
          </w:p>
        </w:tc>
        <w:tc>
          <w:tcPr>
            <w:tcW w:w="493" w:type="pct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02F1DFF6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2469C177" w14:textId="2449456C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+</w:t>
            </w:r>
          </w:p>
        </w:tc>
      </w:tr>
      <w:tr w:rsidR="00463ECA" w:rsidRPr="00935BFE" w14:paraId="7EA1F411" w14:textId="082FC39B" w:rsidTr="00463ECA">
        <w:trPr>
          <w:trHeight w:val="653"/>
          <w:jc w:val="center"/>
        </w:trPr>
        <w:tc>
          <w:tcPr>
            <w:tcW w:w="308" w:type="pct"/>
            <w:tcBorders>
              <w:top w:val="single" w:sz="6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8702A49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8</w:t>
            </w:r>
          </w:p>
        </w:tc>
        <w:tc>
          <w:tcPr>
            <w:tcW w:w="924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2212F8A8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2783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6" w:space="0" w:color="000000" w:themeColor="text1"/>
            </w:tcBorders>
          </w:tcPr>
          <w:p w14:paraId="4CD9F91B" w14:textId="77777777" w:rsidR="00463ECA" w:rsidRPr="00935BFE" w:rsidRDefault="00463ECA" w:rsidP="00463ECA">
            <w:pPr>
              <w:ind w:firstLine="0"/>
              <w:jc w:val="left"/>
              <w:rPr>
                <w:lang w:val="uk-UA"/>
              </w:rPr>
            </w:pPr>
            <w:r w:rsidRPr="00935BFE">
              <w:rPr>
                <w:lang w:val="uk-UA"/>
              </w:rPr>
              <w:t xml:space="preserve">Застосування команди </w:t>
            </w:r>
            <w:proofErr w:type="spellStart"/>
            <w:r w:rsidRPr="00935BFE">
              <w:rPr>
                <w:b/>
                <w:i/>
                <w:lang w:val="uk-UA"/>
              </w:rPr>
              <w:t>glMaterial</w:t>
            </w:r>
            <w:proofErr w:type="spellEnd"/>
            <w:r w:rsidRPr="00935BFE">
              <w:rPr>
                <w:lang w:val="uk-UA"/>
              </w:rPr>
              <w:t xml:space="preserve"> для налаштування параметрів відбиття поверхонь об’єктів сцени</w:t>
            </w:r>
          </w:p>
        </w:tc>
        <w:tc>
          <w:tcPr>
            <w:tcW w:w="493" w:type="pct"/>
            <w:tcBorders>
              <w:top w:val="single" w:sz="6" w:space="0" w:color="000000" w:themeColor="text1"/>
              <w:left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613663DD" w14:textId="77777777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1</w:t>
            </w:r>
          </w:p>
        </w:tc>
        <w:tc>
          <w:tcPr>
            <w:tcW w:w="492" w:type="pct"/>
            <w:tcBorders>
              <w:top w:val="single" w:sz="6" w:space="0" w:color="000000" w:themeColor="text1"/>
              <w:left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2B6FCED4" w14:textId="29F918E0" w:rsidR="00463ECA" w:rsidRPr="00935BFE" w:rsidRDefault="00463ECA" w:rsidP="00463ECA">
            <w:pPr>
              <w:ind w:firstLine="0"/>
              <w:jc w:val="center"/>
              <w:rPr>
                <w:lang w:val="uk-UA"/>
              </w:rPr>
            </w:pPr>
            <w:r w:rsidRPr="00935BFE">
              <w:rPr>
                <w:lang w:val="uk-UA"/>
              </w:rPr>
              <w:t>+</w:t>
            </w:r>
          </w:p>
        </w:tc>
      </w:tr>
    </w:tbl>
    <w:p w14:paraId="50A855BF" w14:textId="77777777" w:rsidR="001A25C9" w:rsidRPr="00935BFE" w:rsidRDefault="001A25C9" w:rsidP="001A25C9">
      <w:pPr>
        <w:rPr>
          <w:lang w:val="uk-UA"/>
        </w:rPr>
      </w:pPr>
    </w:p>
    <w:p w14:paraId="64EE508F" w14:textId="77777777" w:rsidR="001A25C9" w:rsidRPr="00935BFE" w:rsidRDefault="001A25C9" w:rsidP="001A25C9">
      <w:pPr>
        <w:pStyle w:val="3"/>
        <w:rPr>
          <w:lang w:val="uk-UA"/>
        </w:rPr>
      </w:pPr>
      <w:r w:rsidRPr="00935BFE">
        <w:rPr>
          <w:lang w:val="uk-UA"/>
        </w:rPr>
        <w:t xml:space="preserve">Посилання на </w:t>
      </w:r>
      <w:proofErr w:type="spellStart"/>
      <w:r w:rsidRPr="00935BFE">
        <w:rPr>
          <w:lang w:val="uk-UA"/>
        </w:rPr>
        <w:t>GitHub</w:t>
      </w:r>
      <w:proofErr w:type="spellEnd"/>
    </w:p>
    <w:p w14:paraId="2595656D" w14:textId="77777777" w:rsidR="001A25C9" w:rsidRPr="00935BFE" w:rsidRDefault="001A25C9" w:rsidP="001A25C9">
      <w:pPr>
        <w:rPr>
          <w:lang w:val="uk-UA"/>
        </w:rPr>
      </w:pPr>
      <w:hyperlink r:id="rId49" w:history="1">
        <w:r w:rsidRPr="00935BFE">
          <w:rPr>
            <w:rStyle w:val="ab"/>
            <w:lang w:val="uk-UA"/>
          </w:rPr>
          <w:t>https://github.com/Mausipupsi/OpenGL</w:t>
        </w:r>
      </w:hyperlink>
      <w:r w:rsidRPr="00935BFE">
        <w:rPr>
          <w:lang w:val="uk-UA"/>
        </w:rPr>
        <w:t xml:space="preserve"> </w:t>
      </w:r>
    </w:p>
    <w:p w14:paraId="6F60DA84" w14:textId="77777777" w:rsidR="001A25C9" w:rsidRPr="00935BFE" w:rsidRDefault="001A25C9" w:rsidP="001A25C9">
      <w:pPr>
        <w:spacing w:after="160" w:line="259" w:lineRule="auto"/>
        <w:ind w:firstLine="0"/>
        <w:jc w:val="left"/>
        <w:rPr>
          <w:lang w:val="uk-UA"/>
        </w:rPr>
      </w:pPr>
      <w:r w:rsidRPr="00935BFE">
        <w:rPr>
          <w:lang w:val="uk-UA"/>
        </w:rPr>
        <w:br w:type="page"/>
      </w:r>
    </w:p>
    <w:p w14:paraId="4B22CB24" w14:textId="4A94B8AD" w:rsidR="00796862" w:rsidRPr="00935BFE" w:rsidRDefault="00EE28A9" w:rsidP="00941A7A">
      <w:pPr>
        <w:pStyle w:val="1"/>
        <w:rPr>
          <w:lang w:val="uk-UA"/>
        </w:rPr>
      </w:pPr>
      <w:bookmarkStart w:id="23" w:name="_Загальний_перелік_посилань"/>
      <w:bookmarkEnd w:id="23"/>
      <w:r w:rsidRPr="00935BFE">
        <w:rPr>
          <w:lang w:val="uk-UA"/>
        </w:rPr>
        <w:lastRenderedPageBreak/>
        <w:t>Загальний п</w:t>
      </w:r>
      <w:r w:rsidR="00796862" w:rsidRPr="00935BFE">
        <w:rPr>
          <w:lang w:val="uk-UA"/>
        </w:rPr>
        <w:t>ерелік посилань</w:t>
      </w:r>
      <w:bookmarkEnd w:id="14"/>
    </w:p>
    <w:p w14:paraId="73872C18" w14:textId="655B23A5" w:rsidR="009A111F" w:rsidRPr="00935BFE" w:rsidRDefault="007A4673" w:rsidP="009A111F">
      <w:pPr>
        <w:pStyle w:val="Numberedlist"/>
      </w:pPr>
      <w:r w:rsidRPr="00935BFE">
        <w:t xml:space="preserve">Microsoft. </w:t>
      </w:r>
      <w:proofErr w:type="spellStart"/>
      <w:r w:rsidRPr="00935BFE">
        <w:t>glDrawArrays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0" w:history="1">
        <w:r w:rsidRPr="00935BFE">
          <w:rPr>
            <w:rStyle w:val="ab"/>
          </w:rPr>
          <w:t>https://learn.microsoft.com/en-us/windows/win32/opengl/gldrawarrays</w:t>
        </w:r>
      </w:hyperlink>
      <w:r w:rsidRPr="00935BFE">
        <w:t>.</w:t>
      </w:r>
    </w:p>
    <w:p w14:paraId="1E75107F" w14:textId="0E67932E" w:rsidR="002E71C3" w:rsidRPr="00935BFE" w:rsidRDefault="002E71C3" w:rsidP="009A111F">
      <w:pPr>
        <w:pStyle w:val="Numberedlist"/>
      </w:pPr>
      <w:r w:rsidRPr="00935BFE">
        <w:t xml:space="preserve">Microsoft. </w:t>
      </w:r>
      <w:proofErr w:type="spellStart"/>
      <w:r w:rsidRPr="00935BFE">
        <w:t>glLineStippl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1" w:history="1">
        <w:r w:rsidRPr="00935BFE">
          <w:rPr>
            <w:rStyle w:val="ab"/>
          </w:rPr>
          <w:t>https://learn.microsoft.com/en-us/windows/win32/opengl/gllinestipple</w:t>
        </w:r>
      </w:hyperlink>
    </w:p>
    <w:p w14:paraId="24EA15EB" w14:textId="3B541672" w:rsidR="002E71C3" w:rsidRPr="00935BFE" w:rsidRDefault="002E71C3" w:rsidP="002E71C3">
      <w:pPr>
        <w:pStyle w:val="Numberedlist"/>
      </w:pPr>
      <w:r w:rsidRPr="00935BFE">
        <w:t xml:space="preserve">Microsoft. </w:t>
      </w:r>
      <w:proofErr w:type="spellStart"/>
      <w:r w:rsidRPr="00935BFE">
        <w:t>glEnabl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2" w:history="1">
        <w:r w:rsidRPr="00935BFE">
          <w:rPr>
            <w:rStyle w:val="ab"/>
          </w:rPr>
          <w:t>https://learn.microsoft.com/en-us/windows/win32/opengl/glenable</w:t>
        </w:r>
      </w:hyperlink>
    </w:p>
    <w:p w14:paraId="159A3C15" w14:textId="5026BA21" w:rsidR="002E71C3" w:rsidRPr="00935BFE" w:rsidRDefault="002E71C3" w:rsidP="002E71C3">
      <w:pPr>
        <w:pStyle w:val="Numberedlist"/>
      </w:pPr>
      <w:r w:rsidRPr="00935BFE">
        <w:t xml:space="preserve">Microsoft. </w:t>
      </w:r>
      <w:proofErr w:type="spellStart"/>
      <w:r w:rsidRPr="00935BFE">
        <w:t>glDisabl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3" w:history="1">
        <w:r w:rsidRPr="00935BFE">
          <w:rPr>
            <w:rStyle w:val="ab"/>
          </w:rPr>
          <w:t>https://learn.microsoft.com/en-us/windows/win32/opengl/gldisable</w:t>
        </w:r>
      </w:hyperlink>
    </w:p>
    <w:p w14:paraId="62F2037E" w14:textId="02622A4D" w:rsidR="002E71C3" w:rsidRPr="00935BFE" w:rsidRDefault="002E71C3" w:rsidP="002E71C3">
      <w:pPr>
        <w:pStyle w:val="Numberedlist"/>
      </w:pPr>
      <w:r w:rsidRPr="00935BFE">
        <w:t xml:space="preserve">Microsoft. glColor3d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4" w:history="1">
        <w:r w:rsidRPr="00935BFE">
          <w:rPr>
            <w:rStyle w:val="ab"/>
          </w:rPr>
          <w:t>https://learn.microsoft.com/en-us/windows/win32/opengl/glcolor3d</w:t>
        </w:r>
      </w:hyperlink>
    </w:p>
    <w:p w14:paraId="3BF21ABA" w14:textId="47F1B91A" w:rsidR="002E71C3" w:rsidRPr="00935BFE" w:rsidRDefault="002E71C3" w:rsidP="002E71C3">
      <w:pPr>
        <w:pStyle w:val="Numberedlist"/>
      </w:pPr>
      <w:r w:rsidRPr="00935BFE">
        <w:t xml:space="preserve">Microsoft. </w:t>
      </w:r>
      <w:proofErr w:type="spellStart"/>
      <w:r w:rsidR="00F812F8" w:rsidRPr="00935BFE">
        <w:t>glLineWidth</w:t>
      </w:r>
      <w:proofErr w:type="spellEnd"/>
      <w:r w:rsidR="00F812F8" w:rsidRPr="00935BFE">
        <w:t xml:space="preserve"> </w:t>
      </w:r>
      <w:proofErr w:type="spellStart"/>
      <w:r w:rsidR="00F812F8"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5" w:history="1">
        <w:r w:rsidR="00F812F8" w:rsidRPr="00935BFE">
          <w:rPr>
            <w:rStyle w:val="ab"/>
          </w:rPr>
          <w:t>https://learn.microsoft.com/en-us/windows/win32/opengl/gllinewidth</w:t>
        </w:r>
      </w:hyperlink>
    </w:p>
    <w:p w14:paraId="48DF324D" w14:textId="7F7660F2" w:rsidR="00F812F8" w:rsidRPr="00935BFE" w:rsidRDefault="00F812F8" w:rsidP="002E71C3">
      <w:pPr>
        <w:pStyle w:val="Numberedlist"/>
      </w:pPr>
      <w:r w:rsidRPr="00935BFE">
        <w:t xml:space="preserve">Microsoft. </w:t>
      </w:r>
      <w:proofErr w:type="spellStart"/>
      <w:r w:rsidRPr="00935BFE">
        <w:t>glVertexPointer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6" w:history="1">
        <w:r w:rsidRPr="00935BFE">
          <w:rPr>
            <w:rStyle w:val="ab"/>
          </w:rPr>
          <w:t>https://learn.microsoft.com/en-us/windows/win32/opengl/glvertexpointer</w:t>
        </w:r>
      </w:hyperlink>
    </w:p>
    <w:p w14:paraId="649E478B" w14:textId="68B1F5F4" w:rsidR="00F812F8" w:rsidRPr="00935BFE" w:rsidRDefault="00F812F8" w:rsidP="002E71C3">
      <w:pPr>
        <w:pStyle w:val="Numberedlist"/>
        <w:rPr>
          <w:rStyle w:val="ab"/>
          <w:color w:val="auto"/>
          <w:u w:val="none"/>
        </w:rPr>
      </w:pPr>
      <w:r w:rsidRPr="00935BFE">
        <w:t xml:space="preserve">Microsoft. glVertex2d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7" w:history="1">
        <w:r w:rsidRPr="00935BFE">
          <w:rPr>
            <w:rStyle w:val="ab"/>
          </w:rPr>
          <w:t>https://learn.microsoft.com/en-us/windows/win32/opengl/glvertex2d</w:t>
        </w:r>
      </w:hyperlink>
    </w:p>
    <w:p w14:paraId="6629DB06" w14:textId="2E6AE34E" w:rsidR="00931772" w:rsidRPr="00935BFE" w:rsidRDefault="00931772" w:rsidP="00931772">
      <w:pPr>
        <w:pStyle w:val="Numberedlist"/>
      </w:pPr>
      <w:r w:rsidRPr="00935BFE">
        <w:t xml:space="preserve">Microsoft. </w:t>
      </w:r>
      <w:proofErr w:type="spellStart"/>
      <w:r w:rsidRPr="00935BFE">
        <w:t>glMatrixMod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8" w:history="1">
        <w:r w:rsidRPr="00935BFE">
          <w:rPr>
            <w:rStyle w:val="ab"/>
          </w:rPr>
          <w:t>https://learn.microsoft.com/en-us/windows/win32/opengl/glmatrixmode</w:t>
        </w:r>
      </w:hyperlink>
    </w:p>
    <w:p w14:paraId="3C5A69B6" w14:textId="691C6129" w:rsidR="00931772" w:rsidRPr="00935BFE" w:rsidRDefault="00931772" w:rsidP="00931772">
      <w:pPr>
        <w:pStyle w:val="Numberedlist"/>
      </w:pPr>
      <w:r w:rsidRPr="00935BFE">
        <w:t xml:space="preserve">Microsoft. </w:t>
      </w:r>
      <w:proofErr w:type="spellStart"/>
      <w:r w:rsidRPr="00935BFE">
        <w:t>glPolygonMod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[Електронний ресурс] / Microsoft – Режим доступу до ресурсу: </w:t>
      </w:r>
      <w:hyperlink r:id="rId59" w:history="1">
        <w:r w:rsidRPr="00935BFE">
          <w:rPr>
            <w:rStyle w:val="ab"/>
          </w:rPr>
          <w:t>https://learn.microsoft.com/en-us/windows/win32/opengl/glpolygonmode</w:t>
        </w:r>
      </w:hyperlink>
    </w:p>
    <w:p w14:paraId="5044E775" w14:textId="77777777" w:rsidR="002E71C3" w:rsidRPr="00935BFE" w:rsidRDefault="002E71C3" w:rsidP="002E71C3">
      <w:pPr>
        <w:pStyle w:val="Numberedlist"/>
        <w:numPr>
          <w:ilvl w:val="0"/>
          <w:numId w:val="0"/>
        </w:numPr>
        <w:ind w:left="426"/>
      </w:pPr>
    </w:p>
    <w:p w14:paraId="4B791F35" w14:textId="17D406A1" w:rsidR="00EE28A9" w:rsidRPr="00935BFE" w:rsidRDefault="00EE28A9" w:rsidP="006B4506">
      <w:pPr>
        <w:pStyle w:val="Numberedlist"/>
      </w:pPr>
      <w:r w:rsidRPr="00935BFE">
        <w:br w:type="page"/>
      </w:r>
    </w:p>
    <w:p w14:paraId="2A3AE020" w14:textId="6C339A3A" w:rsidR="00E20FFB" w:rsidRPr="00935BFE" w:rsidRDefault="00E20FFB" w:rsidP="00941A7A">
      <w:pPr>
        <w:pStyle w:val="1"/>
        <w:rPr>
          <w:lang w:val="uk-UA"/>
        </w:rPr>
      </w:pPr>
      <w:bookmarkStart w:id="24" w:name="_Toc177946572"/>
      <w:bookmarkStart w:id="25" w:name="_Додаток_А._Лістинг"/>
      <w:bookmarkEnd w:id="25"/>
      <w:r w:rsidRPr="00935BFE">
        <w:rPr>
          <w:lang w:val="uk-UA"/>
        </w:rPr>
        <w:lastRenderedPageBreak/>
        <w:t>Додаток А.</w:t>
      </w:r>
      <w:r w:rsidR="006C4664" w:rsidRPr="00935BFE">
        <w:rPr>
          <w:lang w:val="uk-UA"/>
        </w:rPr>
        <w:br/>
      </w:r>
      <w:r w:rsidRPr="00935BFE">
        <w:rPr>
          <w:lang w:val="uk-UA"/>
        </w:rPr>
        <w:t>Лістинг програми до практичної роботи №1</w:t>
      </w:r>
      <w:bookmarkEnd w:id="24"/>
      <w:r w:rsidRPr="00935BFE">
        <w:rPr>
          <w:lang w:val="uk-UA"/>
        </w:rPr>
        <w:t xml:space="preserve"> </w:t>
      </w:r>
    </w:p>
    <w:p w14:paraId="53A2DE66" w14:textId="10596DD4" w:rsidR="00E20FFB" w:rsidRPr="00935BFE" w:rsidRDefault="0008623A" w:rsidP="0008623A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r w:rsidR="005E4D43" w:rsidRPr="00935BFE">
        <w:rPr>
          <w:lang w:val="uk-UA"/>
        </w:rPr>
        <w:t>Render</w:t>
      </w:r>
      <w:r w:rsidRPr="00935BFE">
        <w:rPr>
          <w:lang w:val="uk-UA"/>
        </w:rPr>
        <w:t>.c</w:t>
      </w:r>
      <w:r w:rsidR="005E4D43" w:rsidRPr="00935BFE">
        <w:rPr>
          <w:lang w:val="uk-UA"/>
        </w:rPr>
        <w:t>pp</w:t>
      </w:r>
      <w:r w:rsidRPr="00935BFE">
        <w:rPr>
          <w:lang w:val="uk-UA"/>
        </w:rPr>
        <w:t>)</w:t>
      </w:r>
    </w:p>
    <w:p w14:paraId="1FB4F5C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#include "</w:t>
      </w:r>
      <w:proofErr w:type="spellStart"/>
      <w:r w:rsidRPr="00935BFE">
        <w:t>pch.h</w:t>
      </w:r>
      <w:proofErr w:type="spellEnd"/>
      <w:r w:rsidRPr="00935BFE">
        <w:t>"</w:t>
      </w:r>
    </w:p>
    <w:p w14:paraId="7C46465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#include "</w:t>
      </w:r>
      <w:proofErr w:type="spellStart"/>
      <w:r w:rsidRPr="00935BFE">
        <w:t>glWinApp.h</w:t>
      </w:r>
      <w:proofErr w:type="spellEnd"/>
      <w:r w:rsidRPr="00935BFE">
        <w:t>"</w:t>
      </w:r>
    </w:p>
    <w:p w14:paraId="2F061A8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#include &lt;</w:t>
      </w:r>
      <w:proofErr w:type="spellStart"/>
      <w:r w:rsidRPr="00935BFE">
        <w:t>vector</w:t>
      </w:r>
      <w:proofErr w:type="spellEnd"/>
      <w:r w:rsidRPr="00935BFE">
        <w:t>&gt;</w:t>
      </w:r>
    </w:p>
    <w:p w14:paraId="1835790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namespace</w:t>
      </w:r>
      <w:proofErr w:type="spellEnd"/>
      <w:r w:rsidRPr="00935BFE">
        <w:t xml:space="preserve"> </w:t>
      </w:r>
      <w:proofErr w:type="spellStart"/>
      <w:r w:rsidRPr="00935BFE">
        <w:t>std</w:t>
      </w:r>
      <w:proofErr w:type="spellEnd"/>
      <w:r w:rsidRPr="00935BFE">
        <w:t>;</w:t>
      </w:r>
    </w:p>
    <w:p w14:paraId="5671BBC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43E2CF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extern</w:t>
      </w:r>
      <w:proofErr w:type="spellEnd"/>
      <w:r w:rsidRPr="00935BFE">
        <w:t xml:space="preserve"> LPCSTR s1, s2, s3;</w:t>
      </w:r>
    </w:p>
    <w:p w14:paraId="404EFD5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15A63C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LoadWindowDefaultFont</w:t>
      </w:r>
      <w:proofErr w:type="spellEnd"/>
      <w:r w:rsidRPr="00935BFE">
        <w:t>() {</w:t>
      </w:r>
    </w:p>
    <w:p w14:paraId="73B37DD8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uint</w:t>
      </w:r>
      <w:proofErr w:type="spellEnd"/>
      <w:r w:rsidRPr="00935BFE">
        <w:t xml:space="preserve"> </w:t>
      </w:r>
      <w:proofErr w:type="spellStart"/>
      <w:r w:rsidRPr="00935BFE">
        <w:t>id</w:t>
      </w:r>
      <w:proofErr w:type="spellEnd"/>
      <w:r w:rsidRPr="00935BFE">
        <w:t xml:space="preserve"> = </w:t>
      </w:r>
      <w:proofErr w:type="spellStart"/>
      <w:r w:rsidRPr="00935BFE">
        <w:t>glGenLists</w:t>
      </w:r>
      <w:proofErr w:type="spellEnd"/>
      <w:r w:rsidRPr="00935BFE">
        <w:t>(256);</w:t>
      </w:r>
    </w:p>
    <w:p w14:paraId="47EFC78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wglUseFontBitmaps</w:t>
      </w:r>
      <w:proofErr w:type="spellEnd"/>
      <w:r w:rsidRPr="00935BFE">
        <w:t>(</w:t>
      </w:r>
      <w:proofErr w:type="spellStart"/>
      <w:r w:rsidRPr="00935BFE">
        <w:t>wglGetCurrentDC</w:t>
      </w:r>
      <w:proofErr w:type="spellEnd"/>
      <w:r w:rsidRPr="00935BFE">
        <w:t xml:space="preserve">(), 0, 256, </w:t>
      </w:r>
      <w:proofErr w:type="spellStart"/>
      <w:r w:rsidRPr="00935BFE">
        <w:t>id</w:t>
      </w:r>
      <w:proofErr w:type="spellEnd"/>
      <w:r w:rsidRPr="00935BFE">
        <w:t>);</w:t>
      </w:r>
    </w:p>
    <w:p w14:paraId="54C6237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id</w:t>
      </w:r>
      <w:proofErr w:type="spellEnd"/>
      <w:r w:rsidRPr="00935BFE">
        <w:t>;</w:t>
      </w:r>
    </w:p>
    <w:p w14:paraId="504C5B0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</w:t>
      </w:r>
    </w:p>
    <w:p w14:paraId="1C4C4B72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5F7279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OutText</w:t>
      </w:r>
      <w:proofErr w:type="spellEnd"/>
      <w:r w:rsidRPr="00935BFE">
        <w:t xml:space="preserve">(LPCSTR </w:t>
      </w:r>
      <w:proofErr w:type="spellStart"/>
      <w:r w:rsidRPr="00935BFE">
        <w:t>str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x, </w:t>
      </w:r>
      <w:proofErr w:type="spellStart"/>
      <w:r w:rsidRPr="00935BFE">
        <w:t>double</w:t>
      </w:r>
      <w:proofErr w:type="spellEnd"/>
      <w:r w:rsidRPr="00935BFE">
        <w:t xml:space="preserve"> y, </w:t>
      </w:r>
      <w:proofErr w:type="spellStart"/>
      <w:r w:rsidRPr="00935BFE">
        <w:t>double</w:t>
      </w:r>
      <w:proofErr w:type="spellEnd"/>
      <w:r w:rsidRPr="00935BFE">
        <w:t xml:space="preserve"> z = 0) {</w:t>
      </w:r>
    </w:p>
    <w:p w14:paraId="65B670C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RasterPos3d(x, y, z);</w:t>
      </w:r>
    </w:p>
    <w:p w14:paraId="23120AA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stBase</w:t>
      </w:r>
      <w:proofErr w:type="spellEnd"/>
      <w:r w:rsidRPr="00935BFE">
        <w:t>(</w:t>
      </w:r>
      <w:proofErr w:type="spellStart"/>
      <w:r w:rsidRPr="00935BFE">
        <w:t>idFont</w:t>
      </w:r>
      <w:proofErr w:type="spellEnd"/>
      <w:r w:rsidRPr="00935BFE">
        <w:t>);</w:t>
      </w:r>
    </w:p>
    <w:p w14:paraId="062F08D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CallLists</w:t>
      </w:r>
      <w:proofErr w:type="spellEnd"/>
      <w:r w:rsidRPr="00935BFE">
        <w:t>(</w:t>
      </w:r>
      <w:proofErr w:type="spellStart"/>
      <w:r w:rsidRPr="00935BFE">
        <w:t>static_cast</w:t>
      </w:r>
      <w:proofErr w:type="spellEnd"/>
      <w:r w:rsidRPr="00935BFE">
        <w:t>&lt;</w:t>
      </w:r>
      <w:proofErr w:type="spellStart"/>
      <w:r w:rsidRPr="00935BFE">
        <w:t>GLsizei</w:t>
      </w:r>
      <w:proofErr w:type="spellEnd"/>
      <w:r w:rsidRPr="00935BFE">
        <w:t>&gt;(</w:t>
      </w:r>
      <w:proofErr w:type="spellStart"/>
      <w:r w:rsidRPr="00935BFE">
        <w:t>strlen</w:t>
      </w:r>
      <w:proofErr w:type="spellEnd"/>
      <w:r w:rsidRPr="00935BFE">
        <w:t>(</w:t>
      </w:r>
      <w:proofErr w:type="spellStart"/>
      <w:r w:rsidRPr="00935BFE">
        <w:t>str</w:t>
      </w:r>
      <w:proofErr w:type="spellEnd"/>
      <w:r w:rsidRPr="00935BFE">
        <w:t xml:space="preserve">)), GL_UNSIGNED_BYTE, </w:t>
      </w:r>
      <w:proofErr w:type="spellStart"/>
      <w:r w:rsidRPr="00935BFE">
        <w:t>str</w:t>
      </w:r>
      <w:proofErr w:type="spellEnd"/>
      <w:r w:rsidRPr="00935BFE">
        <w:t>);</w:t>
      </w:r>
    </w:p>
    <w:p w14:paraId="557258E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</w:t>
      </w:r>
    </w:p>
    <w:p w14:paraId="1ECA4082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50198ED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upAndDrawLines</w:t>
      </w:r>
      <w:proofErr w:type="spellEnd"/>
      <w:r w:rsidRPr="00935BFE">
        <w:t>(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&amp; </w:t>
      </w:r>
      <w:proofErr w:type="spellStart"/>
      <w:r w:rsidRPr="00935BFE">
        <w:t>vertices</w:t>
      </w:r>
      <w:proofErr w:type="spellEnd"/>
      <w:r w:rsidRPr="00935BFE">
        <w:t xml:space="preserve">,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lineWidth</w:t>
      </w:r>
      <w:proofErr w:type="spellEnd"/>
      <w:r w:rsidRPr="00935BFE">
        <w:t xml:space="preserve">, 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* </w:t>
      </w:r>
      <w:proofErr w:type="spellStart"/>
      <w:r w:rsidRPr="00935BFE">
        <w:t>color</w:t>
      </w:r>
      <w:proofErr w:type="spellEnd"/>
      <w:r w:rsidRPr="00935BFE">
        <w:t>) {</w:t>
      </w:r>
    </w:p>
    <w:p w14:paraId="7F89E99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Color3dv(</w:t>
      </w:r>
      <w:proofErr w:type="spellStart"/>
      <w:r w:rsidRPr="00935BFE">
        <w:t>color</w:t>
      </w:r>
      <w:proofErr w:type="spellEnd"/>
      <w:r w:rsidRPr="00935BFE">
        <w:t>); // Встановлення кольору ліній</w:t>
      </w:r>
    </w:p>
    <w:p w14:paraId="68D2CF4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neWidth</w:t>
      </w:r>
      <w:proofErr w:type="spellEnd"/>
      <w:r w:rsidRPr="00935BFE">
        <w:t>(</w:t>
      </w:r>
      <w:proofErr w:type="spellStart"/>
      <w:r w:rsidRPr="00935BFE">
        <w:t>lineWidth</w:t>
      </w:r>
      <w:proofErr w:type="spellEnd"/>
      <w:r w:rsidRPr="00935BFE">
        <w:t>); // Встановлення ширини ліній</w:t>
      </w:r>
    </w:p>
    <w:p w14:paraId="7A676C4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CB0C4B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EnableClientState</w:t>
      </w:r>
      <w:proofErr w:type="spellEnd"/>
      <w:r w:rsidRPr="00935BFE">
        <w:t>(GL_VERTEX_ARRAY); // Включення масиву вершин</w:t>
      </w:r>
    </w:p>
    <w:p w14:paraId="5476947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VertexPointer</w:t>
      </w:r>
      <w:proofErr w:type="spellEnd"/>
      <w:r w:rsidRPr="00935BFE">
        <w:t xml:space="preserve">(2, GL_DOUBLE, 0, </w:t>
      </w:r>
      <w:proofErr w:type="spellStart"/>
      <w:r w:rsidRPr="00935BFE">
        <w:t>vertices.data</w:t>
      </w:r>
      <w:proofErr w:type="spellEnd"/>
      <w:r w:rsidRPr="00935BFE">
        <w:t>()); // Встановлення вказівника на масив вершин</w:t>
      </w:r>
    </w:p>
    <w:p w14:paraId="64297A4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DrawArrays</w:t>
      </w:r>
      <w:proofErr w:type="spellEnd"/>
      <w:r w:rsidRPr="00935BFE">
        <w:t xml:space="preserve">(GL_LINES, 0, </w:t>
      </w:r>
      <w:proofErr w:type="spellStart"/>
      <w:r w:rsidRPr="00935BFE">
        <w:t>static_cast</w:t>
      </w:r>
      <w:proofErr w:type="spellEnd"/>
      <w:r w:rsidRPr="00935BFE">
        <w:t>&lt;</w:t>
      </w:r>
      <w:proofErr w:type="spellStart"/>
      <w:r w:rsidRPr="00935BFE">
        <w:t>GLsizei</w:t>
      </w:r>
      <w:proofErr w:type="spellEnd"/>
      <w:r w:rsidRPr="00935BFE">
        <w:t>&gt;(</w:t>
      </w:r>
      <w:proofErr w:type="spellStart"/>
      <w:r w:rsidRPr="00935BFE">
        <w:t>vertices.size</w:t>
      </w:r>
      <w:proofErr w:type="spellEnd"/>
      <w:r w:rsidRPr="00935BFE">
        <w:t>() / 2)); // Малювання ліній</w:t>
      </w:r>
    </w:p>
    <w:p w14:paraId="2645F89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DisableClientState</w:t>
      </w:r>
      <w:proofErr w:type="spellEnd"/>
      <w:r w:rsidRPr="00935BFE">
        <w:t>(GL_VERTEX_ARRAY); // Вимкнення масиву вершин</w:t>
      </w:r>
    </w:p>
    <w:p w14:paraId="655DEB0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</w:t>
      </w:r>
    </w:p>
    <w:p w14:paraId="5F0D69C4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09F6D5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Grid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ax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tep</w:t>
      </w:r>
      <w:proofErr w:type="spellEnd"/>
      <w:r w:rsidRPr="00935BFE">
        <w:t>) {</w:t>
      </w:r>
    </w:p>
    <w:p w14:paraId="1F32034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Enable</w:t>
      </w:r>
      <w:proofErr w:type="spellEnd"/>
      <w:r w:rsidRPr="00935BFE">
        <w:t>(GL_LINE_STIPPLE); // Включення режиму пунктирних ліній</w:t>
      </w:r>
    </w:p>
    <w:p w14:paraId="5CB4E43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neStipple</w:t>
      </w:r>
      <w:proofErr w:type="spellEnd"/>
      <w:r w:rsidRPr="00935BFE">
        <w:t>(1, 0x00FF); // Встановлення шаблону пунктирних ліній</w:t>
      </w:r>
    </w:p>
    <w:p w14:paraId="22A3932E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85221F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vertices</w:t>
      </w:r>
      <w:proofErr w:type="spellEnd"/>
      <w:r w:rsidRPr="00935BFE">
        <w:t xml:space="preserve">; // Створення </w:t>
      </w:r>
      <w:proofErr w:type="spellStart"/>
      <w:r w:rsidRPr="00935BFE">
        <w:t>вектора</w:t>
      </w:r>
      <w:proofErr w:type="spellEnd"/>
      <w:r w:rsidRPr="00935BFE">
        <w:t xml:space="preserve"> для зберігання вершин сітки</w:t>
      </w:r>
    </w:p>
    <w:p w14:paraId="01ED6A1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Min</w:t>
      </w:r>
      <w:proofErr w:type="spellEnd"/>
      <w:r w:rsidRPr="00935BFE">
        <w:t xml:space="preserve">; x &lt;= </w:t>
      </w:r>
      <w:proofErr w:type="spellStart"/>
      <w:r w:rsidRPr="00935BFE">
        <w:t>xMax</w:t>
      </w:r>
      <w:proofErr w:type="spellEnd"/>
      <w:r w:rsidRPr="00935BFE">
        <w:t xml:space="preserve">; x += </w:t>
      </w:r>
      <w:proofErr w:type="spellStart"/>
      <w:r w:rsidRPr="00935BFE">
        <w:t>step</w:t>
      </w:r>
      <w:proofErr w:type="spellEnd"/>
      <w:r w:rsidRPr="00935BFE">
        <w:t>) {</w:t>
      </w:r>
    </w:p>
    <w:p w14:paraId="0C0C46F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x); // Додавання координат вершин сітки по осі X</w:t>
      </w:r>
    </w:p>
    <w:p w14:paraId="4E0BD55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</w:t>
      </w:r>
      <w:proofErr w:type="spellStart"/>
      <w:r w:rsidRPr="00935BFE">
        <w:t>yMin</w:t>
      </w:r>
      <w:proofErr w:type="spellEnd"/>
      <w:r w:rsidRPr="00935BFE">
        <w:t xml:space="preserve"> - 1); // Додавання координат вершин сітки по осі Y</w:t>
      </w:r>
    </w:p>
    <w:p w14:paraId="37053AE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x); // Додавання координат вершин сітки по осі X</w:t>
      </w:r>
    </w:p>
    <w:p w14:paraId="5EB075B8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</w:t>
      </w:r>
      <w:proofErr w:type="spellStart"/>
      <w:r w:rsidRPr="00935BFE">
        <w:t>yMax</w:t>
      </w:r>
      <w:proofErr w:type="spellEnd"/>
      <w:r w:rsidRPr="00935BFE">
        <w:t xml:space="preserve"> + 1); // Додавання координат вершин сітки по осі Y</w:t>
      </w:r>
    </w:p>
    <w:p w14:paraId="32A1059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66601AF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yMin</w:t>
      </w:r>
      <w:proofErr w:type="spellEnd"/>
      <w:r w:rsidRPr="00935BFE">
        <w:t xml:space="preserve">; y &lt;= </w:t>
      </w:r>
      <w:proofErr w:type="spellStart"/>
      <w:r w:rsidRPr="00935BFE">
        <w:t>yMax</w:t>
      </w:r>
      <w:proofErr w:type="spellEnd"/>
      <w:r w:rsidRPr="00935BFE">
        <w:t xml:space="preserve">; y += </w:t>
      </w:r>
      <w:proofErr w:type="spellStart"/>
      <w:r w:rsidRPr="00935BFE">
        <w:t>step</w:t>
      </w:r>
      <w:proofErr w:type="spellEnd"/>
      <w:r w:rsidRPr="00935BFE">
        <w:t>) {</w:t>
      </w:r>
    </w:p>
    <w:p w14:paraId="0FF8516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 - 0.9); // Додавання координат вершин сітки по осі X</w:t>
      </w:r>
    </w:p>
    <w:p w14:paraId="445788B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y); // Додавання координат вершин сітки по осі Y</w:t>
      </w:r>
    </w:p>
    <w:p w14:paraId="6D24224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</w:t>
      </w:r>
      <w:proofErr w:type="spellStart"/>
      <w:r w:rsidRPr="00935BFE">
        <w:t>xMax</w:t>
      </w:r>
      <w:proofErr w:type="spellEnd"/>
      <w:r w:rsidRPr="00935BFE">
        <w:t xml:space="preserve"> + 0.9); // Додавання координат вершин сітки по осі X</w:t>
      </w:r>
    </w:p>
    <w:p w14:paraId="1E43E32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vertices.push_back</w:t>
      </w:r>
      <w:proofErr w:type="spellEnd"/>
      <w:r w:rsidRPr="00935BFE">
        <w:t>(y); // Додавання координат вершин сітки по осі Y</w:t>
      </w:r>
    </w:p>
    <w:p w14:paraId="2D6EDFAF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1188081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AABAAE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lastRenderedPageBreak/>
        <w:t xml:space="preserve">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gridColor</w:t>
      </w:r>
      <w:proofErr w:type="spellEnd"/>
      <w:r w:rsidRPr="00935BFE">
        <w:t>[] = { 0.7, 0.7, 0.7 }; // Колір сітки</w:t>
      </w:r>
    </w:p>
    <w:p w14:paraId="16C766F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SetupAndDrawLines</w:t>
      </w:r>
      <w:proofErr w:type="spellEnd"/>
      <w:r w:rsidRPr="00935BFE">
        <w:t>(</w:t>
      </w:r>
      <w:proofErr w:type="spellStart"/>
      <w:r w:rsidRPr="00935BFE">
        <w:t>vertices</w:t>
      </w:r>
      <w:proofErr w:type="spellEnd"/>
      <w:r w:rsidRPr="00935BFE">
        <w:t xml:space="preserve">, 1, </w:t>
      </w:r>
      <w:proofErr w:type="spellStart"/>
      <w:r w:rsidRPr="00935BFE">
        <w:t>gridColor</w:t>
      </w:r>
      <w:proofErr w:type="spellEnd"/>
      <w:r w:rsidRPr="00935BFE">
        <w:t>); // Налаштування та малювання ліній сітки</w:t>
      </w:r>
    </w:p>
    <w:p w14:paraId="7AC6A4F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1B291C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Disable</w:t>
      </w:r>
      <w:proofErr w:type="spellEnd"/>
      <w:r w:rsidRPr="00935BFE">
        <w:t>(GL_LINE_STIPPLE); // Вимкнення режиму пунктирних ліній</w:t>
      </w:r>
    </w:p>
    <w:p w14:paraId="2A8EA20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</w:t>
      </w:r>
    </w:p>
    <w:p w14:paraId="3CE9FB19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752B5C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Axes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ax</w:t>
      </w:r>
      <w:proofErr w:type="spellEnd"/>
      <w:r w:rsidRPr="00935BFE">
        <w:t>) {</w:t>
      </w:r>
    </w:p>
    <w:p w14:paraId="3B14D9B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vertices</w:t>
      </w:r>
      <w:proofErr w:type="spellEnd"/>
      <w:r w:rsidRPr="00935BFE">
        <w:t xml:space="preserve"> = {</w:t>
      </w:r>
    </w:p>
    <w:p w14:paraId="29F0A7A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xMin</w:t>
      </w:r>
      <w:proofErr w:type="spellEnd"/>
      <w:r w:rsidRPr="00935BFE">
        <w:t xml:space="preserve"> - 0.9, 0, </w:t>
      </w:r>
      <w:proofErr w:type="spellStart"/>
      <w:r w:rsidRPr="00935BFE">
        <w:t>xMax</w:t>
      </w:r>
      <w:proofErr w:type="spellEnd"/>
      <w:r w:rsidRPr="00935BFE">
        <w:t xml:space="preserve"> + 0.9, 0, // Координати вершин осі X</w:t>
      </w:r>
    </w:p>
    <w:p w14:paraId="105BB22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0, </w:t>
      </w:r>
      <w:proofErr w:type="spellStart"/>
      <w:r w:rsidRPr="00935BFE">
        <w:t>yMin</w:t>
      </w:r>
      <w:proofErr w:type="spellEnd"/>
      <w:r w:rsidRPr="00935BFE">
        <w:t xml:space="preserve"> - 1, 0, </w:t>
      </w:r>
      <w:proofErr w:type="spellStart"/>
      <w:r w:rsidRPr="00935BFE">
        <w:t>yMax</w:t>
      </w:r>
      <w:proofErr w:type="spellEnd"/>
      <w:r w:rsidRPr="00935BFE">
        <w:t xml:space="preserve"> + 1 // Координати вершин осі Y</w:t>
      </w:r>
    </w:p>
    <w:p w14:paraId="28CDE31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;</w:t>
      </w:r>
    </w:p>
    <w:p w14:paraId="7D8D1B2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956A8E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xesColor</w:t>
      </w:r>
      <w:proofErr w:type="spellEnd"/>
      <w:r w:rsidRPr="00935BFE">
        <w:t>[] = { 1, 1, 0 }; // Колір осей</w:t>
      </w:r>
    </w:p>
    <w:p w14:paraId="7C9AF07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SetupAndDrawLines</w:t>
      </w:r>
      <w:proofErr w:type="spellEnd"/>
      <w:r w:rsidRPr="00935BFE">
        <w:t>(</w:t>
      </w:r>
      <w:proofErr w:type="spellStart"/>
      <w:r w:rsidRPr="00935BFE">
        <w:t>vertices</w:t>
      </w:r>
      <w:proofErr w:type="spellEnd"/>
      <w:r w:rsidRPr="00935BFE">
        <w:t xml:space="preserve">, 4, </w:t>
      </w:r>
      <w:proofErr w:type="spellStart"/>
      <w:r w:rsidRPr="00935BFE">
        <w:t>axesColor</w:t>
      </w:r>
      <w:proofErr w:type="spellEnd"/>
      <w:r w:rsidRPr="00935BFE">
        <w:t>); // Налаштування та малювання осей</w:t>
      </w:r>
    </w:p>
    <w:p w14:paraId="5F0744A4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4E131E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customLines</w:t>
      </w:r>
      <w:proofErr w:type="spellEnd"/>
      <w:r w:rsidRPr="00935BFE">
        <w:t xml:space="preserve"> = {</w:t>
      </w:r>
    </w:p>
    <w:p w14:paraId="3E443B1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xMin</w:t>
      </w:r>
      <w:proofErr w:type="spellEnd"/>
      <w:r w:rsidRPr="00935BFE">
        <w:t xml:space="preserve"> - 0.9, </w:t>
      </w:r>
      <w:proofErr w:type="spellStart"/>
      <w:r w:rsidRPr="00935BFE">
        <w:t>yMin</w:t>
      </w:r>
      <w:proofErr w:type="spellEnd"/>
      <w:r w:rsidRPr="00935BFE">
        <w:t xml:space="preserve"> - 0.3, </w:t>
      </w:r>
      <w:proofErr w:type="spellStart"/>
      <w:r w:rsidRPr="00935BFE">
        <w:t>xMin</w:t>
      </w:r>
      <w:proofErr w:type="spellEnd"/>
      <w:r w:rsidRPr="00935BFE">
        <w:t xml:space="preserve"> - 0.9, </w:t>
      </w:r>
      <w:proofErr w:type="spellStart"/>
      <w:r w:rsidRPr="00935BFE">
        <w:t>yMax</w:t>
      </w:r>
      <w:proofErr w:type="spellEnd"/>
      <w:r w:rsidRPr="00935BFE">
        <w:t xml:space="preserve"> + 1, // Координати додаткових ліній</w:t>
      </w:r>
    </w:p>
    <w:p w14:paraId="5A9BC8D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xMin</w:t>
      </w:r>
      <w:proofErr w:type="spellEnd"/>
      <w:r w:rsidRPr="00935BFE">
        <w:t xml:space="preserve"> - 0.3, </w:t>
      </w:r>
      <w:proofErr w:type="spellStart"/>
      <w:r w:rsidRPr="00935BFE">
        <w:t>yMin</w:t>
      </w:r>
      <w:proofErr w:type="spellEnd"/>
      <w:r w:rsidRPr="00935BFE">
        <w:t xml:space="preserve"> - 1, </w:t>
      </w:r>
      <w:proofErr w:type="spellStart"/>
      <w:r w:rsidRPr="00935BFE">
        <w:t>xMax</w:t>
      </w:r>
      <w:proofErr w:type="spellEnd"/>
      <w:r w:rsidRPr="00935BFE">
        <w:t xml:space="preserve"> + 0.9, </w:t>
      </w:r>
      <w:proofErr w:type="spellStart"/>
      <w:r w:rsidRPr="00935BFE">
        <w:t>yMin</w:t>
      </w:r>
      <w:proofErr w:type="spellEnd"/>
      <w:r w:rsidRPr="00935BFE">
        <w:t xml:space="preserve"> - 1 // Координати додаткових ліній</w:t>
      </w:r>
    </w:p>
    <w:p w14:paraId="2574674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;</w:t>
      </w:r>
    </w:p>
    <w:p w14:paraId="7DABB93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FEDF87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ustomLinesColor</w:t>
      </w:r>
      <w:proofErr w:type="spellEnd"/>
      <w:r w:rsidRPr="00935BFE">
        <w:t>[] = { 1, 1, 1 }; // Колір додаткових ліній</w:t>
      </w:r>
    </w:p>
    <w:p w14:paraId="27625DD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SetupAndDrawLines</w:t>
      </w:r>
      <w:proofErr w:type="spellEnd"/>
      <w:r w:rsidRPr="00935BFE">
        <w:t>(</w:t>
      </w:r>
      <w:proofErr w:type="spellStart"/>
      <w:r w:rsidRPr="00935BFE">
        <w:t>customLines</w:t>
      </w:r>
      <w:proofErr w:type="spellEnd"/>
      <w:r w:rsidRPr="00935BFE">
        <w:t xml:space="preserve">, 5, </w:t>
      </w:r>
      <w:proofErr w:type="spellStart"/>
      <w:r w:rsidRPr="00935BFE">
        <w:t>customLinesColor</w:t>
      </w:r>
      <w:proofErr w:type="spellEnd"/>
      <w:r w:rsidRPr="00935BFE">
        <w:t>); // Налаштування та малювання додаткових ліній</w:t>
      </w:r>
    </w:p>
    <w:p w14:paraId="03B64B03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0368600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neWidth</w:t>
      </w:r>
      <w:proofErr w:type="spellEnd"/>
      <w:r w:rsidRPr="00935BFE">
        <w:t>(3); // Встановлення ширини ліній</w:t>
      </w:r>
    </w:p>
    <w:p w14:paraId="563886E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Begin</w:t>
      </w:r>
      <w:proofErr w:type="spellEnd"/>
      <w:r w:rsidRPr="00935BFE">
        <w:t>(GL_LINES); // Початок малювання ліній</w:t>
      </w:r>
    </w:p>
    <w:p w14:paraId="519CBCD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in</w:t>
      </w:r>
      <w:proofErr w:type="spellEnd"/>
      <w:r w:rsidRPr="00935BFE">
        <w:t xml:space="preserve"> - 0.9, </w:t>
      </w:r>
      <w:proofErr w:type="spellStart"/>
      <w:r w:rsidRPr="00935BFE">
        <w:t>yMax</w:t>
      </w:r>
      <w:proofErr w:type="spellEnd"/>
      <w:r w:rsidRPr="00935BFE">
        <w:t xml:space="preserve"> + 1.05); // Координати вершин стрілок осі Y</w:t>
      </w:r>
    </w:p>
    <w:p w14:paraId="0504506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in</w:t>
      </w:r>
      <w:proofErr w:type="spellEnd"/>
      <w:r w:rsidRPr="00935BFE">
        <w:t xml:space="preserve"> - 1.1, </w:t>
      </w:r>
      <w:proofErr w:type="spellStart"/>
      <w:r w:rsidRPr="00935BFE">
        <w:t>yMax</w:t>
      </w:r>
      <w:proofErr w:type="spellEnd"/>
      <w:r w:rsidRPr="00935BFE">
        <w:t xml:space="preserve"> + 0.6); // Координати вершин стрілок осі Y</w:t>
      </w:r>
    </w:p>
    <w:p w14:paraId="118E4FC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in</w:t>
      </w:r>
      <w:proofErr w:type="spellEnd"/>
      <w:r w:rsidRPr="00935BFE">
        <w:t xml:space="preserve"> - 0.9, </w:t>
      </w:r>
      <w:proofErr w:type="spellStart"/>
      <w:r w:rsidRPr="00935BFE">
        <w:t>yMax</w:t>
      </w:r>
      <w:proofErr w:type="spellEnd"/>
      <w:r w:rsidRPr="00935BFE">
        <w:t xml:space="preserve"> + 1.05); // Координати вершин стрілок осі Y</w:t>
      </w:r>
    </w:p>
    <w:p w14:paraId="1B97212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in</w:t>
      </w:r>
      <w:proofErr w:type="spellEnd"/>
      <w:r w:rsidRPr="00935BFE">
        <w:t xml:space="preserve"> - 0.7, </w:t>
      </w:r>
      <w:proofErr w:type="spellStart"/>
      <w:r w:rsidRPr="00935BFE">
        <w:t>yMax</w:t>
      </w:r>
      <w:proofErr w:type="spellEnd"/>
      <w:r w:rsidRPr="00935BFE">
        <w:t xml:space="preserve"> + 0.6); // Координати вершин стрілок осі Y</w:t>
      </w:r>
    </w:p>
    <w:p w14:paraId="0FE037FB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7D044F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ax</w:t>
      </w:r>
      <w:proofErr w:type="spellEnd"/>
      <w:r w:rsidRPr="00935BFE">
        <w:t xml:space="preserve"> + 0.95, </w:t>
      </w:r>
      <w:proofErr w:type="spellStart"/>
      <w:r w:rsidRPr="00935BFE">
        <w:t>yMin</w:t>
      </w:r>
      <w:proofErr w:type="spellEnd"/>
      <w:r w:rsidRPr="00935BFE">
        <w:t xml:space="preserve"> - 1); // Координати вершин стрілок осі X</w:t>
      </w:r>
    </w:p>
    <w:p w14:paraId="7BF38F9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ax</w:t>
      </w:r>
      <w:proofErr w:type="spellEnd"/>
      <w:r w:rsidRPr="00935BFE">
        <w:t xml:space="preserve"> + 0.6, </w:t>
      </w:r>
      <w:proofErr w:type="spellStart"/>
      <w:r w:rsidRPr="00935BFE">
        <w:t>yMin</w:t>
      </w:r>
      <w:proofErr w:type="spellEnd"/>
      <w:r w:rsidRPr="00935BFE">
        <w:t xml:space="preserve"> - 1.2); // Координати вершин стрілок осі X</w:t>
      </w:r>
    </w:p>
    <w:p w14:paraId="49D7E94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ax</w:t>
      </w:r>
      <w:proofErr w:type="spellEnd"/>
      <w:r w:rsidRPr="00935BFE">
        <w:t xml:space="preserve"> + 0.95, </w:t>
      </w:r>
      <w:proofErr w:type="spellStart"/>
      <w:r w:rsidRPr="00935BFE">
        <w:t>yMin</w:t>
      </w:r>
      <w:proofErr w:type="spellEnd"/>
      <w:r w:rsidRPr="00935BFE">
        <w:t xml:space="preserve"> - 1); // Координати вершин стрілок осі X</w:t>
      </w:r>
    </w:p>
    <w:p w14:paraId="7B1DDBD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Vertex2d(</w:t>
      </w:r>
      <w:proofErr w:type="spellStart"/>
      <w:r w:rsidRPr="00935BFE">
        <w:t>xMax</w:t>
      </w:r>
      <w:proofErr w:type="spellEnd"/>
      <w:r w:rsidRPr="00935BFE">
        <w:t xml:space="preserve"> + 0.6, </w:t>
      </w:r>
      <w:proofErr w:type="spellStart"/>
      <w:r w:rsidRPr="00935BFE">
        <w:t>yMin</w:t>
      </w:r>
      <w:proofErr w:type="spellEnd"/>
      <w:r w:rsidRPr="00935BFE">
        <w:t xml:space="preserve"> - 0.8); // Координати вершин стрілок осі X</w:t>
      </w:r>
    </w:p>
    <w:p w14:paraId="438832D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End</w:t>
      </w:r>
      <w:proofErr w:type="spellEnd"/>
      <w:r w:rsidRPr="00935BFE">
        <w:t>(); // Кінець малювання ліній</w:t>
      </w:r>
    </w:p>
    <w:p w14:paraId="5B12D9F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D3FADB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ineWidth</w:t>
      </w:r>
      <w:proofErr w:type="spellEnd"/>
      <w:r w:rsidRPr="00935BFE">
        <w:t>(3); // Встановлення ширини ліній</w:t>
      </w:r>
    </w:p>
    <w:p w14:paraId="0EF93EE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Begin</w:t>
      </w:r>
      <w:proofErr w:type="spellEnd"/>
      <w:r w:rsidRPr="00935BFE">
        <w:t>(GL_LINES); // Початок малювання ліній</w:t>
      </w:r>
    </w:p>
    <w:p w14:paraId="0AEEAE3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yMin</w:t>
      </w:r>
      <w:proofErr w:type="spellEnd"/>
      <w:r w:rsidRPr="00935BFE">
        <w:t xml:space="preserve">; y &lt;= </w:t>
      </w:r>
      <w:proofErr w:type="spellStart"/>
      <w:r w:rsidRPr="00935BFE">
        <w:t>yMax</w:t>
      </w:r>
      <w:proofErr w:type="spellEnd"/>
      <w:r w:rsidRPr="00935BFE">
        <w:t>; y++) {</w:t>
      </w:r>
    </w:p>
    <w:p w14:paraId="019D167F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</w:t>
      </w:r>
      <w:proofErr w:type="spellStart"/>
      <w:r w:rsidRPr="00935BFE">
        <w:t>xMin</w:t>
      </w:r>
      <w:proofErr w:type="spellEnd"/>
      <w:r w:rsidRPr="00935BFE">
        <w:t xml:space="preserve"> - 0.9, y); // Координати вершин поділок осі Y</w:t>
      </w:r>
    </w:p>
    <w:p w14:paraId="0274BC5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</w:t>
      </w:r>
      <w:proofErr w:type="spellStart"/>
      <w:r w:rsidRPr="00935BFE">
        <w:t>xMin</w:t>
      </w:r>
      <w:proofErr w:type="spellEnd"/>
      <w:r w:rsidRPr="00935BFE">
        <w:t xml:space="preserve"> - 1.12, y); // Координати вершин поділок осі Y</w:t>
      </w:r>
    </w:p>
    <w:p w14:paraId="5369090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7F8D21B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Min</w:t>
      </w:r>
      <w:proofErr w:type="spellEnd"/>
      <w:r w:rsidRPr="00935BFE">
        <w:t xml:space="preserve">; x &lt;= </w:t>
      </w:r>
      <w:proofErr w:type="spellStart"/>
      <w:r w:rsidRPr="00935BFE">
        <w:t>xMax</w:t>
      </w:r>
      <w:proofErr w:type="spellEnd"/>
      <w:r w:rsidRPr="00935BFE">
        <w:t>; x++) {</w:t>
      </w:r>
    </w:p>
    <w:p w14:paraId="6452F02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x, </w:t>
      </w:r>
      <w:proofErr w:type="spellStart"/>
      <w:r w:rsidRPr="00935BFE">
        <w:t>yMin</w:t>
      </w:r>
      <w:proofErr w:type="spellEnd"/>
      <w:r w:rsidRPr="00935BFE">
        <w:t xml:space="preserve"> - 1.22); // Координати вершин поділок осі X</w:t>
      </w:r>
    </w:p>
    <w:p w14:paraId="5CD3C21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x, </w:t>
      </w:r>
      <w:proofErr w:type="spellStart"/>
      <w:r w:rsidRPr="00935BFE">
        <w:t>yMin</w:t>
      </w:r>
      <w:proofErr w:type="spellEnd"/>
      <w:r w:rsidRPr="00935BFE">
        <w:t xml:space="preserve"> - 1); // Координати вершин поділок осі X</w:t>
      </w:r>
    </w:p>
    <w:p w14:paraId="42C9AF7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4E5E450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End</w:t>
      </w:r>
      <w:proofErr w:type="spellEnd"/>
      <w:r w:rsidRPr="00935BFE">
        <w:t>(); // Кінець малювання ліній</w:t>
      </w:r>
    </w:p>
    <w:p w14:paraId="118ABF44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2D83D2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OutText</w:t>
      </w:r>
      <w:proofErr w:type="spellEnd"/>
      <w:r w:rsidRPr="00935BFE">
        <w:t xml:space="preserve">("Y1", </w:t>
      </w:r>
      <w:proofErr w:type="spellStart"/>
      <w:r w:rsidRPr="00935BFE">
        <w:t>xMin</w:t>
      </w:r>
      <w:proofErr w:type="spellEnd"/>
      <w:r w:rsidRPr="00935BFE">
        <w:t xml:space="preserve"> - 1.5, </w:t>
      </w:r>
      <w:proofErr w:type="spellStart"/>
      <w:r w:rsidRPr="00935BFE">
        <w:t>yMin</w:t>
      </w:r>
      <w:proofErr w:type="spellEnd"/>
      <w:r w:rsidRPr="00935BFE">
        <w:t xml:space="preserve"> - 0.1); // Відображення тексту "Y1" на осі Y</w:t>
      </w:r>
    </w:p>
    <w:p w14:paraId="0CAE52B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OutText</w:t>
      </w:r>
      <w:proofErr w:type="spellEnd"/>
      <w:r w:rsidRPr="00935BFE">
        <w:t xml:space="preserve">("Y2", </w:t>
      </w:r>
      <w:proofErr w:type="spellStart"/>
      <w:r w:rsidRPr="00935BFE">
        <w:t>xMin</w:t>
      </w:r>
      <w:proofErr w:type="spellEnd"/>
      <w:r w:rsidRPr="00935BFE">
        <w:t xml:space="preserve"> - 1.5, </w:t>
      </w:r>
      <w:proofErr w:type="spellStart"/>
      <w:r w:rsidRPr="00935BFE">
        <w:t>yMax</w:t>
      </w:r>
      <w:proofErr w:type="spellEnd"/>
      <w:r w:rsidRPr="00935BFE">
        <w:t xml:space="preserve"> - 0.1); // Відображення тексту "Y2" на осі Y</w:t>
      </w:r>
    </w:p>
    <w:p w14:paraId="16A7F8A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OutText</w:t>
      </w:r>
      <w:proofErr w:type="spellEnd"/>
      <w:r w:rsidRPr="00935BFE">
        <w:t xml:space="preserve">("X1", </w:t>
      </w:r>
      <w:proofErr w:type="spellStart"/>
      <w:r w:rsidRPr="00935BFE">
        <w:t>xMin</w:t>
      </w:r>
      <w:proofErr w:type="spellEnd"/>
      <w:r w:rsidRPr="00935BFE">
        <w:t xml:space="preserve"> - 0.1, </w:t>
      </w:r>
      <w:proofErr w:type="spellStart"/>
      <w:r w:rsidRPr="00935BFE">
        <w:t>yMin</w:t>
      </w:r>
      <w:proofErr w:type="spellEnd"/>
      <w:r w:rsidRPr="00935BFE">
        <w:t xml:space="preserve"> - 1.5); // Відображення тексту "X1" на осі X</w:t>
      </w:r>
    </w:p>
    <w:p w14:paraId="44FA945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OutText</w:t>
      </w:r>
      <w:proofErr w:type="spellEnd"/>
      <w:r w:rsidRPr="00935BFE">
        <w:t xml:space="preserve">("X2", </w:t>
      </w:r>
      <w:proofErr w:type="spellStart"/>
      <w:r w:rsidRPr="00935BFE">
        <w:t>xMax</w:t>
      </w:r>
      <w:proofErr w:type="spellEnd"/>
      <w:r w:rsidRPr="00935BFE">
        <w:t xml:space="preserve"> - 0.1, </w:t>
      </w:r>
      <w:proofErr w:type="spellStart"/>
      <w:r w:rsidRPr="00935BFE">
        <w:t>yMin</w:t>
      </w:r>
      <w:proofErr w:type="spellEnd"/>
      <w:r w:rsidRPr="00935BFE">
        <w:t xml:space="preserve"> - 1.5); // Відображення тексту "X2" на осі X</w:t>
      </w:r>
    </w:p>
    <w:p w14:paraId="5C1931CE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lastRenderedPageBreak/>
        <w:t>}</w:t>
      </w:r>
    </w:p>
    <w:p w14:paraId="4D989D21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2D0C70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Point</w:t>
      </w:r>
      <w:proofErr w:type="spellEnd"/>
      <w:r w:rsidRPr="00935BFE">
        <w:t xml:space="preserve"> {</w:t>
      </w:r>
    </w:p>
    <w:p w14:paraId="4E70B27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public</w:t>
      </w:r>
      <w:proofErr w:type="spellEnd"/>
      <w:r w:rsidRPr="00935BFE">
        <w:t>:</w:t>
      </w:r>
    </w:p>
    <w:p w14:paraId="547C0F98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ouble</w:t>
      </w:r>
      <w:proofErr w:type="spellEnd"/>
      <w:r w:rsidRPr="00935BFE">
        <w:t xml:space="preserve"> x, y; // Координати точки</w:t>
      </w:r>
    </w:p>
    <w:p w14:paraId="366F1E2D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5FE563A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Point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x = 0, </w:t>
      </w:r>
      <w:proofErr w:type="spellStart"/>
      <w:r w:rsidRPr="00935BFE">
        <w:t>double</w:t>
      </w:r>
      <w:proofErr w:type="spellEnd"/>
      <w:r w:rsidRPr="00935BFE">
        <w:t xml:space="preserve"> y = 0) : x(x), y(y) {} // Конструктор з параметрами за замовчуванням</w:t>
      </w:r>
    </w:p>
    <w:p w14:paraId="7E2D36E3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279FA34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</w:t>
      </w:r>
      <w:proofErr w:type="spellEnd"/>
      <w:r w:rsidRPr="00935BFE">
        <w:t xml:space="preserve">() </w:t>
      </w:r>
      <w:proofErr w:type="spellStart"/>
      <w:r w:rsidRPr="00935BFE">
        <w:t>const</w:t>
      </w:r>
      <w:proofErr w:type="spellEnd"/>
      <w:r w:rsidRPr="00935BFE">
        <w:t xml:space="preserve"> {</w:t>
      </w:r>
    </w:p>
    <w:p w14:paraId="32474AD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Color3d(1, 0, 0); // Встановлення червоного кольору для точки</w:t>
      </w:r>
    </w:p>
    <w:p w14:paraId="740EB32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PointSize</w:t>
      </w:r>
      <w:proofErr w:type="spellEnd"/>
      <w:r w:rsidRPr="00935BFE">
        <w:t>(15); // Встановлення розміру точки</w:t>
      </w:r>
    </w:p>
    <w:p w14:paraId="72FAEC7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Begin</w:t>
      </w:r>
      <w:proofErr w:type="spellEnd"/>
      <w:r w:rsidRPr="00935BFE">
        <w:t>(GL_POINTS); // Початок малювання точки</w:t>
      </w:r>
    </w:p>
    <w:p w14:paraId="1F4DF48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Vertex2d(x, y); // Встановлення координат точки</w:t>
      </w:r>
    </w:p>
    <w:p w14:paraId="0CAAEFE2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End</w:t>
      </w:r>
      <w:proofErr w:type="spellEnd"/>
      <w:r w:rsidRPr="00935BFE">
        <w:t>(); // Кінець малювання точки</w:t>
      </w:r>
    </w:p>
    <w:p w14:paraId="14C168D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5AE02C1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;</w:t>
      </w:r>
    </w:p>
    <w:p w14:paraId="65075CD8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681AE0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yPolygon</w:t>
      </w:r>
      <w:proofErr w:type="spellEnd"/>
      <w:r w:rsidRPr="00935BFE">
        <w:t xml:space="preserve"> {</w:t>
      </w:r>
    </w:p>
    <w:p w14:paraId="17FEEB9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public</w:t>
      </w:r>
      <w:proofErr w:type="spellEnd"/>
      <w:r w:rsidRPr="00935BFE">
        <w:t>:</w:t>
      </w:r>
    </w:p>
    <w:p w14:paraId="299FA7B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Point</w:t>
      </w:r>
      <w:proofErr w:type="spellEnd"/>
      <w:r w:rsidRPr="00935BFE">
        <w:t xml:space="preserve">&gt; </w:t>
      </w:r>
      <w:proofErr w:type="spellStart"/>
      <w:r w:rsidRPr="00935BFE">
        <w:t>points</w:t>
      </w:r>
      <w:proofErr w:type="spellEnd"/>
      <w:r w:rsidRPr="00935BFE">
        <w:t>; // Вектор точок, що складають полігон</w:t>
      </w:r>
    </w:p>
    <w:p w14:paraId="6CF0E380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0549A29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MyPolygon</w:t>
      </w:r>
      <w:proofErr w:type="spellEnd"/>
      <w:r w:rsidRPr="00935BFE">
        <w:t>(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Point</w:t>
      </w:r>
      <w:proofErr w:type="spellEnd"/>
      <w:r w:rsidRPr="00935BFE">
        <w:t xml:space="preserve">&gt;&amp; </w:t>
      </w:r>
      <w:proofErr w:type="spellStart"/>
      <w:r w:rsidRPr="00935BFE">
        <w:t>points</w:t>
      </w:r>
      <w:proofErr w:type="spellEnd"/>
      <w:r w:rsidRPr="00935BFE">
        <w:t xml:space="preserve">) : </w:t>
      </w:r>
      <w:proofErr w:type="spellStart"/>
      <w:r w:rsidRPr="00935BFE">
        <w:t>points</w:t>
      </w:r>
      <w:proofErr w:type="spellEnd"/>
      <w:r w:rsidRPr="00935BFE">
        <w:t>(</w:t>
      </w:r>
      <w:proofErr w:type="spellStart"/>
      <w:r w:rsidRPr="00935BFE">
        <w:t>points</w:t>
      </w:r>
      <w:proofErr w:type="spellEnd"/>
      <w:r w:rsidRPr="00935BFE">
        <w:t xml:space="preserve">) {} // Конструктор з ініціалізацією </w:t>
      </w:r>
      <w:proofErr w:type="spellStart"/>
      <w:r w:rsidRPr="00935BFE">
        <w:t>вектора</w:t>
      </w:r>
      <w:proofErr w:type="spellEnd"/>
      <w:r w:rsidRPr="00935BFE">
        <w:t xml:space="preserve"> точок</w:t>
      </w:r>
    </w:p>
    <w:p w14:paraId="78AB100D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5593B7F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</w:t>
      </w:r>
      <w:proofErr w:type="spellEnd"/>
      <w:r w:rsidRPr="00935BFE">
        <w:t xml:space="preserve">() </w:t>
      </w:r>
      <w:proofErr w:type="spellStart"/>
      <w:r w:rsidRPr="00935BFE">
        <w:t>const</w:t>
      </w:r>
      <w:proofErr w:type="spellEnd"/>
      <w:r w:rsidRPr="00935BFE">
        <w:t xml:space="preserve"> {</w:t>
      </w:r>
    </w:p>
    <w:p w14:paraId="1F0622B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glColor3d(0, 0, 1); // Встановлення синього кольору для полігону</w:t>
      </w:r>
    </w:p>
    <w:p w14:paraId="496F0DC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LineWidth</w:t>
      </w:r>
      <w:proofErr w:type="spellEnd"/>
      <w:r w:rsidRPr="00935BFE">
        <w:t>(7); // Встановлення ширини ліній полігону</w:t>
      </w:r>
    </w:p>
    <w:p w14:paraId="4470DE8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Begin</w:t>
      </w:r>
      <w:proofErr w:type="spellEnd"/>
      <w:r w:rsidRPr="00935BFE">
        <w:t>(GL_LINE_STRIP); // Початок малювання полігону</w:t>
      </w:r>
    </w:p>
    <w:p w14:paraId="3915498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auto</w:t>
      </w:r>
      <w:proofErr w:type="spellEnd"/>
      <w:r w:rsidRPr="00935BFE">
        <w:t xml:space="preserve">&amp; </w:t>
      </w:r>
      <w:proofErr w:type="spellStart"/>
      <w:r w:rsidRPr="00935BFE">
        <w:t>point</w:t>
      </w:r>
      <w:proofErr w:type="spellEnd"/>
      <w:r w:rsidRPr="00935BFE">
        <w:t xml:space="preserve"> : </w:t>
      </w:r>
      <w:proofErr w:type="spellStart"/>
      <w:r w:rsidRPr="00935BFE">
        <w:t>points</w:t>
      </w:r>
      <w:proofErr w:type="spellEnd"/>
      <w:r w:rsidRPr="00935BFE">
        <w:t>) {</w:t>
      </w:r>
    </w:p>
    <w:p w14:paraId="00B2257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    glVertex2d(</w:t>
      </w:r>
      <w:proofErr w:type="spellStart"/>
      <w:r w:rsidRPr="00935BFE">
        <w:t>point.x</w:t>
      </w:r>
      <w:proofErr w:type="spellEnd"/>
      <w:r w:rsidRPr="00935BFE">
        <w:t xml:space="preserve">, </w:t>
      </w:r>
      <w:proofErr w:type="spellStart"/>
      <w:r w:rsidRPr="00935BFE">
        <w:t>point.y</w:t>
      </w:r>
      <w:proofErr w:type="spellEnd"/>
      <w:r w:rsidRPr="00935BFE">
        <w:t>); // Встановлення координат точок полігону</w:t>
      </w:r>
    </w:p>
    <w:p w14:paraId="4D534DBF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}</w:t>
      </w:r>
    </w:p>
    <w:p w14:paraId="0FDA6F3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glEnd</w:t>
      </w:r>
      <w:proofErr w:type="spellEnd"/>
      <w:r w:rsidRPr="00935BFE">
        <w:t>(); // Кінець малювання полігону</w:t>
      </w:r>
    </w:p>
    <w:p w14:paraId="49E9FD61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30AA4F0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>};</w:t>
      </w:r>
    </w:p>
    <w:p w14:paraId="10A587E6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395B2E50" w14:textId="77777777" w:rsidR="00C61C8C" w:rsidRPr="00935BFE" w:rsidRDefault="00C61C8C" w:rsidP="00C61C8C">
      <w:pPr>
        <w:pStyle w:val="Code"/>
        <w:numPr>
          <w:ilvl w:val="0"/>
          <w:numId w:val="3"/>
        </w:numPr>
      </w:pP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</w:t>
      </w:r>
      <w:proofErr w:type="spellEnd"/>
      <w:r w:rsidRPr="00935BFE">
        <w:t xml:space="preserve">(RECT&amp; </w:t>
      </w:r>
      <w:proofErr w:type="spellStart"/>
      <w:r w:rsidRPr="00935BFE">
        <w:t>clientRect</w:t>
      </w:r>
      <w:proofErr w:type="spellEnd"/>
      <w:r w:rsidRPr="00935BFE">
        <w:t>) {</w:t>
      </w:r>
    </w:p>
    <w:p w14:paraId="7A0C8FE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ClearColor</w:t>
      </w:r>
      <w:proofErr w:type="spellEnd"/>
      <w:r w:rsidRPr="00935BFE">
        <w:t>(0.2f, 0.2f, 0.2f, 1.0f); // Встановлення кольору фону</w:t>
      </w:r>
    </w:p>
    <w:p w14:paraId="4EF9466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Clear</w:t>
      </w:r>
      <w:proofErr w:type="spellEnd"/>
      <w:r w:rsidRPr="00935BFE">
        <w:t>(GL_COLOR_BUFFER_BIT | GL_DEPTH_BUFFER_BIT | GL_STENCIL_BUFFER_BIT); // Очищення буферів кольору, глибини та трафарету</w:t>
      </w:r>
    </w:p>
    <w:p w14:paraId="4C0F450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LoadIdentity</w:t>
      </w:r>
      <w:proofErr w:type="spellEnd"/>
      <w:r w:rsidRPr="00935BFE">
        <w:t>(); // Скидання поточної матриці</w:t>
      </w:r>
    </w:p>
    <w:p w14:paraId="00D7BBF8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F52C2D4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Height</w:t>
      </w:r>
      <w:proofErr w:type="spellEnd"/>
      <w:r w:rsidRPr="00935BFE">
        <w:t xml:space="preserve"> = </w:t>
      </w:r>
      <w:proofErr w:type="spellStart"/>
      <w:r w:rsidRPr="00935BFE">
        <w:t>clientRect.bottom</w:t>
      </w:r>
      <w:proofErr w:type="spellEnd"/>
      <w:r w:rsidRPr="00935BFE">
        <w:t xml:space="preserve"> - </w:t>
      </w:r>
      <w:proofErr w:type="spellStart"/>
      <w:r w:rsidRPr="00935BFE">
        <w:t>clientRect.top</w:t>
      </w:r>
      <w:proofErr w:type="spellEnd"/>
      <w:r w:rsidRPr="00935BFE">
        <w:t>; // Визначення висоти вікна</w:t>
      </w:r>
    </w:p>
    <w:p w14:paraId="55091F8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Width</w:t>
      </w:r>
      <w:proofErr w:type="spellEnd"/>
      <w:r w:rsidRPr="00935BFE">
        <w:t xml:space="preserve"> = </w:t>
      </w:r>
      <w:proofErr w:type="spellStart"/>
      <w:r w:rsidRPr="00935BFE">
        <w:t>clientRect.right</w:t>
      </w:r>
      <w:proofErr w:type="spellEnd"/>
      <w:r w:rsidRPr="00935BFE">
        <w:t xml:space="preserve"> - </w:t>
      </w:r>
      <w:proofErr w:type="spellStart"/>
      <w:r w:rsidRPr="00935BFE">
        <w:t>clientRect.left</w:t>
      </w:r>
      <w:proofErr w:type="spellEnd"/>
      <w:r w:rsidRPr="00935BFE">
        <w:t>; // Визначення ширини вікна</w:t>
      </w:r>
    </w:p>
    <w:p w14:paraId="5A0B3B42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7BED3C2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 = -2, </w:t>
      </w:r>
      <w:proofErr w:type="spellStart"/>
      <w:r w:rsidRPr="00935BFE">
        <w:t>xMax</w:t>
      </w:r>
      <w:proofErr w:type="spellEnd"/>
      <w:r w:rsidRPr="00935BFE">
        <w:t xml:space="preserve"> = 7, </w:t>
      </w:r>
      <w:proofErr w:type="spellStart"/>
      <w:r w:rsidRPr="00935BFE">
        <w:t>yMin</w:t>
      </w:r>
      <w:proofErr w:type="spellEnd"/>
      <w:r w:rsidRPr="00935BFE">
        <w:t xml:space="preserve"> = -4, </w:t>
      </w:r>
      <w:proofErr w:type="spellStart"/>
      <w:r w:rsidRPr="00935BFE">
        <w:t>yMax</w:t>
      </w:r>
      <w:proofErr w:type="spellEnd"/>
      <w:r w:rsidRPr="00935BFE">
        <w:t xml:space="preserve"> = 0; // Встановлення меж координатної системи</w:t>
      </w:r>
    </w:p>
    <w:p w14:paraId="572A6516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glViewport</w:t>
      </w:r>
      <w:proofErr w:type="spellEnd"/>
      <w:r w:rsidRPr="00935BFE">
        <w:t xml:space="preserve">(0, 0, </w:t>
      </w:r>
      <w:proofErr w:type="spellStart"/>
      <w:r w:rsidRPr="00935BFE">
        <w:t>Width</w:t>
      </w:r>
      <w:proofErr w:type="spellEnd"/>
      <w:r w:rsidRPr="00935BFE">
        <w:t xml:space="preserve">, </w:t>
      </w:r>
      <w:proofErr w:type="spellStart"/>
      <w:r w:rsidRPr="00935BFE">
        <w:t>Height</w:t>
      </w:r>
      <w:proofErr w:type="spellEnd"/>
      <w:r w:rsidRPr="00935BFE">
        <w:t>); // Встановлення області перегляду</w:t>
      </w:r>
    </w:p>
    <w:p w14:paraId="1074D5A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gluOrtho2D(</w:t>
      </w:r>
      <w:proofErr w:type="spellStart"/>
      <w:r w:rsidRPr="00935BFE">
        <w:t>xMin</w:t>
      </w:r>
      <w:proofErr w:type="spellEnd"/>
      <w:r w:rsidRPr="00935BFE">
        <w:t xml:space="preserve"> - 2.0, </w:t>
      </w:r>
      <w:proofErr w:type="spellStart"/>
      <w:r w:rsidRPr="00935BFE">
        <w:t>xMax</w:t>
      </w:r>
      <w:proofErr w:type="spellEnd"/>
      <w:r w:rsidRPr="00935BFE">
        <w:t xml:space="preserve"> + 2.0, </w:t>
      </w:r>
      <w:proofErr w:type="spellStart"/>
      <w:r w:rsidRPr="00935BFE">
        <w:t>yMin</w:t>
      </w:r>
      <w:proofErr w:type="spellEnd"/>
      <w:r w:rsidRPr="00935BFE">
        <w:t xml:space="preserve"> - 2.0, </w:t>
      </w:r>
      <w:proofErr w:type="spellStart"/>
      <w:r w:rsidRPr="00935BFE">
        <w:t>yMax</w:t>
      </w:r>
      <w:proofErr w:type="spellEnd"/>
      <w:r w:rsidRPr="00935BFE">
        <w:t xml:space="preserve"> + 2.0); // Встановлення ортогональної проекції</w:t>
      </w:r>
    </w:p>
    <w:p w14:paraId="6D347D1E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1B0DCDD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rawGrid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  <w:r w:rsidRPr="00935BFE">
        <w:t>, 1.0); // Малювання сітки</w:t>
      </w:r>
    </w:p>
    <w:p w14:paraId="4915D29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DrawAxes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  <w:r w:rsidRPr="00935BFE">
        <w:t>); // Малювання осей</w:t>
      </w:r>
    </w:p>
    <w:p w14:paraId="653CCF8F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68F37F95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Point</w:t>
      </w:r>
      <w:proofErr w:type="spellEnd"/>
      <w:r w:rsidRPr="00935BFE">
        <w:t xml:space="preserve">&gt; </w:t>
      </w:r>
      <w:proofErr w:type="spellStart"/>
      <w:r w:rsidRPr="00935BFE">
        <w:t>polygonPoints</w:t>
      </w:r>
      <w:proofErr w:type="spellEnd"/>
      <w:r w:rsidRPr="00935BFE">
        <w:t xml:space="preserve"> = {</w:t>
      </w:r>
    </w:p>
    <w:p w14:paraId="607260C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Point</w:t>
      </w:r>
      <w:proofErr w:type="spellEnd"/>
      <w:r w:rsidRPr="00935BFE">
        <w:t xml:space="preserve">(-1, -4), </w:t>
      </w:r>
      <w:proofErr w:type="spellStart"/>
      <w:r w:rsidRPr="00935BFE">
        <w:t>Point</w:t>
      </w:r>
      <w:proofErr w:type="spellEnd"/>
      <w:r w:rsidRPr="00935BFE">
        <w:t xml:space="preserve">(-2, -2), </w:t>
      </w:r>
      <w:proofErr w:type="spellStart"/>
      <w:r w:rsidRPr="00935BFE">
        <w:t>Point</w:t>
      </w:r>
      <w:proofErr w:type="spellEnd"/>
      <w:r w:rsidRPr="00935BFE">
        <w:t xml:space="preserve">(-2, -1), </w:t>
      </w:r>
      <w:proofErr w:type="spellStart"/>
      <w:r w:rsidRPr="00935BFE">
        <w:t>Point</w:t>
      </w:r>
      <w:proofErr w:type="spellEnd"/>
      <w:r w:rsidRPr="00935BFE">
        <w:t xml:space="preserve">(-1, 0), </w:t>
      </w:r>
      <w:proofErr w:type="spellStart"/>
      <w:r w:rsidRPr="00935BFE">
        <w:t>Point</w:t>
      </w:r>
      <w:proofErr w:type="spellEnd"/>
      <w:r w:rsidRPr="00935BFE">
        <w:t xml:space="preserve">(1, -2), </w:t>
      </w:r>
      <w:proofErr w:type="spellStart"/>
      <w:r w:rsidRPr="00935BFE">
        <w:t>Point</w:t>
      </w:r>
      <w:proofErr w:type="spellEnd"/>
      <w:r w:rsidRPr="00935BFE">
        <w:t xml:space="preserve">(1, -3), </w:t>
      </w:r>
      <w:proofErr w:type="spellStart"/>
      <w:r w:rsidRPr="00935BFE">
        <w:t>Point</w:t>
      </w:r>
      <w:proofErr w:type="spellEnd"/>
      <w:r w:rsidRPr="00935BFE">
        <w:t xml:space="preserve">(0, -4), </w:t>
      </w:r>
      <w:proofErr w:type="spellStart"/>
      <w:r w:rsidRPr="00935BFE">
        <w:t>Point</w:t>
      </w:r>
      <w:proofErr w:type="spellEnd"/>
      <w:r w:rsidRPr="00935BFE">
        <w:t>(-1, -4)</w:t>
      </w:r>
    </w:p>
    <w:p w14:paraId="1EF7907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; // Визначення точок полігону</w:t>
      </w:r>
    </w:p>
    <w:p w14:paraId="1A6E7E86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BF8AB3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vector</w:t>
      </w:r>
      <w:proofErr w:type="spellEnd"/>
      <w:r w:rsidRPr="00935BFE">
        <w:t>&lt;</w:t>
      </w:r>
      <w:proofErr w:type="spellStart"/>
      <w:r w:rsidRPr="00935BFE">
        <w:t>Point</w:t>
      </w:r>
      <w:proofErr w:type="spellEnd"/>
      <w:r w:rsidRPr="00935BFE">
        <w:t xml:space="preserve">&gt; </w:t>
      </w:r>
      <w:proofErr w:type="spellStart"/>
      <w:r w:rsidRPr="00935BFE">
        <w:t>points</w:t>
      </w:r>
      <w:proofErr w:type="spellEnd"/>
      <w:r w:rsidRPr="00935BFE">
        <w:t xml:space="preserve"> = {</w:t>
      </w:r>
    </w:p>
    <w:p w14:paraId="2DCDB40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lastRenderedPageBreak/>
        <w:t xml:space="preserve">        </w:t>
      </w:r>
      <w:proofErr w:type="spellStart"/>
      <w:r w:rsidRPr="00935BFE">
        <w:t>Point</w:t>
      </w:r>
      <w:proofErr w:type="spellEnd"/>
      <w:r w:rsidRPr="00935BFE">
        <w:t xml:space="preserve">(4, -4), </w:t>
      </w:r>
      <w:proofErr w:type="spellStart"/>
      <w:r w:rsidRPr="00935BFE">
        <w:t>Point</w:t>
      </w:r>
      <w:proofErr w:type="spellEnd"/>
      <w:r w:rsidRPr="00935BFE">
        <w:t xml:space="preserve">(3, -2), </w:t>
      </w:r>
      <w:proofErr w:type="spellStart"/>
      <w:r w:rsidRPr="00935BFE">
        <w:t>Point</w:t>
      </w:r>
      <w:proofErr w:type="spellEnd"/>
      <w:r w:rsidRPr="00935BFE">
        <w:t xml:space="preserve">(3, -1), </w:t>
      </w:r>
      <w:proofErr w:type="spellStart"/>
      <w:r w:rsidRPr="00935BFE">
        <w:t>Point</w:t>
      </w:r>
      <w:proofErr w:type="spellEnd"/>
      <w:r w:rsidRPr="00935BFE">
        <w:t xml:space="preserve">(4, 0), </w:t>
      </w:r>
      <w:proofErr w:type="spellStart"/>
      <w:r w:rsidRPr="00935BFE">
        <w:t>Point</w:t>
      </w:r>
      <w:proofErr w:type="spellEnd"/>
      <w:r w:rsidRPr="00935BFE">
        <w:t xml:space="preserve">(6, -2), </w:t>
      </w:r>
      <w:proofErr w:type="spellStart"/>
      <w:r w:rsidRPr="00935BFE">
        <w:t>Point</w:t>
      </w:r>
      <w:proofErr w:type="spellEnd"/>
      <w:r w:rsidRPr="00935BFE">
        <w:t xml:space="preserve">(6, -3), </w:t>
      </w:r>
      <w:proofErr w:type="spellStart"/>
      <w:r w:rsidRPr="00935BFE">
        <w:t>Point</w:t>
      </w:r>
      <w:proofErr w:type="spellEnd"/>
      <w:r w:rsidRPr="00935BFE">
        <w:t xml:space="preserve">(5, -4), </w:t>
      </w:r>
      <w:proofErr w:type="spellStart"/>
      <w:r w:rsidRPr="00935BFE">
        <w:t>Point</w:t>
      </w:r>
      <w:proofErr w:type="spellEnd"/>
      <w:r w:rsidRPr="00935BFE">
        <w:t>(4, -4)</w:t>
      </w:r>
    </w:p>
    <w:p w14:paraId="47802FD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; // Визначення окремих точок</w:t>
      </w:r>
    </w:p>
    <w:p w14:paraId="1BB8D10F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C38E087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MyPolygon</w:t>
      </w:r>
      <w:proofErr w:type="spellEnd"/>
      <w:r w:rsidRPr="00935BFE">
        <w:t xml:space="preserve"> </w:t>
      </w:r>
      <w:proofErr w:type="spellStart"/>
      <w:r w:rsidRPr="00935BFE">
        <w:t>polygon</w:t>
      </w:r>
      <w:proofErr w:type="spellEnd"/>
      <w:r w:rsidRPr="00935BFE">
        <w:t>(</w:t>
      </w:r>
      <w:proofErr w:type="spellStart"/>
      <w:r w:rsidRPr="00935BFE">
        <w:t>polygonPoints</w:t>
      </w:r>
      <w:proofErr w:type="spellEnd"/>
      <w:r w:rsidRPr="00935BFE">
        <w:t>); // Створення об'єкта полігону</w:t>
      </w:r>
    </w:p>
    <w:p w14:paraId="4D0A57BC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polygon.draw</w:t>
      </w:r>
      <w:proofErr w:type="spellEnd"/>
      <w:r w:rsidRPr="00935BFE">
        <w:t>(); // Малювання полігону</w:t>
      </w:r>
    </w:p>
    <w:p w14:paraId="20D4A615" w14:textId="77777777" w:rsidR="00C61C8C" w:rsidRPr="00935BFE" w:rsidRDefault="00C61C8C" w:rsidP="00C61C8C">
      <w:pPr>
        <w:pStyle w:val="Code"/>
        <w:numPr>
          <w:ilvl w:val="0"/>
          <w:numId w:val="3"/>
        </w:numPr>
      </w:pPr>
    </w:p>
    <w:p w14:paraId="18F444DB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const</w:t>
      </w:r>
      <w:proofErr w:type="spellEnd"/>
      <w:r w:rsidRPr="00935BFE">
        <w:t xml:space="preserve"> </w:t>
      </w:r>
      <w:proofErr w:type="spellStart"/>
      <w:r w:rsidRPr="00935BFE">
        <w:t>auto</w:t>
      </w:r>
      <w:proofErr w:type="spellEnd"/>
      <w:r w:rsidRPr="00935BFE">
        <w:t xml:space="preserve">&amp; </w:t>
      </w:r>
      <w:proofErr w:type="spellStart"/>
      <w:r w:rsidRPr="00935BFE">
        <w:t>point</w:t>
      </w:r>
      <w:proofErr w:type="spellEnd"/>
      <w:r w:rsidRPr="00935BFE">
        <w:t xml:space="preserve"> : </w:t>
      </w:r>
      <w:proofErr w:type="spellStart"/>
      <w:r w:rsidRPr="00935BFE">
        <w:t>points</w:t>
      </w:r>
      <w:proofErr w:type="spellEnd"/>
      <w:r w:rsidRPr="00935BFE">
        <w:t>) {</w:t>
      </w:r>
    </w:p>
    <w:p w14:paraId="6E023523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    </w:t>
      </w:r>
      <w:proofErr w:type="spellStart"/>
      <w:r w:rsidRPr="00935BFE">
        <w:t>point.draw</w:t>
      </w:r>
      <w:proofErr w:type="spellEnd"/>
      <w:r w:rsidRPr="00935BFE">
        <w:t>(); // Малювання окремих точок</w:t>
      </w:r>
    </w:p>
    <w:p w14:paraId="65BD66AA" w14:textId="77777777" w:rsidR="00C61C8C" w:rsidRPr="00935BFE" w:rsidRDefault="00C61C8C" w:rsidP="00C61C8C">
      <w:pPr>
        <w:pStyle w:val="Code"/>
        <w:numPr>
          <w:ilvl w:val="0"/>
          <w:numId w:val="3"/>
        </w:numPr>
      </w:pPr>
      <w:r w:rsidRPr="00935BFE">
        <w:t xml:space="preserve">    }</w:t>
      </w:r>
    </w:p>
    <w:p w14:paraId="09AA5B81" w14:textId="2E1877C7" w:rsidR="00D6795F" w:rsidRPr="00935BFE" w:rsidRDefault="00C61C8C" w:rsidP="00C61C8C">
      <w:pPr>
        <w:pStyle w:val="Code"/>
        <w:numPr>
          <w:ilvl w:val="0"/>
          <w:numId w:val="3"/>
        </w:numPr>
      </w:pPr>
      <w:r w:rsidRPr="00935BFE">
        <w:t>}</w:t>
      </w:r>
    </w:p>
    <w:p w14:paraId="2773A739" w14:textId="1AE3001D" w:rsidR="00EC0C05" w:rsidRPr="00935BFE" w:rsidRDefault="00EC0C05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uk-UA"/>
        </w:rPr>
      </w:pPr>
      <w:r w:rsidRPr="00935BFE">
        <w:rPr>
          <w:lang w:val="uk-UA"/>
        </w:rPr>
        <w:br w:type="page"/>
      </w:r>
    </w:p>
    <w:p w14:paraId="2D60E852" w14:textId="12AE69CA" w:rsidR="00EC0C05" w:rsidRPr="00935BFE" w:rsidRDefault="00EC0C05" w:rsidP="00EC0C05">
      <w:pPr>
        <w:pStyle w:val="1"/>
        <w:rPr>
          <w:lang w:val="uk-UA"/>
        </w:rPr>
      </w:pPr>
      <w:bookmarkStart w:id="26" w:name="_Додаток_Б._Лістинг"/>
      <w:bookmarkEnd w:id="26"/>
      <w:r w:rsidRPr="00935BFE">
        <w:rPr>
          <w:lang w:val="uk-UA"/>
        </w:rPr>
        <w:lastRenderedPageBreak/>
        <w:t>Додаток Б.</w:t>
      </w:r>
      <w:r w:rsidRPr="00935BFE">
        <w:rPr>
          <w:lang w:val="uk-UA"/>
        </w:rPr>
        <w:br/>
        <w:t xml:space="preserve">Лістинг програми до практичної роботи №2 </w:t>
      </w:r>
    </w:p>
    <w:p w14:paraId="6EEABA3A" w14:textId="0CEDF861" w:rsidR="00713D4E" w:rsidRPr="00935BFE" w:rsidRDefault="00EC0C05" w:rsidP="00713D4E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="00713D4E"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)</w:t>
      </w:r>
    </w:p>
    <w:p w14:paraId="281F06A0" w14:textId="77777777" w:rsidR="00713D4E" w:rsidRPr="00935BFE" w:rsidRDefault="00713D4E">
      <w:pPr>
        <w:pStyle w:val="Code"/>
        <w:numPr>
          <w:ilvl w:val="0"/>
          <w:numId w:val="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494DEF3B" w14:textId="77777777" w:rsidR="00713D4E" w:rsidRPr="00935BFE" w:rsidRDefault="00713D4E">
      <w:pPr>
        <w:pStyle w:val="Code"/>
        <w:numPr>
          <w:ilvl w:val="0"/>
          <w:numId w:val="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4DDF92BC" w14:textId="77777777" w:rsidR="00713D4E" w:rsidRPr="00935BFE" w:rsidRDefault="00713D4E">
      <w:pPr>
        <w:pStyle w:val="Code"/>
        <w:numPr>
          <w:ilvl w:val="0"/>
          <w:numId w:val="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Lab2.OpenGL;</w:t>
      </w:r>
    </w:p>
    <w:p w14:paraId="150D0A25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304AEABC" w14:textId="77777777" w:rsidR="00713D4E" w:rsidRPr="00935BFE" w:rsidRDefault="00713D4E">
      <w:pPr>
        <w:pStyle w:val="Code"/>
        <w:numPr>
          <w:ilvl w:val="0"/>
          <w:numId w:val="9"/>
        </w:numPr>
      </w:pPr>
      <w:proofErr w:type="spellStart"/>
      <w:r w:rsidRPr="00935BFE">
        <w:t>namespace</w:t>
      </w:r>
      <w:proofErr w:type="spellEnd"/>
      <w:r w:rsidRPr="00935BFE">
        <w:t xml:space="preserve"> Minakov_Lab2</w:t>
      </w:r>
    </w:p>
    <w:p w14:paraId="451BF81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>{</w:t>
      </w:r>
    </w:p>
    <w:p w14:paraId="5D09D41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: </w:t>
      </w:r>
      <w:proofErr w:type="spellStart"/>
      <w:r w:rsidRPr="00935BFE">
        <w:t>Form</w:t>
      </w:r>
      <w:proofErr w:type="spellEnd"/>
    </w:p>
    <w:p w14:paraId="5D1942C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{</w:t>
      </w:r>
    </w:p>
    <w:p w14:paraId="2D22B0E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Конструктор головної форми</w:t>
      </w:r>
    </w:p>
    <w:p w14:paraId="26E8FF4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()</w:t>
      </w:r>
    </w:p>
    <w:p w14:paraId="5397436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6D02A29B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192517BC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// Встановлення початкових значень для числових контролів</w:t>
      </w:r>
    </w:p>
    <w:p w14:paraId="3F0C51D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numericUpDownHorizontal.Value</w:t>
      </w:r>
      <w:proofErr w:type="spellEnd"/>
      <w:r w:rsidRPr="00935BFE">
        <w:t xml:space="preserve"> = 1;</w:t>
      </w:r>
    </w:p>
    <w:p w14:paraId="56ACE7C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numericUpDownVertical.Value</w:t>
      </w:r>
      <w:proofErr w:type="spellEnd"/>
      <w:r w:rsidRPr="00935BFE">
        <w:t xml:space="preserve"> = 1;</w:t>
      </w:r>
    </w:p>
    <w:p w14:paraId="424446A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// Встановлення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Fill</w:t>
      </w:r>
      <w:proofErr w:type="spellEnd"/>
      <w:r w:rsidRPr="00935BFE">
        <w:t>" за замовчуванням</w:t>
      </w:r>
    </w:p>
    <w:p w14:paraId="50578FEB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radioButtonFill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4A3911F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// Підписка на подію зміни режиму </w:t>
      </w:r>
      <w:proofErr w:type="spellStart"/>
      <w:r w:rsidRPr="00935BFE">
        <w:t>рендерингу</w:t>
      </w:r>
      <w:proofErr w:type="spellEnd"/>
    </w:p>
    <w:p w14:paraId="0A74457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renderControl.RenderModeChanged</w:t>
      </w:r>
      <w:proofErr w:type="spellEnd"/>
      <w:r w:rsidRPr="00935BFE">
        <w:t xml:space="preserve"> += </w:t>
      </w:r>
      <w:proofErr w:type="spellStart"/>
      <w:r w:rsidRPr="00935BFE">
        <w:t>RenderControl_RenderModeChanged</w:t>
      </w:r>
      <w:proofErr w:type="spellEnd"/>
      <w:r w:rsidRPr="00935BFE">
        <w:t>;</w:t>
      </w:r>
    </w:p>
    <w:p w14:paraId="299AD528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33F025F7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1EED44A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значення горизонтальної кількості плиток</w:t>
      </w:r>
    </w:p>
    <w:p w14:paraId="0F7099C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Horizontal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DC86DF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3D2E79B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UpdateTileCount</w:t>
      </w:r>
      <w:proofErr w:type="spellEnd"/>
      <w:r w:rsidRPr="00935BFE">
        <w:t>();</w:t>
      </w:r>
    </w:p>
    <w:p w14:paraId="3AFF253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69426A84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33FD401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значення вертикальної кількості плиток</w:t>
      </w:r>
    </w:p>
    <w:p w14:paraId="1591838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Vertical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A6FE0E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0114F33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UpdateTileCount</w:t>
      </w:r>
      <w:proofErr w:type="spellEnd"/>
      <w:r w:rsidRPr="00935BFE">
        <w:t>();</w:t>
      </w:r>
    </w:p>
    <w:p w14:paraId="1BC335E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2AF7F693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05BB3CF6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Метод оновлення кількості плиток на основі введених значень</w:t>
      </w:r>
    </w:p>
    <w:p w14:paraId="7B1E5323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UpdateTileCount</w:t>
      </w:r>
      <w:proofErr w:type="spellEnd"/>
      <w:r w:rsidRPr="00935BFE">
        <w:t>()</w:t>
      </w:r>
    </w:p>
    <w:p w14:paraId="55685CE3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1FC059B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horizontal</w:t>
      </w:r>
      <w:proofErr w:type="spellEnd"/>
      <w:r w:rsidRPr="00935BFE">
        <w:t xml:space="preserve"> =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numericUpDownHorizontal.Value</w:t>
      </w:r>
      <w:proofErr w:type="spellEnd"/>
      <w:r w:rsidRPr="00935BFE">
        <w:t>;</w:t>
      </w:r>
    </w:p>
    <w:p w14:paraId="313F895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vertical</w:t>
      </w:r>
      <w:proofErr w:type="spellEnd"/>
      <w:r w:rsidRPr="00935BFE">
        <w:t xml:space="preserve"> =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numericUpDownVertical.Value</w:t>
      </w:r>
      <w:proofErr w:type="spellEnd"/>
      <w:r w:rsidRPr="00935BFE">
        <w:t>;</w:t>
      </w:r>
    </w:p>
    <w:p w14:paraId="6D85AF9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renderControl.UpdateTileCount</w:t>
      </w:r>
      <w:proofErr w:type="spellEnd"/>
      <w:r w:rsidRPr="00935BFE">
        <w:t>(</w:t>
      </w:r>
      <w:proofErr w:type="spellStart"/>
      <w:r w:rsidRPr="00935BFE">
        <w:t>horizontal</w:t>
      </w:r>
      <w:proofErr w:type="spellEnd"/>
      <w:r w:rsidRPr="00935BFE">
        <w:t xml:space="preserve">, </w:t>
      </w:r>
      <w:proofErr w:type="spellStart"/>
      <w:r w:rsidRPr="00935BFE">
        <w:t>vertical</w:t>
      </w:r>
      <w:proofErr w:type="spellEnd"/>
      <w:r w:rsidRPr="00935BFE">
        <w:t>);</w:t>
      </w:r>
    </w:p>
    <w:p w14:paraId="3CAE28E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0063A88B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0A459DB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Fill</w:t>
      </w:r>
      <w:proofErr w:type="spellEnd"/>
      <w:r w:rsidRPr="00935BFE">
        <w:t>"</w:t>
      </w:r>
    </w:p>
    <w:p w14:paraId="2BBF1D7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Fill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5DDA2CB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15F373C4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Fill.Checked</w:t>
      </w:r>
      <w:proofErr w:type="spellEnd"/>
      <w:r w:rsidRPr="00935BFE">
        <w:t>)</w:t>
      </w:r>
    </w:p>
    <w:p w14:paraId="37ACF63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{</w:t>
      </w:r>
    </w:p>
    <w:p w14:paraId="016EE89D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renderControl.SetRenderMode</w:t>
      </w:r>
      <w:proofErr w:type="spellEnd"/>
      <w:r w:rsidRPr="00935BFE">
        <w:t>(</w:t>
      </w:r>
      <w:proofErr w:type="spellStart"/>
      <w:r w:rsidRPr="00935BFE">
        <w:t>RenderControl.RenderMode.Fill</w:t>
      </w:r>
      <w:proofErr w:type="spellEnd"/>
      <w:r w:rsidRPr="00935BFE">
        <w:t>);</w:t>
      </w:r>
    </w:p>
    <w:p w14:paraId="16DE84D6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}</w:t>
      </w:r>
    </w:p>
    <w:p w14:paraId="719AC94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5A279AD7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3C6C12A2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Line</w:t>
      </w:r>
      <w:proofErr w:type="spellEnd"/>
      <w:r w:rsidRPr="00935BFE">
        <w:t>"</w:t>
      </w:r>
    </w:p>
    <w:p w14:paraId="1913933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lastRenderedPageBreak/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Line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F046274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0641C713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Line.Checked</w:t>
      </w:r>
      <w:proofErr w:type="spellEnd"/>
      <w:r w:rsidRPr="00935BFE">
        <w:t>)</w:t>
      </w:r>
    </w:p>
    <w:p w14:paraId="247EC998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{</w:t>
      </w:r>
    </w:p>
    <w:p w14:paraId="2F088DB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renderControl.SetRenderMode</w:t>
      </w:r>
      <w:proofErr w:type="spellEnd"/>
      <w:r w:rsidRPr="00935BFE">
        <w:t>(</w:t>
      </w:r>
      <w:proofErr w:type="spellStart"/>
      <w:r w:rsidRPr="00935BFE">
        <w:t>RenderControl.RenderMode.Line</w:t>
      </w:r>
      <w:proofErr w:type="spellEnd"/>
      <w:r w:rsidRPr="00935BFE">
        <w:t>);</w:t>
      </w:r>
    </w:p>
    <w:p w14:paraId="76312926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}</w:t>
      </w:r>
    </w:p>
    <w:p w14:paraId="5704932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658F5FFE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48627F0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Point</w:t>
      </w:r>
      <w:proofErr w:type="spellEnd"/>
      <w:r w:rsidRPr="00935BFE">
        <w:t>"</w:t>
      </w:r>
    </w:p>
    <w:p w14:paraId="05AFC44D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Point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30A7D83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047DE5A2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Point.Checked</w:t>
      </w:r>
      <w:proofErr w:type="spellEnd"/>
      <w:r w:rsidRPr="00935BFE">
        <w:t>)</w:t>
      </w:r>
    </w:p>
    <w:p w14:paraId="6CDF1F9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{</w:t>
      </w:r>
    </w:p>
    <w:p w14:paraId="46CABB7E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renderControl.SetRenderMode</w:t>
      </w:r>
      <w:proofErr w:type="spellEnd"/>
      <w:r w:rsidRPr="00935BFE">
        <w:t>(</w:t>
      </w:r>
      <w:proofErr w:type="spellStart"/>
      <w:r w:rsidRPr="00935BFE">
        <w:t>RenderControl.RenderMode.Point</w:t>
      </w:r>
      <w:proofErr w:type="spellEnd"/>
      <w:r w:rsidRPr="00935BFE">
        <w:t>);</w:t>
      </w:r>
    </w:p>
    <w:p w14:paraId="6A87A511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}</w:t>
      </w:r>
    </w:p>
    <w:p w14:paraId="70D46446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1F17CF3D" w14:textId="77777777" w:rsidR="00713D4E" w:rsidRPr="00935BFE" w:rsidRDefault="00713D4E">
      <w:pPr>
        <w:pStyle w:val="Code"/>
        <w:numPr>
          <w:ilvl w:val="0"/>
          <w:numId w:val="9"/>
        </w:numPr>
      </w:pPr>
    </w:p>
    <w:p w14:paraId="6F7609BC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// Обробник події зміни режиму </w:t>
      </w:r>
      <w:proofErr w:type="spellStart"/>
      <w:r w:rsidRPr="00935BFE">
        <w:t>рендерингу</w:t>
      </w:r>
      <w:proofErr w:type="spellEnd"/>
      <w:r w:rsidRPr="00935BFE">
        <w:t xml:space="preserve"> в контролі </w:t>
      </w:r>
      <w:proofErr w:type="spellStart"/>
      <w:r w:rsidRPr="00935BFE">
        <w:t>рендерингу</w:t>
      </w:r>
      <w:proofErr w:type="spellEnd"/>
    </w:p>
    <w:p w14:paraId="1E606271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nderMod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RenderControl.RenderModeChangedEventArgs</w:t>
      </w:r>
      <w:proofErr w:type="spellEnd"/>
      <w:r w:rsidRPr="00935BFE">
        <w:t xml:space="preserve"> e)</w:t>
      </w:r>
    </w:p>
    <w:p w14:paraId="72AD475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{</w:t>
      </w:r>
    </w:p>
    <w:p w14:paraId="7C95C61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</w:t>
      </w:r>
      <w:proofErr w:type="spellStart"/>
      <w:r w:rsidRPr="00935BFE">
        <w:t>switch</w:t>
      </w:r>
      <w:proofErr w:type="spellEnd"/>
      <w:r w:rsidRPr="00935BFE">
        <w:t xml:space="preserve"> (</w:t>
      </w:r>
      <w:proofErr w:type="spellStart"/>
      <w:r w:rsidRPr="00935BFE">
        <w:t>e.NewRenderMode</w:t>
      </w:r>
      <w:proofErr w:type="spellEnd"/>
      <w:r w:rsidRPr="00935BFE">
        <w:t>)</w:t>
      </w:r>
    </w:p>
    <w:p w14:paraId="18DD4E47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{</w:t>
      </w:r>
    </w:p>
    <w:p w14:paraId="7D10BF4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Fill</w:t>
      </w:r>
      <w:proofErr w:type="spellEnd"/>
      <w:r w:rsidRPr="00935BFE">
        <w:t>:</w:t>
      </w:r>
    </w:p>
    <w:p w14:paraId="0685E2B4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radioButtonFill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5956CEF5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724E765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Line</w:t>
      </w:r>
      <w:proofErr w:type="spellEnd"/>
      <w:r w:rsidRPr="00935BFE">
        <w:t>:</w:t>
      </w:r>
    </w:p>
    <w:p w14:paraId="471F435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radioButtonLine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156863EA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60CDB7A9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Point</w:t>
      </w:r>
      <w:proofErr w:type="spellEnd"/>
      <w:r w:rsidRPr="00935BFE">
        <w:t>:</w:t>
      </w:r>
    </w:p>
    <w:p w14:paraId="4F0BBC5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radioButtonPoint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104434D0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23AACAAF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    }</w:t>
      </w:r>
    </w:p>
    <w:p w14:paraId="6A2E5B1C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    }</w:t>
      </w:r>
    </w:p>
    <w:p w14:paraId="0F6A4294" w14:textId="77777777" w:rsidR="00713D4E" w:rsidRPr="00935BFE" w:rsidRDefault="00713D4E">
      <w:pPr>
        <w:pStyle w:val="Code"/>
        <w:numPr>
          <w:ilvl w:val="0"/>
          <w:numId w:val="9"/>
        </w:numPr>
      </w:pPr>
      <w:r w:rsidRPr="00935BFE">
        <w:t xml:space="preserve">    }</w:t>
      </w:r>
    </w:p>
    <w:p w14:paraId="604EC658" w14:textId="7A88CF79" w:rsidR="00713D4E" w:rsidRPr="00935BFE" w:rsidRDefault="00713D4E">
      <w:pPr>
        <w:pStyle w:val="Code"/>
        <w:numPr>
          <w:ilvl w:val="0"/>
          <w:numId w:val="9"/>
        </w:numPr>
      </w:pPr>
      <w:r w:rsidRPr="00935BFE">
        <w:t>}</w:t>
      </w:r>
    </w:p>
    <w:p w14:paraId="686944F8" w14:textId="0296D015" w:rsidR="00713D4E" w:rsidRPr="00935BFE" w:rsidRDefault="00713D4E" w:rsidP="00713D4E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)</w:t>
      </w:r>
    </w:p>
    <w:p w14:paraId="67556847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528E4D80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383FFBF2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09B14198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Lab2.OpenGL;</w:t>
      </w:r>
    </w:p>
    <w:p w14:paraId="702E0D0D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Lab2.RenderControl;</w:t>
      </w:r>
    </w:p>
    <w:p w14:paraId="31B7ABB4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E42D528" w14:textId="77777777" w:rsidR="00713D4E" w:rsidRPr="00935BFE" w:rsidRDefault="00713D4E">
      <w:pPr>
        <w:pStyle w:val="Code"/>
        <w:numPr>
          <w:ilvl w:val="0"/>
          <w:numId w:val="10"/>
        </w:numPr>
      </w:pPr>
      <w:proofErr w:type="spellStart"/>
      <w:r w:rsidRPr="00935BFE">
        <w:t>namespace</w:t>
      </w:r>
      <w:proofErr w:type="spellEnd"/>
      <w:r w:rsidRPr="00935BFE">
        <w:t xml:space="preserve"> Minakov_Lab2</w:t>
      </w:r>
    </w:p>
    <w:p w14:paraId="14F8454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>{</w:t>
      </w:r>
    </w:p>
    <w:p w14:paraId="1386CEC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 xml:space="preserve"> : </w:t>
      </w:r>
      <w:proofErr w:type="spellStart"/>
      <w:r w:rsidRPr="00935BFE">
        <w:t>OpenGL</w:t>
      </w:r>
      <w:proofErr w:type="spellEnd"/>
    </w:p>
    <w:p w14:paraId="35B73FD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{</w:t>
      </w:r>
    </w:p>
    <w:p w14:paraId="5218367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ількість плиток по горизонталі та вертикалі</w:t>
      </w:r>
    </w:p>
    <w:p w14:paraId="05EEC25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horizontalCount</w:t>
      </w:r>
      <w:proofErr w:type="spellEnd"/>
      <w:r w:rsidRPr="00935BFE">
        <w:t xml:space="preserve"> = 1;</w:t>
      </w:r>
    </w:p>
    <w:p w14:paraId="33A212D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verticalCount</w:t>
      </w:r>
      <w:proofErr w:type="spellEnd"/>
      <w:r w:rsidRPr="00935BFE">
        <w:t xml:space="preserve"> = 1;</w:t>
      </w:r>
    </w:p>
    <w:p w14:paraId="6BB8B0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Поточний режим </w:t>
      </w:r>
      <w:proofErr w:type="spellStart"/>
      <w:r w:rsidRPr="00935BFE">
        <w:t>рендерингу</w:t>
      </w:r>
      <w:proofErr w:type="spellEnd"/>
    </w:p>
    <w:p w14:paraId="27671A4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RenderMode</w:t>
      </w:r>
      <w:proofErr w:type="spellEnd"/>
      <w:r w:rsidRPr="00935BFE">
        <w:t xml:space="preserve"> </w:t>
      </w:r>
      <w:proofErr w:type="spellStart"/>
      <w:r w:rsidRPr="00935BFE">
        <w:t>currentMode</w:t>
      </w:r>
      <w:proofErr w:type="spellEnd"/>
      <w:r w:rsidRPr="00935BFE">
        <w:t xml:space="preserve"> = </w:t>
      </w:r>
      <w:proofErr w:type="spellStart"/>
      <w:r w:rsidRPr="00935BFE">
        <w:t>RenderMode.Fill</w:t>
      </w:r>
      <w:proofErr w:type="spellEnd"/>
      <w:r w:rsidRPr="00935BFE">
        <w:t>;</w:t>
      </w:r>
    </w:p>
    <w:p w14:paraId="396814F2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8F86B1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Перелік можливих режимів </w:t>
      </w:r>
      <w:proofErr w:type="spellStart"/>
      <w:r w:rsidRPr="00935BFE">
        <w:t>рендерингу</w:t>
      </w:r>
      <w:proofErr w:type="spellEnd"/>
    </w:p>
    <w:p w14:paraId="1D324A9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enum</w:t>
      </w:r>
      <w:proofErr w:type="spellEnd"/>
      <w:r w:rsidRPr="00935BFE">
        <w:t xml:space="preserve"> </w:t>
      </w:r>
      <w:proofErr w:type="spellStart"/>
      <w:r w:rsidRPr="00935BFE">
        <w:t>RenderMode</w:t>
      </w:r>
      <w:proofErr w:type="spellEnd"/>
    </w:p>
    <w:p w14:paraId="2D657EB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29BC15B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ill</w:t>
      </w:r>
      <w:proofErr w:type="spellEnd"/>
      <w:r w:rsidRPr="00935BFE">
        <w:t>,</w:t>
      </w:r>
    </w:p>
    <w:p w14:paraId="2F99ED6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    </w:t>
      </w:r>
      <w:proofErr w:type="spellStart"/>
      <w:r w:rsidRPr="00935BFE">
        <w:t>Line</w:t>
      </w:r>
      <w:proofErr w:type="spellEnd"/>
      <w:r w:rsidRPr="00935BFE">
        <w:t>,</w:t>
      </w:r>
    </w:p>
    <w:p w14:paraId="3F34DBF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Point</w:t>
      </w:r>
      <w:proofErr w:type="spellEnd"/>
    </w:p>
    <w:p w14:paraId="69E8376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0CA230A1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5304B8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Подія зміни режиму </w:t>
      </w:r>
      <w:proofErr w:type="spellStart"/>
      <w:r w:rsidRPr="00935BFE">
        <w:t>рендерингу</w:t>
      </w:r>
      <w:proofErr w:type="spellEnd"/>
    </w:p>
    <w:p w14:paraId="68CE7F5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event</w:t>
      </w:r>
      <w:proofErr w:type="spellEnd"/>
      <w:r w:rsidRPr="00935BFE">
        <w:t xml:space="preserve"> </w:t>
      </w:r>
      <w:proofErr w:type="spellStart"/>
      <w:r w:rsidRPr="00935BFE">
        <w:t>EventHandler</w:t>
      </w:r>
      <w:proofErr w:type="spellEnd"/>
      <w:r w:rsidRPr="00935BFE">
        <w:t>&lt;</w:t>
      </w:r>
      <w:proofErr w:type="spellStart"/>
      <w:r w:rsidRPr="00935BFE">
        <w:t>RenderModeChangedEventArgs</w:t>
      </w:r>
      <w:proofErr w:type="spellEnd"/>
      <w:r w:rsidRPr="00935BFE">
        <w:t xml:space="preserve">&gt; </w:t>
      </w:r>
      <w:proofErr w:type="spellStart"/>
      <w:r w:rsidRPr="00935BFE">
        <w:t>RenderModeChanged</w:t>
      </w:r>
      <w:proofErr w:type="spellEnd"/>
      <w:r w:rsidRPr="00935BFE">
        <w:t>;</w:t>
      </w:r>
    </w:p>
    <w:p w14:paraId="54F80BC3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AE82BE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лас аргументів для події зміни режиму </w:t>
      </w:r>
      <w:proofErr w:type="spellStart"/>
      <w:r w:rsidRPr="00935BFE">
        <w:t>рендерингу</w:t>
      </w:r>
      <w:proofErr w:type="spellEnd"/>
    </w:p>
    <w:p w14:paraId="47E9249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RenderModeChangedEventArgs</w:t>
      </w:r>
      <w:proofErr w:type="spellEnd"/>
      <w:r w:rsidRPr="00935BFE">
        <w:t xml:space="preserve"> : </w:t>
      </w:r>
      <w:proofErr w:type="spellStart"/>
      <w:r w:rsidRPr="00935BFE">
        <w:t>EventArgs</w:t>
      </w:r>
      <w:proofErr w:type="spellEnd"/>
    </w:p>
    <w:p w14:paraId="562EAA3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57452AF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Mode</w:t>
      </w:r>
      <w:proofErr w:type="spellEnd"/>
      <w:r w:rsidRPr="00935BFE">
        <w:t xml:space="preserve"> </w:t>
      </w:r>
      <w:proofErr w:type="spellStart"/>
      <w:r w:rsidRPr="00935BFE">
        <w:t>NewRenderMode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set</w:t>
      </w:r>
      <w:proofErr w:type="spellEnd"/>
      <w:r w:rsidRPr="00935BFE">
        <w:t>; }</w:t>
      </w:r>
    </w:p>
    <w:p w14:paraId="138E32E7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143945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ModeChangedEventArgs</w:t>
      </w:r>
      <w:proofErr w:type="spellEnd"/>
      <w:r w:rsidRPr="00935BFE">
        <w:t>(</w:t>
      </w:r>
      <w:proofErr w:type="spellStart"/>
      <w:r w:rsidRPr="00935BFE">
        <w:t>RenderMode</w:t>
      </w:r>
      <w:proofErr w:type="spellEnd"/>
      <w:r w:rsidRPr="00935BFE">
        <w:t xml:space="preserve"> </w:t>
      </w:r>
      <w:proofErr w:type="spellStart"/>
      <w:r w:rsidRPr="00935BFE">
        <w:t>newRenderMode</w:t>
      </w:r>
      <w:proofErr w:type="spellEnd"/>
      <w:r w:rsidRPr="00935BFE">
        <w:t>)</w:t>
      </w:r>
    </w:p>
    <w:p w14:paraId="289ED84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70DCBDC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NewRenderMode</w:t>
      </w:r>
      <w:proofErr w:type="spellEnd"/>
      <w:r w:rsidRPr="00935BFE">
        <w:t xml:space="preserve"> = </w:t>
      </w:r>
      <w:proofErr w:type="spellStart"/>
      <w:r w:rsidRPr="00935BFE">
        <w:t>newRenderMode</w:t>
      </w:r>
      <w:proofErr w:type="spellEnd"/>
      <w:r w:rsidRPr="00935BFE">
        <w:t>;</w:t>
      </w:r>
    </w:p>
    <w:p w14:paraId="5F68E01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5569D51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8214539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0F69827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Список кнопок для вибору режиму </w:t>
      </w:r>
      <w:proofErr w:type="spellStart"/>
      <w:r w:rsidRPr="00935BFE">
        <w:t>рендерингу</w:t>
      </w:r>
      <w:proofErr w:type="spellEnd"/>
    </w:p>
    <w:p w14:paraId="5DBDB74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readonly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Button</w:t>
      </w:r>
      <w:proofErr w:type="spellEnd"/>
      <w:r w:rsidRPr="00935BFE">
        <w:t xml:space="preserve">&gt; </w:t>
      </w:r>
      <w:proofErr w:type="spellStart"/>
      <w:r w:rsidRPr="00935BFE">
        <w:t>button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>();</w:t>
      </w:r>
    </w:p>
    <w:p w14:paraId="522D58F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0BBCA3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онструктор </w:t>
      </w:r>
      <w:proofErr w:type="spellStart"/>
      <w:r w:rsidRPr="00935BFE">
        <w:t>контролу</w:t>
      </w:r>
      <w:proofErr w:type="spellEnd"/>
      <w:r w:rsidRPr="00935BFE">
        <w:t xml:space="preserve"> </w:t>
      </w:r>
      <w:proofErr w:type="spellStart"/>
      <w:r w:rsidRPr="00935BFE">
        <w:t>рендерингу</w:t>
      </w:r>
      <w:proofErr w:type="spellEnd"/>
    </w:p>
    <w:p w14:paraId="2F494D7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>()</w:t>
      </w:r>
    </w:p>
    <w:p w14:paraId="2A2D8B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304E5D7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496534A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itializeButtons</w:t>
      </w:r>
      <w:proofErr w:type="spellEnd"/>
      <w:r w:rsidRPr="00935BFE">
        <w:t>();</w:t>
      </w:r>
    </w:p>
    <w:p w14:paraId="4AA236B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Підписка на події зміни розміру, натискання миші та малювання</w:t>
      </w:r>
    </w:p>
    <w:p w14:paraId="4C193BC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his.Resize</w:t>
      </w:r>
      <w:proofErr w:type="spellEnd"/>
      <w:r w:rsidRPr="00935BFE">
        <w:t xml:space="preserve"> +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EventHandler</w:t>
      </w:r>
      <w:proofErr w:type="spellEnd"/>
      <w:r w:rsidRPr="00935BFE">
        <w:t>(</w:t>
      </w:r>
      <w:proofErr w:type="spellStart"/>
      <w:r w:rsidRPr="00935BFE">
        <w:t>RenderControl_Resize</w:t>
      </w:r>
      <w:proofErr w:type="spellEnd"/>
      <w:r w:rsidRPr="00935BFE">
        <w:t>);</w:t>
      </w:r>
    </w:p>
    <w:p w14:paraId="7F18325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his.MouseDown</w:t>
      </w:r>
      <w:proofErr w:type="spellEnd"/>
      <w:r w:rsidRPr="00935BFE">
        <w:t xml:space="preserve"> +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MouseEventHandler</w:t>
      </w:r>
      <w:proofErr w:type="spellEnd"/>
      <w:r w:rsidRPr="00935BFE">
        <w:t>(</w:t>
      </w:r>
      <w:proofErr w:type="spellStart"/>
      <w:r w:rsidRPr="00935BFE">
        <w:t>RenderControl_MouseDown</w:t>
      </w:r>
      <w:proofErr w:type="spellEnd"/>
      <w:r w:rsidRPr="00935BFE">
        <w:t>);</w:t>
      </w:r>
    </w:p>
    <w:p w14:paraId="5E4F172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his.Paint</w:t>
      </w:r>
      <w:proofErr w:type="spellEnd"/>
      <w:r w:rsidRPr="00935BFE">
        <w:t xml:space="preserve"> +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aintEventHandler</w:t>
      </w:r>
      <w:proofErr w:type="spellEnd"/>
      <w:r w:rsidRPr="00935BFE">
        <w:t>(</w:t>
      </w:r>
      <w:proofErr w:type="spellStart"/>
      <w:r w:rsidRPr="00935BFE">
        <w:t>RenderControl_Paint</w:t>
      </w:r>
      <w:proofErr w:type="spellEnd"/>
      <w:r w:rsidRPr="00935BFE">
        <w:t>);</w:t>
      </w:r>
    </w:p>
    <w:p w14:paraId="1B38292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his.DoubleBuffered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5490A6C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etStyle</w:t>
      </w:r>
      <w:proofErr w:type="spellEnd"/>
      <w:r w:rsidRPr="00935BFE">
        <w:t>(</w:t>
      </w:r>
      <w:proofErr w:type="spellStart"/>
      <w:r w:rsidRPr="00935BFE">
        <w:t>ControlStyles.Opaque</w:t>
      </w:r>
      <w:proofErr w:type="spellEnd"/>
      <w:r w:rsidRPr="00935BFE">
        <w:t xml:space="preserve">, </w:t>
      </w:r>
      <w:proofErr w:type="spellStart"/>
      <w:r w:rsidRPr="00935BFE">
        <w:t>true</w:t>
      </w:r>
      <w:proofErr w:type="spellEnd"/>
      <w:r w:rsidRPr="00935BFE">
        <w:t>);</w:t>
      </w:r>
    </w:p>
    <w:p w14:paraId="4C5AC45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12AD8E1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73CF0E1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Обробник події зміни розміру </w:t>
      </w:r>
      <w:proofErr w:type="spellStart"/>
      <w:r w:rsidRPr="00935BFE">
        <w:t>контролу</w:t>
      </w:r>
      <w:proofErr w:type="spellEnd"/>
    </w:p>
    <w:p w14:paraId="695BBCA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size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F6227A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7398976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itializeButtons</w:t>
      </w:r>
      <w:proofErr w:type="spellEnd"/>
      <w:r w:rsidRPr="00935BFE">
        <w:t>();</w:t>
      </w:r>
    </w:p>
    <w:p w14:paraId="3FF4FA9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343E91A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F65A35B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938BA0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Обробник події натискання миші</w:t>
      </w:r>
    </w:p>
    <w:p w14:paraId="7046059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MouseDown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MouseEventArgs</w:t>
      </w:r>
      <w:proofErr w:type="spellEnd"/>
      <w:r w:rsidRPr="00935BFE">
        <w:t xml:space="preserve"> e)</w:t>
      </w:r>
    </w:p>
    <w:p w14:paraId="4952857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7DD81FC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mouseX</w:t>
      </w:r>
      <w:proofErr w:type="spellEnd"/>
      <w:r w:rsidRPr="00935BFE">
        <w:t xml:space="preserve"> = </w:t>
      </w:r>
      <w:proofErr w:type="spellStart"/>
      <w:r w:rsidRPr="00935BFE">
        <w:t>e.X</w:t>
      </w:r>
      <w:proofErr w:type="spellEnd"/>
      <w:r w:rsidRPr="00935BFE">
        <w:t>;</w:t>
      </w:r>
    </w:p>
    <w:p w14:paraId="6748939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mouseY</w:t>
      </w:r>
      <w:proofErr w:type="spellEnd"/>
      <w:r w:rsidRPr="00935BFE">
        <w:t xml:space="preserve"> = </w:t>
      </w:r>
      <w:proofErr w:type="spellStart"/>
      <w:r w:rsidRPr="00935BFE">
        <w:t>Height</w:t>
      </w:r>
      <w:proofErr w:type="spellEnd"/>
      <w:r w:rsidRPr="00935BFE">
        <w:t xml:space="preserve"> - </w:t>
      </w:r>
      <w:proofErr w:type="spellStart"/>
      <w:r w:rsidRPr="00935BFE">
        <w:t>e.Y</w:t>
      </w:r>
      <w:proofErr w:type="spellEnd"/>
      <w:r w:rsidRPr="00935BFE">
        <w:t>;</w:t>
      </w:r>
    </w:p>
    <w:p w14:paraId="6653414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22FD165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Перевірка, чи натиснута кнопка</w:t>
      </w:r>
    </w:p>
    <w:p w14:paraId="624DF81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var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 xml:space="preserve">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buttons</w:t>
      </w:r>
      <w:proofErr w:type="spellEnd"/>
      <w:r w:rsidRPr="00935BFE">
        <w:t>)</w:t>
      </w:r>
    </w:p>
    <w:p w14:paraId="643476C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4BBEA9D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button.IsPointInside</w:t>
      </w:r>
      <w:proofErr w:type="spellEnd"/>
      <w:r w:rsidRPr="00935BFE">
        <w:t>(</w:t>
      </w:r>
      <w:proofErr w:type="spellStart"/>
      <w:r w:rsidRPr="00935BFE">
        <w:t>mouseX</w:t>
      </w:r>
      <w:proofErr w:type="spellEnd"/>
      <w:r w:rsidRPr="00935BFE">
        <w:t xml:space="preserve">, </w:t>
      </w:r>
      <w:proofErr w:type="spellStart"/>
      <w:r w:rsidRPr="00935BFE">
        <w:t>mouseY</w:t>
      </w:r>
      <w:proofErr w:type="spellEnd"/>
      <w:r w:rsidRPr="00935BFE">
        <w:t>))</w:t>
      </w:r>
    </w:p>
    <w:p w14:paraId="6C871B6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{</w:t>
      </w:r>
    </w:p>
    <w:p w14:paraId="163377B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urrentMode</w:t>
      </w:r>
      <w:proofErr w:type="spellEnd"/>
      <w:r w:rsidRPr="00935BFE">
        <w:t xml:space="preserve"> != </w:t>
      </w:r>
      <w:proofErr w:type="spellStart"/>
      <w:r w:rsidRPr="00935BFE">
        <w:t>button.Mode</w:t>
      </w:r>
      <w:proofErr w:type="spellEnd"/>
      <w:r w:rsidRPr="00935BFE">
        <w:t>)</w:t>
      </w:r>
    </w:p>
    <w:p w14:paraId="4F8488F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{</w:t>
      </w:r>
    </w:p>
    <w:p w14:paraId="2A872B4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currentMode</w:t>
      </w:r>
      <w:proofErr w:type="spellEnd"/>
      <w:r w:rsidRPr="00935BFE">
        <w:t xml:space="preserve"> = </w:t>
      </w:r>
      <w:proofErr w:type="spellStart"/>
      <w:r w:rsidRPr="00935BFE">
        <w:t>button.Mode</w:t>
      </w:r>
      <w:proofErr w:type="spellEnd"/>
      <w:r w:rsidRPr="00935BFE">
        <w:t>;</w:t>
      </w:r>
    </w:p>
    <w:p w14:paraId="1E93D11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27C9C6E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OnRenderModeChange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RenderModeChangedEventArgs</w:t>
      </w:r>
      <w:proofErr w:type="spellEnd"/>
      <w:r w:rsidRPr="00935BFE">
        <w:t>(</w:t>
      </w:r>
      <w:proofErr w:type="spellStart"/>
      <w:r w:rsidRPr="00935BFE">
        <w:t>currentMode</w:t>
      </w:r>
      <w:proofErr w:type="spellEnd"/>
      <w:r w:rsidRPr="00935BFE">
        <w:t>));</w:t>
      </w:r>
    </w:p>
    <w:p w14:paraId="02DFB04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}</w:t>
      </w:r>
    </w:p>
    <w:p w14:paraId="5A7A8E6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2AB4D90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        }</w:t>
      </w:r>
    </w:p>
    <w:p w14:paraId="76F6144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597550A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04A49EA5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A66D05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виклику події зміни режиму </w:t>
      </w:r>
      <w:proofErr w:type="spellStart"/>
      <w:r w:rsidRPr="00935BFE">
        <w:t>рендерингу</w:t>
      </w:r>
      <w:proofErr w:type="spellEnd"/>
    </w:p>
    <w:p w14:paraId="1553A6D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otected</w:t>
      </w:r>
      <w:proofErr w:type="spellEnd"/>
      <w:r w:rsidRPr="00935BFE">
        <w:t xml:space="preserve"> </w:t>
      </w:r>
      <w:proofErr w:type="spellStart"/>
      <w:r w:rsidRPr="00935BFE">
        <w:t>virtual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OnRenderModeChanged</w:t>
      </w:r>
      <w:proofErr w:type="spellEnd"/>
      <w:r w:rsidRPr="00935BFE">
        <w:t>(</w:t>
      </w:r>
      <w:proofErr w:type="spellStart"/>
      <w:r w:rsidRPr="00935BFE">
        <w:t>RenderModeChangedEventArgs</w:t>
      </w:r>
      <w:proofErr w:type="spellEnd"/>
      <w:r w:rsidRPr="00935BFE">
        <w:t xml:space="preserve"> e)</w:t>
      </w:r>
    </w:p>
    <w:p w14:paraId="4534955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0D531C6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RenderModeChanged</w:t>
      </w:r>
      <w:proofErr w:type="spellEnd"/>
      <w:r w:rsidRPr="00935BFE">
        <w:t>?.</w:t>
      </w:r>
      <w:proofErr w:type="spellStart"/>
      <w:r w:rsidRPr="00935BFE">
        <w:t>Invoke</w:t>
      </w:r>
      <w:proofErr w:type="spellEnd"/>
      <w:r w:rsidRPr="00935BFE">
        <w:t>(</w:t>
      </w:r>
      <w:proofErr w:type="spellStart"/>
      <w:r w:rsidRPr="00935BFE">
        <w:t>this</w:t>
      </w:r>
      <w:proofErr w:type="spellEnd"/>
      <w:r w:rsidRPr="00935BFE">
        <w:t>, e);</w:t>
      </w:r>
    </w:p>
    <w:p w14:paraId="487477E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37298BE6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FE8D75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Обробник події малювання </w:t>
      </w:r>
      <w:proofErr w:type="spellStart"/>
      <w:r w:rsidRPr="00935BFE">
        <w:t>контролу</w:t>
      </w:r>
      <w:proofErr w:type="spellEnd"/>
    </w:p>
    <w:p w14:paraId="329AD85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Paint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PaintEventArgs</w:t>
      </w:r>
      <w:proofErr w:type="spellEnd"/>
      <w:r w:rsidRPr="00935BFE">
        <w:t xml:space="preserve"> e)</w:t>
      </w:r>
    </w:p>
    <w:p w14:paraId="796A350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7A80586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RenderControl_Render</w:t>
      </w:r>
      <w:proofErr w:type="spellEnd"/>
      <w:r w:rsidRPr="00935BFE">
        <w:t>(</w:t>
      </w:r>
      <w:proofErr w:type="spellStart"/>
      <w:r w:rsidRPr="00935BFE">
        <w:t>sender</w:t>
      </w:r>
      <w:proofErr w:type="spellEnd"/>
      <w:r w:rsidRPr="00935BFE">
        <w:t>, e);</w:t>
      </w:r>
    </w:p>
    <w:p w14:paraId="28CD518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67BE3CC0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082D8A3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Ініціалізація кнопок вибору режиму </w:t>
      </w:r>
      <w:proofErr w:type="spellStart"/>
      <w:r w:rsidRPr="00935BFE">
        <w:t>рендерингу</w:t>
      </w:r>
      <w:proofErr w:type="spellEnd"/>
    </w:p>
    <w:p w14:paraId="561CFCA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InitializeButtons</w:t>
      </w:r>
      <w:proofErr w:type="spellEnd"/>
      <w:r w:rsidRPr="00935BFE">
        <w:t>()</w:t>
      </w:r>
    </w:p>
    <w:p w14:paraId="3114AEB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017F707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buttons.Clear</w:t>
      </w:r>
      <w:proofErr w:type="spellEnd"/>
      <w:r w:rsidRPr="00935BFE">
        <w:t>();</w:t>
      </w:r>
    </w:p>
    <w:p w14:paraId="110AFBE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buttonWidth</w:t>
      </w:r>
      <w:proofErr w:type="spellEnd"/>
      <w:r w:rsidRPr="00935BFE">
        <w:t xml:space="preserve"> = 80f;</w:t>
      </w:r>
    </w:p>
    <w:p w14:paraId="6D6E588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buttonHeight</w:t>
      </w:r>
      <w:proofErr w:type="spellEnd"/>
      <w:r w:rsidRPr="00935BFE">
        <w:t xml:space="preserve"> = 30f;</w:t>
      </w:r>
    </w:p>
    <w:p w14:paraId="3D4744A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spacing</w:t>
      </w:r>
      <w:proofErr w:type="spellEnd"/>
      <w:r w:rsidRPr="00935BFE">
        <w:t xml:space="preserve"> = 10f;</w:t>
      </w:r>
    </w:p>
    <w:p w14:paraId="72221B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totalWidth</w:t>
      </w:r>
      <w:proofErr w:type="spellEnd"/>
      <w:r w:rsidRPr="00935BFE">
        <w:t xml:space="preserve"> = 3 * </w:t>
      </w:r>
      <w:proofErr w:type="spellStart"/>
      <w:r w:rsidRPr="00935BFE">
        <w:t>buttonWidth</w:t>
      </w:r>
      <w:proofErr w:type="spellEnd"/>
      <w:r w:rsidRPr="00935BFE">
        <w:t xml:space="preserve"> + 2 * </w:t>
      </w:r>
      <w:proofErr w:type="spellStart"/>
      <w:r w:rsidRPr="00935BFE">
        <w:t>spacing</w:t>
      </w:r>
      <w:proofErr w:type="spellEnd"/>
      <w:r w:rsidRPr="00935BFE">
        <w:t>;</w:t>
      </w:r>
    </w:p>
    <w:p w14:paraId="2186E7D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startX</w:t>
      </w:r>
      <w:proofErr w:type="spellEnd"/>
      <w:r w:rsidRPr="00935BFE">
        <w:t xml:space="preserve"> = (</w:t>
      </w:r>
      <w:proofErr w:type="spellStart"/>
      <w:r w:rsidRPr="00935BFE">
        <w:t>Width</w:t>
      </w:r>
      <w:proofErr w:type="spellEnd"/>
      <w:r w:rsidRPr="00935BFE">
        <w:t xml:space="preserve"> - </w:t>
      </w:r>
      <w:proofErr w:type="spellStart"/>
      <w:r w:rsidRPr="00935BFE">
        <w:t>totalWidth</w:t>
      </w:r>
      <w:proofErr w:type="spellEnd"/>
      <w:r w:rsidRPr="00935BFE">
        <w:t>) / 2f;</w:t>
      </w:r>
    </w:p>
    <w:p w14:paraId="4F797FE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startY</w:t>
      </w:r>
      <w:proofErr w:type="spellEnd"/>
      <w:r w:rsidRPr="00935BFE">
        <w:t xml:space="preserve"> = </w:t>
      </w:r>
      <w:proofErr w:type="spellStart"/>
      <w:r w:rsidRPr="00935BFE">
        <w:t>Height</w:t>
      </w:r>
      <w:proofErr w:type="spellEnd"/>
      <w:r w:rsidRPr="00935BFE">
        <w:t xml:space="preserve"> - </w:t>
      </w:r>
      <w:proofErr w:type="spellStart"/>
      <w:r w:rsidRPr="00935BFE">
        <w:t>buttonHeight</w:t>
      </w:r>
      <w:proofErr w:type="spellEnd"/>
      <w:r w:rsidRPr="00935BFE">
        <w:t xml:space="preserve"> - 10f;</w:t>
      </w:r>
    </w:p>
    <w:p w14:paraId="032D3F87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79EAD9C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Створення трьох кнопок: </w:t>
      </w:r>
      <w:proofErr w:type="spellStart"/>
      <w:r w:rsidRPr="00935BFE">
        <w:t>Fill</w:t>
      </w:r>
      <w:proofErr w:type="spellEnd"/>
      <w:r w:rsidRPr="00935BFE">
        <w:t xml:space="preserve">, </w:t>
      </w:r>
      <w:proofErr w:type="spellStart"/>
      <w:r w:rsidRPr="00935BFE">
        <w:t>Line</w:t>
      </w:r>
      <w:proofErr w:type="spellEnd"/>
      <w:r w:rsidRPr="00935BFE">
        <w:t xml:space="preserve">, </w:t>
      </w:r>
      <w:proofErr w:type="spellStart"/>
      <w:r w:rsidRPr="00935BFE">
        <w:t>Point</w:t>
      </w:r>
      <w:proofErr w:type="spellEnd"/>
    </w:p>
    <w:p w14:paraId="41B0DEC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button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>(</w:t>
      </w:r>
      <w:proofErr w:type="spellStart"/>
      <w:r w:rsidRPr="00935BFE">
        <w:t>startX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, </w:t>
      </w:r>
      <w:proofErr w:type="spellStart"/>
      <w:r w:rsidRPr="00935BFE">
        <w:t>startX</w:t>
      </w:r>
      <w:proofErr w:type="spellEnd"/>
      <w:r w:rsidRPr="00935BFE">
        <w:t xml:space="preserve"> + </w:t>
      </w:r>
      <w:proofErr w:type="spellStart"/>
      <w:r w:rsidRPr="00935BFE">
        <w:t>buttonWidth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 + </w:t>
      </w:r>
      <w:proofErr w:type="spellStart"/>
      <w:r w:rsidRPr="00935BFE">
        <w:t>buttonHeight</w:t>
      </w:r>
      <w:proofErr w:type="spellEnd"/>
      <w:r w:rsidRPr="00935BFE">
        <w:t>, "</w:t>
      </w:r>
      <w:proofErr w:type="spellStart"/>
      <w:r w:rsidRPr="00935BFE">
        <w:t>Fill</w:t>
      </w:r>
      <w:proofErr w:type="spellEnd"/>
      <w:r w:rsidRPr="00935BFE">
        <w:t xml:space="preserve">", </w:t>
      </w:r>
      <w:proofErr w:type="spellStart"/>
      <w:r w:rsidRPr="00935BFE">
        <w:t>RenderMode.Fill</w:t>
      </w:r>
      <w:proofErr w:type="spellEnd"/>
      <w:r w:rsidRPr="00935BFE">
        <w:t>));</w:t>
      </w:r>
    </w:p>
    <w:p w14:paraId="395ED65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button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>(</w:t>
      </w:r>
      <w:proofErr w:type="spellStart"/>
      <w:r w:rsidRPr="00935BFE">
        <w:t>startX</w:t>
      </w:r>
      <w:proofErr w:type="spellEnd"/>
      <w:r w:rsidRPr="00935BFE">
        <w:t xml:space="preserve"> + </w:t>
      </w:r>
      <w:proofErr w:type="spellStart"/>
      <w:r w:rsidRPr="00935BFE">
        <w:t>buttonWidth</w:t>
      </w:r>
      <w:proofErr w:type="spellEnd"/>
      <w:r w:rsidRPr="00935BFE">
        <w:t xml:space="preserve"> + </w:t>
      </w:r>
      <w:proofErr w:type="spellStart"/>
      <w:r w:rsidRPr="00935BFE">
        <w:t>spacing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, </w:t>
      </w:r>
      <w:proofErr w:type="spellStart"/>
      <w:r w:rsidRPr="00935BFE">
        <w:t>startX</w:t>
      </w:r>
      <w:proofErr w:type="spellEnd"/>
      <w:r w:rsidRPr="00935BFE">
        <w:t xml:space="preserve"> + 2 * </w:t>
      </w:r>
      <w:proofErr w:type="spellStart"/>
      <w:r w:rsidRPr="00935BFE">
        <w:t>buttonWidth</w:t>
      </w:r>
      <w:proofErr w:type="spellEnd"/>
      <w:r w:rsidRPr="00935BFE">
        <w:t xml:space="preserve"> + </w:t>
      </w:r>
      <w:proofErr w:type="spellStart"/>
      <w:r w:rsidRPr="00935BFE">
        <w:t>spacing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 + </w:t>
      </w:r>
      <w:proofErr w:type="spellStart"/>
      <w:r w:rsidRPr="00935BFE">
        <w:t>buttonHeight</w:t>
      </w:r>
      <w:proofErr w:type="spellEnd"/>
      <w:r w:rsidRPr="00935BFE">
        <w:t>, "</w:t>
      </w:r>
      <w:proofErr w:type="spellStart"/>
      <w:r w:rsidRPr="00935BFE">
        <w:t>Line</w:t>
      </w:r>
      <w:proofErr w:type="spellEnd"/>
      <w:r w:rsidRPr="00935BFE">
        <w:t xml:space="preserve">", </w:t>
      </w:r>
      <w:proofErr w:type="spellStart"/>
      <w:r w:rsidRPr="00935BFE">
        <w:t>RenderMode.Line</w:t>
      </w:r>
      <w:proofErr w:type="spellEnd"/>
      <w:r w:rsidRPr="00935BFE">
        <w:t>));</w:t>
      </w:r>
    </w:p>
    <w:p w14:paraId="065209A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button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>(</w:t>
      </w:r>
      <w:proofErr w:type="spellStart"/>
      <w:r w:rsidRPr="00935BFE">
        <w:t>startX</w:t>
      </w:r>
      <w:proofErr w:type="spellEnd"/>
      <w:r w:rsidRPr="00935BFE">
        <w:t xml:space="preserve"> + 2 * (</w:t>
      </w:r>
      <w:proofErr w:type="spellStart"/>
      <w:r w:rsidRPr="00935BFE">
        <w:t>buttonWidth</w:t>
      </w:r>
      <w:proofErr w:type="spellEnd"/>
      <w:r w:rsidRPr="00935BFE">
        <w:t xml:space="preserve"> + </w:t>
      </w:r>
      <w:proofErr w:type="spellStart"/>
      <w:r w:rsidRPr="00935BFE">
        <w:t>spacing</w:t>
      </w:r>
      <w:proofErr w:type="spellEnd"/>
      <w:r w:rsidRPr="00935BFE">
        <w:t xml:space="preserve">), </w:t>
      </w:r>
      <w:proofErr w:type="spellStart"/>
      <w:r w:rsidRPr="00935BFE">
        <w:t>startY</w:t>
      </w:r>
      <w:proofErr w:type="spellEnd"/>
      <w:r w:rsidRPr="00935BFE">
        <w:t xml:space="preserve">, </w:t>
      </w:r>
      <w:proofErr w:type="spellStart"/>
      <w:r w:rsidRPr="00935BFE">
        <w:t>startX</w:t>
      </w:r>
      <w:proofErr w:type="spellEnd"/>
      <w:r w:rsidRPr="00935BFE">
        <w:t xml:space="preserve"> + 3 * </w:t>
      </w:r>
      <w:proofErr w:type="spellStart"/>
      <w:r w:rsidRPr="00935BFE">
        <w:t>buttonWidth</w:t>
      </w:r>
      <w:proofErr w:type="spellEnd"/>
      <w:r w:rsidRPr="00935BFE">
        <w:t xml:space="preserve"> + 2 * </w:t>
      </w:r>
      <w:proofErr w:type="spellStart"/>
      <w:r w:rsidRPr="00935BFE">
        <w:t>spacing</w:t>
      </w:r>
      <w:proofErr w:type="spellEnd"/>
      <w:r w:rsidRPr="00935BFE">
        <w:t xml:space="preserve">, </w:t>
      </w:r>
      <w:proofErr w:type="spellStart"/>
      <w:r w:rsidRPr="00935BFE">
        <w:t>startY</w:t>
      </w:r>
      <w:proofErr w:type="spellEnd"/>
      <w:r w:rsidRPr="00935BFE">
        <w:t xml:space="preserve"> + </w:t>
      </w:r>
      <w:proofErr w:type="spellStart"/>
      <w:r w:rsidRPr="00935BFE">
        <w:t>buttonHeight</w:t>
      </w:r>
      <w:proofErr w:type="spellEnd"/>
      <w:r w:rsidRPr="00935BFE">
        <w:t>, "</w:t>
      </w:r>
      <w:proofErr w:type="spellStart"/>
      <w:r w:rsidRPr="00935BFE">
        <w:t>Point</w:t>
      </w:r>
      <w:proofErr w:type="spellEnd"/>
      <w:r w:rsidRPr="00935BFE">
        <w:t xml:space="preserve">", </w:t>
      </w:r>
      <w:proofErr w:type="spellStart"/>
      <w:r w:rsidRPr="00935BFE">
        <w:t>RenderMode.Point</w:t>
      </w:r>
      <w:proofErr w:type="spellEnd"/>
      <w:r w:rsidRPr="00935BFE">
        <w:t>));</w:t>
      </w:r>
    </w:p>
    <w:p w14:paraId="1449D03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6EC4D74B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0843CE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</w:t>
      </w:r>
      <w:proofErr w:type="spellStart"/>
      <w:r w:rsidRPr="00935BFE">
        <w:t>рендерингу</w:t>
      </w:r>
      <w:proofErr w:type="spellEnd"/>
      <w:r w:rsidRPr="00935BFE">
        <w:t xml:space="preserve"> </w:t>
      </w:r>
      <w:proofErr w:type="spellStart"/>
      <w:r w:rsidRPr="00935BFE">
        <w:t>контролу</w:t>
      </w:r>
      <w:proofErr w:type="spellEnd"/>
    </w:p>
    <w:p w14:paraId="3C20351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nder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3AA28E4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0938ED1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Clear</w:t>
      </w:r>
      <w:proofErr w:type="spellEnd"/>
      <w:r w:rsidRPr="00935BFE">
        <w:t>(GL_COLOR_BUFFER_BIT | GL_DEPTH_BUFFER_BIT); // Очищення буферів</w:t>
      </w:r>
    </w:p>
    <w:p w14:paraId="67ED81F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etupViewport</w:t>
      </w:r>
      <w:proofErr w:type="spellEnd"/>
      <w:r w:rsidRPr="00935BFE">
        <w:t>();</w:t>
      </w:r>
    </w:p>
    <w:p w14:paraId="1DA0F54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DrawButtons</w:t>
      </w:r>
      <w:proofErr w:type="spellEnd"/>
      <w:r w:rsidRPr="00935BFE">
        <w:t>(); // Малювання кнопок</w:t>
      </w:r>
    </w:p>
    <w:p w14:paraId="42EE258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DrawFigures</w:t>
      </w:r>
      <w:proofErr w:type="spellEnd"/>
      <w:r w:rsidRPr="00935BFE">
        <w:t>(); // Малювання фігур</w:t>
      </w:r>
    </w:p>
    <w:p w14:paraId="4523184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Flush</w:t>
      </w:r>
      <w:proofErr w:type="spellEnd"/>
      <w:r w:rsidRPr="00935BFE">
        <w:t>();</w:t>
      </w:r>
    </w:p>
    <w:p w14:paraId="6E67C41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1DD9C3A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634954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Налаштування </w:t>
      </w:r>
      <w:proofErr w:type="spellStart"/>
      <w:r w:rsidRPr="00935BFE">
        <w:t>в'юпорту</w:t>
      </w:r>
      <w:proofErr w:type="spellEnd"/>
      <w:r w:rsidRPr="00935BFE">
        <w:t xml:space="preserve"> та проекції</w:t>
      </w:r>
    </w:p>
    <w:p w14:paraId="6A50491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upViewport</w:t>
      </w:r>
      <w:proofErr w:type="spellEnd"/>
      <w:r w:rsidRPr="00935BFE">
        <w:t>()</w:t>
      </w:r>
    </w:p>
    <w:p w14:paraId="2510F84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1712B95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Viewport</w:t>
      </w:r>
      <w:proofErr w:type="spellEnd"/>
      <w:r w:rsidRPr="00935BFE">
        <w:t xml:space="preserve">(0, 0, </w:t>
      </w:r>
      <w:proofErr w:type="spellStart"/>
      <w:r w:rsidRPr="00935BFE">
        <w:t>Width</w:t>
      </w:r>
      <w:proofErr w:type="spellEnd"/>
      <w:r w:rsidRPr="00935BFE">
        <w:t xml:space="preserve">, </w:t>
      </w:r>
      <w:proofErr w:type="spellStart"/>
      <w:r w:rsidRPr="00935BFE">
        <w:t>Height</w:t>
      </w:r>
      <w:proofErr w:type="spellEnd"/>
      <w:r w:rsidRPr="00935BFE">
        <w:t>);</w:t>
      </w:r>
    </w:p>
    <w:p w14:paraId="445CA20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PROJECTION);</w:t>
      </w:r>
    </w:p>
    <w:p w14:paraId="30C1EB6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1A715D2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Ortho</w:t>
      </w:r>
      <w:proofErr w:type="spellEnd"/>
      <w:r w:rsidRPr="00935BFE">
        <w:t xml:space="preserve">(0, </w:t>
      </w:r>
      <w:proofErr w:type="spellStart"/>
      <w:r w:rsidRPr="00935BFE">
        <w:t>Width</w:t>
      </w:r>
      <w:proofErr w:type="spellEnd"/>
      <w:r w:rsidRPr="00935BFE">
        <w:t xml:space="preserve">, 0, </w:t>
      </w:r>
      <w:proofErr w:type="spellStart"/>
      <w:r w:rsidRPr="00935BFE">
        <w:t>Height</w:t>
      </w:r>
      <w:proofErr w:type="spellEnd"/>
      <w:r w:rsidRPr="00935BFE">
        <w:t>, -1, 1);</w:t>
      </w:r>
    </w:p>
    <w:p w14:paraId="0A0EC57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MODELVIEW);</w:t>
      </w:r>
    </w:p>
    <w:p w14:paraId="73B9E6C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3DD65E5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63EF177C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664D9F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// Метод малювання кнопок</w:t>
      </w:r>
    </w:p>
    <w:p w14:paraId="460BDF5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Buttons</w:t>
      </w:r>
      <w:proofErr w:type="spellEnd"/>
      <w:r w:rsidRPr="00935BFE">
        <w:t>()</w:t>
      </w:r>
    </w:p>
    <w:p w14:paraId="5083959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630EE0A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PolygonMode</w:t>
      </w:r>
      <w:proofErr w:type="spellEnd"/>
      <w:r w:rsidRPr="00935BFE">
        <w:t>(GL_FRONT_AND_BACK, GL_FILL);</w:t>
      </w:r>
    </w:p>
    <w:p w14:paraId="4CCC565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5619C10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PointSize</w:t>
      </w:r>
      <w:proofErr w:type="spellEnd"/>
      <w:r w:rsidRPr="00935BFE">
        <w:t>(1f);</w:t>
      </w:r>
    </w:p>
    <w:p w14:paraId="350F909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Disable</w:t>
      </w:r>
      <w:proofErr w:type="spellEnd"/>
      <w:r w:rsidRPr="00935BFE">
        <w:t>(GL_LINE_STIPPLE);</w:t>
      </w:r>
    </w:p>
    <w:p w14:paraId="312C047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Disable</w:t>
      </w:r>
      <w:proofErr w:type="spellEnd"/>
      <w:r w:rsidRPr="00935BFE">
        <w:t>(GL_POINT_SMOOTH);</w:t>
      </w:r>
    </w:p>
    <w:p w14:paraId="00B542B9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4CD6AB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кожної кнопки</w:t>
      </w:r>
    </w:p>
    <w:p w14:paraId="1784524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var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 xml:space="preserve">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buttons</w:t>
      </w:r>
      <w:proofErr w:type="spellEnd"/>
      <w:r w:rsidRPr="00935BFE">
        <w:t>)</w:t>
      </w:r>
    </w:p>
    <w:p w14:paraId="4A54C0D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3076AC2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Selected</w:t>
      </w:r>
      <w:proofErr w:type="spellEnd"/>
      <w:r w:rsidRPr="00935BFE">
        <w:t xml:space="preserve"> = </w:t>
      </w:r>
      <w:proofErr w:type="spellStart"/>
      <w:r w:rsidRPr="00935BFE">
        <w:t>button.Mode</w:t>
      </w:r>
      <w:proofErr w:type="spellEnd"/>
      <w:r w:rsidRPr="00935BFE">
        <w:t xml:space="preserve"> == </w:t>
      </w:r>
      <w:proofErr w:type="spellStart"/>
      <w:r w:rsidRPr="00935BFE">
        <w:t>currentMode</w:t>
      </w:r>
      <w:proofErr w:type="spellEnd"/>
      <w:r w:rsidRPr="00935BFE">
        <w:t>;</w:t>
      </w:r>
    </w:p>
    <w:p w14:paraId="53B843C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button.Draw</w:t>
      </w:r>
      <w:proofErr w:type="spellEnd"/>
      <w:r w:rsidRPr="00935BFE">
        <w:t>(</w:t>
      </w:r>
      <w:proofErr w:type="spellStart"/>
      <w:r w:rsidRPr="00935BFE">
        <w:t>isSelected</w:t>
      </w:r>
      <w:proofErr w:type="spellEnd"/>
      <w:r w:rsidRPr="00935BFE">
        <w:t>);</w:t>
      </w:r>
    </w:p>
    <w:p w14:paraId="5F0C94F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00BC7F2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A66114B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8B2513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малювання фігур залежно від режиму</w:t>
      </w:r>
    </w:p>
    <w:p w14:paraId="0BE1E68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Figures</w:t>
      </w:r>
      <w:proofErr w:type="spellEnd"/>
      <w:r w:rsidRPr="00935BFE">
        <w:t>()</w:t>
      </w:r>
    </w:p>
    <w:p w14:paraId="74546F3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663BDCC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PROJECTION);</w:t>
      </w:r>
    </w:p>
    <w:p w14:paraId="2191E74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7561997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aspectRatio</w:t>
      </w:r>
      <w:proofErr w:type="spellEnd"/>
      <w:r w:rsidRPr="00935BFE">
        <w:t xml:space="preserve"> = (</w:t>
      </w:r>
      <w:proofErr w:type="spellStart"/>
      <w:r w:rsidRPr="00935BFE">
        <w:t>float</w:t>
      </w:r>
      <w:proofErr w:type="spellEnd"/>
      <w:r w:rsidRPr="00935BFE">
        <w:t>)</w:t>
      </w:r>
      <w:proofErr w:type="spellStart"/>
      <w:r w:rsidRPr="00935BFE">
        <w:t>Width</w:t>
      </w:r>
      <w:proofErr w:type="spellEnd"/>
      <w:r w:rsidRPr="00935BFE">
        <w:t xml:space="preserve"> / </w:t>
      </w:r>
      <w:proofErr w:type="spellStart"/>
      <w:r w:rsidRPr="00935BFE">
        <w:t>Height</w:t>
      </w:r>
      <w:proofErr w:type="spellEnd"/>
      <w:r w:rsidRPr="00935BFE">
        <w:t>;</w:t>
      </w:r>
    </w:p>
    <w:p w14:paraId="3C48E61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a = 1000;</w:t>
      </w:r>
    </w:p>
    <w:p w14:paraId="53B09A7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figureWidth</w:t>
      </w:r>
      <w:proofErr w:type="spellEnd"/>
      <w:r w:rsidRPr="00935BFE">
        <w:t xml:space="preserve"> = a * 2f;</w:t>
      </w:r>
    </w:p>
    <w:p w14:paraId="392275F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figureHeight</w:t>
      </w:r>
      <w:proofErr w:type="spellEnd"/>
      <w:r w:rsidRPr="00935BFE">
        <w:t xml:space="preserve"> = (</w:t>
      </w:r>
      <w:proofErr w:type="spellStart"/>
      <w:r w:rsidRPr="00935BFE">
        <w:t>float</w:t>
      </w:r>
      <w:proofErr w:type="spellEnd"/>
      <w:r w:rsidRPr="00935BFE">
        <w:t xml:space="preserve">)(2f * </w:t>
      </w:r>
      <w:proofErr w:type="spellStart"/>
      <w:r w:rsidRPr="00935BFE">
        <w:t>Math.Sqrt</w:t>
      </w:r>
      <w:proofErr w:type="spellEnd"/>
      <w:r w:rsidRPr="00935BFE">
        <w:t>(a * a - a * a / 4f));</w:t>
      </w:r>
    </w:p>
    <w:p w14:paraId="7A152B9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horizontalSpacing</w:t>
      </w:r>
      <w:proofErr w:type="spellEnd"/>
      <w:r w:rsidRPr="00935BFE">
        <w:t xml:space="preserve"> = a + a / 2f;</w:t>
      </w:r>
    </w:p>
    <w:p w14:paraId="193576E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totalWidth</w:t>
      </w:r>
      <w:proofErr w:type="spellEnd"/>
      <w:r w:rsidRPr="00935BFE">
        <w:t xml:space="preserve"> = </w:t>
      </w:r>
      <w:proofErr w:type="spellStart"/>
      <w:r w:rsidRPr="00935BFE">
        <w:t>figureWidth</w:t>
      </w:r>
      <w:proofErr w:type="spellEnd"/>
      <w:r w:rsidRPr="00935BFE">
        <w:t xml:space="preserve"> + (</w:t>
      </w:r>
      <w:proofErr w:type="spellStart"/>
      <w:r w:rsidRPr="00935BFE">
        <w:t>horizontalCount</w:t>
      </w:r>
      <w:proofErr w:type="spellEnd"/>
      <w:r w:rsidRPr="00935BFE">
        <w:t xml:space="preserve"> - 1) * </w:t>
      </w:r>
      <w:proofErr w:type="spellStart"/>
      <w:r w:rsidRPr="00935BFE">
        <w:t>horizontalSpacing</w:t>
      </w:r>
      <w:proofErr w:type="spellEnd"/>
      <w:r w:rsidRPr="00935BFE">
        <w:t>;</w:t>
      </w:r>
    </w:p>
    <w:p w14:paraId="331E4C8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totalHeight</w:t>
      </w:r>
      <w:proofErr w:type="spellEnd"/>
      <w:r w:rsidRPr="00935BFE">
        <w:t xml:space="preserve"> = </w:t>
      </w:r>
      <w:proofErr w:type="spellStart"/>
      <w:r w:rsidRPr="00935BFE">
        <w:t>figureHeight</w:t>
      </w:r>
      <w:proofErr w:type="spellEnd"/>
      <w:r w:rsidRPr="00935BFE">
        <w:t xml:space="preserve"> * </w:t>
      </w:r>
      <w:proofErr w:type="spellStart"/>
      <w:r w:rsidRPr="00935BFE">
        <w:t>verticalCount</w:t>
      </w:r>
      <w:proofErr w:type="spellEnd"/>
      <w:r w:rsidRPr="00935BFE">
        <w:t>;</w:t>
      </w:r>
    </w:p>
    <w:p w14:paraId="2C6A0EF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maxDimension</w:t>
      </w:r>
      <w:proofErr w:type="spellEnd"/>
      <w:r w:rsidRPr="00935BFE">
        <w:t xml:space="preserve"> = </w:t>
      </w:r>
      <w:proofErr w:type="spellStart"/>
      <w:r w:rsidRPr="00935BFE">
        <w:t>Math.Max</w:t>
      </w:r>
      <w:proofErr w:type="spellEnd"/>
      <w:r w:rsidRPr="00935BFE">
        <w:t>(</w:t>
      </w:r>
      <w:proofErr w:type="spellStart"/>
      <w:r w:rsidRPr="00935BFE">
        <w:t>totalWidth</w:t>
      </w:r>
      <w:proofErr w:type="spellEnd"/>
      <w:r w:rsidRPr="00935BFE">
        <w:t xml:space="preserve">, </w:t>
      </w:r>
      <w:proofErr w:type="spellStart"/>
      <w:r w:rsidRPr="00935BFE">
        <w:t>totalHeight</w:t>
      </w:r>
      <w:proofErr w:type="spellEnd"/>
      <w:r w:rsidRPr="00935BFE">
        <w:t>);</w:t>
      </w:r>
    </w:p>
    <w:p w14:paraId="7BCCD73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halfSize</w:t>
      </w:r>
      <w:proofErr w:type="spellEnd"/>
      <w:r w:rsidRPr="00935BFE">
        <w:t xml:space="preserve"> = </w:t>
      </w:r>
      <w:proofErr w:type="spellStart"/>
      <w:r w:rsidRPr="00935BFE">
        <w:t>maxDimension</w:t>
      </w:r>
      <w:proofErr w:type="spellEnd"/>
      <w:r w:rsidRPr="00935BFE">
        <w:t xml:space="preserve"> * 0.75f;</w:t>
      </w:r>
    </w:p>
    <w:p w14:paraId="7C6A6A98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98839D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Налаштування </w:t>
      </w:r>
      <w:proofErr w:type="spellStart"/>
      <w:r w:rsidRPr="00935BFE">
        <w:t>ортотичної</w:t>
      </w:r>
      <w:proofErr w:type="spellEnd"/>
      <w:r w:rsidRPr="00935BFE">
        <w:t xml:space="preserve"> проекції з урахуванням співвідношення сторін</w:t>
      </w:r>
    </w:p>
    <w:p w14:paraId="1A1FA0E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aspectRatio</w:t>
      </w:r>
      <w:proofErr w:type="spellEnd"/>
      <w:r w:rsidRPr="00935BFE">
        <w:t xml:space="preserve"> &gt;= 1.0f)</w:t>
      </w:r>
    </w:p>
    <w:p w14:paraId="4A6BC54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237C4A6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glOrtho</w:t>
      </w:r>
      <w:proofErr w:type="spellEnd"/>
      <w:r w:rsidRPr="00935BFE">
        <w:t>(-</w:t>
      </w:r>
      <w:proofErr w:type="spellStart"/>
      <w:r w:rsidRPr="00935BFE">
        <w:t>halfSize</w:t>
      </w:r>
      <w:proofErr w:type="spellEnd"/>
      <w:r w:rsidRPr="00935BFE">
        <w:t xml:space="preserve"> * </w:t>
      </w:r>
      <w:proofErr w:type="spellStart"/>
      <w:r w:rsidRPr="00935BFE">
        <w:t>aspectRatio</w:t>
      </w:r>
      <w:proofErr w:type="spellEnd"/>
      <w:r w:rsidRPr="00935BFE">
        <w:t xml:space="preserve">, </w:t>
      </w:r>
      <w:proofErr w:type="spellStart"/>
      <w:r w:rsidRPr="00935BFE">
        <w:t>halfSize</w:t>
      </w:r>
      <w:proofErr w:type="spellEnd"/>
      <w:r w:rsidRPr="00935BFE">
        <w:t xml:space="preserve"> * </w:t>
      </w:r>
      <w:proofErr w:type="spellStart"/>
      <w:r w:rsidRPr="00935BFE">
        <w:t>aspectRatio</w:t>
      </w:r>
      <w:proofErr w:type="spellEnd"/>
      <w:r w:rsidRPr="00935BFE">
        <w:t>, -</w:t>
      </w:r>
      <w:proofErr w:type="spellStart"/>
      <w:r w:rsidRPr="00935BFE">
        <w:t>halfSize</w:t>
      </w:r>
      <w:proofErr w:type="spellEnd"/>
      <w:r w:rsidRPr="00935BFE">
        <w:t xml:space="preserve">, </w:t>
      </w:r>
      <w:proofErr w:type="spellStart"/>
      <w:r w:rsidRPr="00935BFE">
        <w:t>halfSize</w:t>
      </w:r>
      <w:proofErr w:type="spellEnd"/>
      <w:r w:rsidRPr="00935BFE">
        <w:t>, -1, 1);</w:t>
      </w:r>
    </w:p>
    <w:p w14:paraId="7240075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D65B8D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627016A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0121A74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glOrtho</w:t>
      </w:r>
      <w:proofErr w:type="spellEnd"/>
      <w:r w:rsidRPr="00935BFE">
        <w:t>(-</w:t>
      </w:r>
      <w:proofErr w:type="spellStart"/>
      <w:r w:rsidRPr="00935BFE">
        <w:t>halfSize</w:t>
      </w:r>
      <w:proofErr w:type="spellEnd"/>
      <w:r w:rsidRPr="00935BFE">
        <w:t xml:space="preserve">, </w:t>
      </w:r>
      <w:proofErr w:type="spellStart"/>
      <w:r w:rsidRPr="00935BFE">
        <w:t>halfSize</w:t>
      </w:r>
      <w:proofErr w:type="spellEnd"/>
      <w:r w:rsidRPr="00935BFE">
        <w:t>, -</w:t>
      </w:r>
      <w:proofErr w:type="spellStart"/>
      <w:r w:rsidRPr="00935BFE">
        <w:t>halfSize</w:t>
      </w:r>
      <w:proofErr w:type="spellEnd"/>
      <w:r w:rsidRPr="00935BFE">
        <w:t xml:space="preserve"> / </w:t>
      </w:r>
      <w:proofErr w:type="spellStart"/>
      <w:r w:rsidRPr="00935BFE">
        <w:t>aspectRatio</w:t>
      </w:r>
      <w:proofErr w:type="spellEnd"/>
      <w:r w:rsidRPr="00935BFE">
        <w:t xml:space="preserve">, </w:t>
      </w:r>
      <w:proofErr w:type="spellStart"/>
      <w:r w:rsidRPr="00935BFE">
        <w:t>halfSize</w:t>
      </w:r>
      <w:proofErr w:type="spellEnd"/>
      <w:r w:rsidRPr="00935BFE">
        <w:t xml:space="preserve"> / </w:t>
      </w:r>
      <w:proofErr w:type="spellStart"/>
      <w:r w:rsidRPr="00935BFE">
        <w:t>aspectRatio</w:t>
      </w:r>
      <w:proofErr w:type="spellEnd"/>
      <w:r w:rsidRPr="00935BFE">
        <w:t>, -1, 1);</w:t>
      </w:r>
    </w:p>
    <w:p w14:paraId="031B723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4EF96187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01F4A3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MODELVIEW);</w:t>
      </w:r>
    </w:p>
    <w:p w14:paraId="5B6E631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34DB432A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AAC80B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startX</w:t>
      </w:r>
      <w:proofErr w:type="spellEnd"/>
      <w:r w:rsidRPr="00935BFE">
        <w:t xml:space="preserve"> = -</w:t>
      </w:r>
      <w:proofErr w:type="spellStart"/>
      <w:r w:rsidRPr="00935BFE">
        <w:t>totalWidth</w:t>
      </w:r>
      <w:proofErr w:type="spellEnd"/>
      <w:r w:rsidRPr="00935BFE">
        <w:t xml:space="preserve"> / 2f;</w:t>
      </w:r>
    </w:p>
    <w:p w14:paraId="26D3D4B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startY</w:t>
      </w:r>
      <w:proofErr w:type="spellEnd"/>
      <w:r w:rsidRPr="00935BFE">
        <w:t xml:space="preserve"> = </w:t>
      </w:r>
      <w:proofErr w:type="spellStart"/>
      <w:r w:rsidRPr="00935BFE">
        <w:t>totalHeight</w:t>
      </w:r>
      <w:proofErr w:type="spellEnd"/>
      <w:r w:rsidRPr="00935BFE">
        <w:t xml:space="preserve"> / 2f - </w:t>
      </w:r>
      <w:proofErr w:type="spellStart"/>
      <w:r w:rsidRPr="00935BFE">
        <w:t>figureHeight</w:t>
      </w:r>
      <w:proofErr w:type="spellEnd"/>
      <w:r w:rsidRPr="00935BFE">
        <w:t xml:space="preserve"> / 2f;</w:t>
      </w:r>
    </w:p>
    <w:p w14:paraId="279516BA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D959CA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сітки фігур</w:t>
      </w:r>
    </w:p>
    <w:p w14:paraId="0FA7D6F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row</w:t>
      </w:r>
      <w:proofErr w:type="spellEnd"/>
      <w:r w:rsidRPr="00935BFE">
        <w:t xml:space="preserve"> = 0; </w:t>
      </w:r>
      <w:proofErr w:type="spellStart"/>
      <w:r w:rsidRPr="00935BFE">
        <w:t>row</w:t>
      </w:r>
      <w:proofErr w:type="spellEnd"/>
      <w:r w:rsidRPr="00935BFE">
        <w:t xml:space="preserve"> &lt; </w:t>
      </w:r>
      <w:proofErr w:type="spellStart"/>
      <w:r w:rsidRPr="00935BFE">
        <w:t>verticalCount</w:t>
      </w:r>
      <w:proofErr w:type="spellEnd"/>
      <w:r w:rsidRPr="00935BFE">
        <w:t xml:space="preserve">; </w:t>
      </w:r>
      <w:proofErr w:type="spellStart"/>
      <w:r w:rsidRPr="00935BFE">
        <w:t>row</w:t>
      </w:r>
      <w:proofErr w:type="spellEnd"/>
      <w:r w:rsidRPr="00935BFE">
        <w:t>++)</w:t>
      </w:r>
    </w:p>
    <w:p w14:paraId="34EF685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5F83004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xPos</w:t>
      </w:r>
      <w:proofErr w:type="spellEnd"/>
      <w:r w:rsidRPr="00935BFE">
        <w:t xml:space="preserve"> = </w:t>
      </w:r>
      <w:proofErr w:type="spellStart"/>
      <w:r w:rsidRPr="00935BFE">
        <w:t>startX</w:t>
      </w:r>
      <w:proofErr w:type="spellEnd"/>
      <w:r w:rsidRPr="00935BFE">
        <w:t>;</w:t>
      </w:r>
    </w:p>
    <w:p w14:paraId="3FADF3B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yPos</w:t>
      </w:r>
      <w:proofErr w:type="spellEnd"/>
      <w:r w:rsidRPr="00935BFE">
        <w:t xml:space="preserve"> = </w:t>
      </w:r>
      <w:proofErr w:type="spellStart"/>
      <w:r w:rsidRPr="00935BFE">
        <w:t>startY</w:t>
      </w:r>
      <w:proofErr w:type="spellEnd"/>
      <w:r w:rsidRPr="00935BFE">
        <w:t xml:space="preserve"> - </w:t>
      </w:r>
      <w:proofErr w:type="spellStart"/>
      <w:r w:rsidRPr="00935BFE">
        <w:t>row</w:t>
      </w:r>
      <w:proofErr w:type="spellEnd"/>
      <w:r w:rsidRPr="00935BFE">
        <w:t xml:space="preserve"> * </w:t>
      </w:r>
      <w:proofErr w:type="spellStart"/>
      <w:r w:rsidRPr="00935BFE">
        <w:t>figureHeight</w:t>
      </w:r>
      <w:proofErr w:type="spellEnd"/>
      <w:r w:rsidRPr="00935BFE">
        <w:t>;</w:t>
      </w:r>
    </w:p>
    <w:p w14:paraId="0F6A8F9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col</w:t>
      </w:r>
      <w:proofErr w:type="spellEnd"/>
      <w:r w:rsidRPr="00935BFE">
        <w:t xml:space="preserve"> = 0; </w:t>
      </w:r>
      <w:proofErr w:type="spellStart"/>
      <w:r w:rsidRPr="00935BFE">
        <w:t>col</w:t>
      </w:r>
      <w:proofErr w:type="spellEnd"/>
      <w:r w:rsidRPr="00935BFE">
        <w:t xml:space="preserve"> &lt; </w:t>
      </w:r>
      <w:proofErr w:type="spellStart"/>
      <w:r w:rsidRPr="00935BFE">
        <w:t>horizontalCount</w:t>
      </w:r>
      <w:proofErr w:type="spellEnd"/>
      <w:r w:rsidRPr="00935BFE">
        <w:t xml:space="preserve">; </w:t>
      </w:r>
      <w:proofErr w:type="spellStart"/>
      <w:r w:rsidRPr="00935BFE">
        <w:t>col</w:t>
      </w:r>
      <w:proofErr w:type="spellEnd"/>
      <w:r w:rsidRPr="00935BFE">
        <w:t>++)</w:t>
      </w:r>
    </w:p>
    <w:p w14:paraId="06144A5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{</w:t>
      </w:r>
    </w:p>
    <w:p w14:paraId="53757A7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var</w:t>
      </w:r>
      <w:proofErr w:type="spellEnd"/>
      <w:r w:rsidRPr="00935BFE">
        <w:t xml:space="preserve"> </w:t>
      </w:r>
      <w:proofErr w:type="spellStart"/>
      <w:r w:rsidRPr="00935BFE">
        <w:t>figure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ComplexFigure</w:t>
      </w:r>
      <w:proofErr w:type="spellEnd"/>
      <w:r w:rsidRPr="00935BFE">
        <w:t>(</w:t>
      </w:r>
      <w:proofErr w:type="spellStart"/>
      <w:r w:rsidRPr="00935BFE">
        <w:t>xPos</w:t>
      </w:r>
      <w:proofErr w:type="spellEnd"/>
      <w:r w:rsidRPr="00935BFE">
        <w:t xml:space="preserve">, </w:t>
      </w:r>
      <w:proofErr w:type="spellStart"/>
      <w:r w:rsidRPr="00935BFE">
        <w:t>yPos</w:t>
      </w:r>
      <w:proofErr w:type="spellEnd"/>
      <w:r w:rsidRPr="00935BFE">
        <w:t xml:space="preserve">, a, </w:t>
      </w:r>
      <w:proofErr w:type="spellStart"/>
      <w:r w:rsidRPr="00935BFE">
        <w:t>figureHeight</w:t>
      </w:r>
      <w:proofErr w:type="spellEnd"/>
      <w:r w:rsidRPr="00935BFE">
        <w:t>);</w:t>
      </w:r>
    </w:p>
    <w:p w14:paraId="5CE83FA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            </w:t>
      </w:r>
      <w:proofErr w:type="spellStart"/>
      <w:r w:rsidRPr="00935BFE">
        <w:t>figure.Draw</w:t>
      </w:r>
      <w:proofErr w:type="spellEnd"/>
      <w:r w:rsidRPr="00935BFE">
        <w:t>(</w:t>
      </w:r>
      <w:proofErr w:type="spellStart"/>
      <w:r w:rsidRPr="00935BFE">
        <w:t>currentMode</w:t>
      </w:r>
      <w:proofErr w:type="spellEnd"/>
      <w:r w:rsidRPr="00935BFE">
        <w:t>);</w:t>
      </w:r>
    </w:p>
    <w:p w14:paraId="54DE1539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6E110B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// Зміщення позиції</w:t>
      </w:r>
    </w:p>
    <w:p w14:paraId="634AEA4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ol</w:t>
      </w:r>
      <w:proofErr w:type="spellEnd"/>
      <w:r w:rsidRPr="00935BFE">
        <w:t xml:space="preserve"> % 2 == 0)</w:t>
      </w:r>
    </w:p>
    <w:p w14:paraId="4C09E58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{</w:t>
      </w:r>
    </w:p>
    <w:p w14:paraId="32B6658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xPos</w:t>
      </w:r>
      <w:proofErr w:type="spellEnd"/>
      <w:r w:rsidRPr="00935BFE">
        <w:t xml:space="preserve"> += </w:t>
      </w:r>
      <w:proofErr w:type="spellStart"/>
      <w:r w:rsidRPr="00935BFE">
        <w:t>horizontalSpacing</w:t>
      </w:r>
      <w:proofErr w:type="spellEnd"/>
      <w:r w:rsidRPr="00935BFE">
        <w:t>;</w:t>
      </w:r>
    </w:p>
    <w:p w14:paraId="1A6283F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yPos</w:t>
      </w:r>
      <w:proofErr w:type="spellEnd"/>
      <w:r w:rsidRPr="00935BFE">
        <w:t xml:space="preserve"> -= </w:t>
      </w:r>
      <w:proofErr w:type="spellStart"/>
      <w:r w:rsidRPr="00935BFE">
        <w:t>figureHeight</w:t>
      </w:r>
      <w:proofErr w:type="spellEnd"/>
      <w:r w:rsidRPr="00935BFE">
        <w:t xml:space="preserve"> / 2f;</w:t>
      </w:r>
    </w:p>
    <w:p w14:paraId="506DD8A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}</w:t>
      </w:r>
    </w:p>
    <w:p w14:paraId="211E29E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else</w:t>
      </w:r>
      <w:proofErr w:type="spellEnd"/>
    </w:p>
    <w:p w14:paraId="1D3B7B6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{</w:t>
      </w:r>
    </w:p>
    <w:p w14:paraId="0DFB215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xPos</w:t>
      </w:r>
      <w:proofErr w:type="spellEnd"/>
      <w:r w:rsidRPr="00935BFE">
        <w:t xml:space="preserve"> += </w:t>
      </w:r>
      <w:proofErr w:type="spellStart"/>
      <w:r w:rsidRPr="00935BFE">
        <w:t>horizontalSpacing</w:t>
      </w:r>
      <w:proofErr w:type="spellEnd"/>
      <w:r w:rsidRPr="00935BFE">
        <w:t>;</w:t>
      </w:r>
    </w:p>
    <w:p w14:paraId="763B2CD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    </w:t>
      </w:r>
      <w:proofErr w:type="spellStart"/>
      <w:r w:rsidRPr="00935BFE">
        <w:t>yPos</w:t>
      </w:r>
      <w:proofErr w:type="spellEnd"/>
      <w:r w:rsidRPr="00935BFE">
        <w:t xml:space="preserve"> += </w:t>
      </w:r>
      <w:proofErr w:type="spellStart"/>
      <w:r w:rsidRPr="00935BFE">
        <w:t>figureHeight</w:t>
      </w:r>
      <w:proofErr w:type="spellEnd"/>
      <w:r w:rsidRPr="00935BFE">
        <w:t xml:space="preserve"> / 2f;</w:t>
      </w:r>
    </w:p>
    <w:p w14:paraId="5735432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}</w:t>
      </w:r>
    </w:p>
    <w:p w14:paraId="315ED90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}</w:t>
      </w:r>
    </w:p>
    <w:p w14:paraId="1EB7FC6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35A59E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0C38AB86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7518DFA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оновлення кількості плиток та </w:t>
      </w:r>
      <w:proofErr w:type="spellStart"/>
      <w:r w:rsidRPr="00935BFE">
        <w:t>перемалювання</w:t>
      </w:r>
      <w:proofErr w:type="spellEnd"/>
    </w:p>
    <w:p w14:paraId="5649482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UpdateTileCount</w:t>
      </w:r>
      <w:proofErr w:type="spellEnd"/>
      <w:r w:rsidRPr="00935BFE">
        <w:t>(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horizontal</w:t>
      </w:r>
      <w:proofErr w:type="spellEnd"/>
      <w:r w:rsidRPr="00935BFE">
        <w:t xml:space="preserve">,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vertical</w:t>
      </w:r>
      <w:proofErr w:type="spellEnd"/>
      <w:r w:rsidRPr="00935BFE">
        <w:t>)</w:t>
      </w:r>
    </w:p>
    <w:p w14:paraId="5461365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306F6AD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horizontalCount</w:t>
      </w:r>
      <w:proofErr w:type="spellEnd"/>
      <w:r w:rsidRPr="00935BFE">
        <w:t xml:space="preserve"> = </w:t>
      </w:r>
      <w:proofErr w:type="spellStart"/>
      <w:r w:rsidRPr="00935BFE">
        <w:t>horizontal</w:t>
      </w:r>
      <w:proofErr w:type="spellEnd"/>
      <w:r w:rsidRPr="00935BFE">
        <w:t>;</w:t>
      </w:r>
    </w:p>
    <w:p w14:paraId="3D62D13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verticalCount</w:t>
      </w:r>
      <w:proofErr w:type="spellEnd"/>
      <w:r w:rsidRPr="00935BFE">
        <w:t xml:space="preserve"> = </w:t>
      </w:r>
      <w:proofErr w:type="spellStart"/>
      <w:r w:rsidRPr="00935BFE">
        <w:t>vertical</w:t>
      </w:r>
      <w:proofErr w:type="spellEnd"/>
      <w:r w:rsidRPr="00935BFE">
        <w:t>;</w:t>
      </w:r>
    </w:p>
    <w:p w14:paraId="1301D2C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4800BA7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EFD7530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C85A11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встановлення нового режиму </w:t>
      </w:r>
      <w:proofErr w:type="spellStart"/>
      <w:r w:rsidRPr="00935BFE">
        <w:t>рендерингу</w:t>
      </w:r>
      <w:proofErr w:type="spellEnd"/>
    </w:p>
    <w:p w14:paraId="6D826D8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RenderMode</w:t>
      </w:r>
      <w:proofErr w:type="spellEnd"/>
      <w:r w:rsidRPr="00935BFE">
        <w:t>(</w:t>
      </w:r>
      <w:proofErr w:type="spellStart"/>
      <w:r w:rsidRPr="00935BFE">
        <w:t>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>)</w:t>
      </w:r>
    </w:p>
    <w:p w14:paraId="3FB0193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61C4896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urrentMode</w:t>
      </w:r>
      <w:proofErr w:type="spellEnd"/>
      <w:r w:rsidRPr="00935BFE">
        <w:t xml:space="preserve"> != </w:t>
      </w:r>
      <w:proofErr w:type="spellStart"/>
      <w:r w:rsidRPr="00935BFE">
        <w:t>mode</w:t>
      </w:r>
      <w:proofErr w:type="spellEnd"/>
      <w:r w:rsidRPr="00935BFE">
        <w:t>)</w:t>
      </w:r>
    </w:p>
    <w:p w14:paraId="4BD9261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6498089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urrentMode</w:t>
      </w:r>
      <w:proofErr w:type="spellEnd"/>
      <w:r w:rsidRPr="00935BFE">
        <w:t xml:space="preserve"> = </w:t>
      </w:r>
      <w:proofErr w:type="spellStart"/>
      <w:r w:rsidRPr="00935BFE">
        <w:t>mode</w:t>
      </w:r>
      <w:proofErr w:type="spellEnd"/>
      <w:r w:rsidRPr="00935BFE">
        <w:t>;</w:t>
      </w:r>
    </w:p>
    <w:p w14:paraId="378F665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1355383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OnRenderModeChange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RenderModeChangedEventArgs</w:t>
      </w:r>
      <w:proofErr w:type="spellEnd"/>
      <w:r w:rsidRPr="00935BFE">
        <w:t>(</w:t>
      </w:r>
      <w:proofErr w:type="spellStart"/>
      <w:r w:rsidRPr="00935BFE">
        <w:t>currentMode</w:t>
      </w:r>
      <w:proofErr w:type="spellEnd"/>
      <w:r w:rsidRPr="00935BFE">
        <w:t>));</w:t>
      </w:r>
    </w:p>
    <w:p w14:paraId="475AB3C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7DAFC7A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B8B8D9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}</w:t>
      </w:r>
    </w:p>
    <w:p w14:paraId="13C3A29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34222D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// Клас, що представляє кнопку вибору режиму </w:t>
      </w:r>
      <w:proofErr w:type="spellStart"/>
      <w:r w:rsidRPr="00935BFE">
        <w:t>рендерингу</w:t>
      </w:r>
      <w:proofErr w:type="spellEnd"/>
    </w:p>
    <w:p w14:paraId="2B3EBE9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</w:p>
    <w:p w14:paraId="21215FD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{</w:t>
      </w:r>
    </w:p>
    <w:p w14:paraId="1866D0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X1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3B68722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Y1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30EF116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X2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5E7BD68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Y2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4FE24D7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string</w:t>
      </w:r>
      <w:proofErr w:type="spellEnd"/>
      <w:r w:rsidRPr="00935BFE">
        <w:t xml:space="preserve"> </w:t>
      </w:r>
      <w:proofErr w:type="spellStart"/>
      <w:r w:rsidRPr="00935BFE">
        <w:t>Text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37C2A63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Control.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416EAF72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E4D75B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онструктор кнопки</w:t>
      </w:r>
    </w:p>
    <w:p w14:paraId="0CAABEE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Button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1, </w:t>
      </w:r>
      <w:proofErr w:type="spellStart"/>
      <w:r w:rsidRPr="00935BFE">
        <w:t>float</w:t>
      </w:r>
      <w:proofErr w:type="spellEnd"/>
      <w:r w:rsidRPr="00935BFE">
        <w:t xml:space="preserve"> y1, </w:t>
      </w:r>
      <w:proofErr w:type="spellStart"/>
      <w:r w:rsidRPr="00935BFE">
        <w:t>float</w:t>
      </w:r>
      <w:proofErr w:type="spellEnd"/>
      <w:r w:rsidRPr="00935BFE">
        <w:t xml:space="preserve"> x2, </w:t>
      </w:r>
      <w:proofErr w:type="spellStart"/>
      <w:r w:rsidRPr="00935BFE">
        <w:t>float</w:t>
      </w:r>
      <w:proofErr w:type="spellEnd"/>
      <w:r w:rsidRPr="00935BFE">
        <w:t xml:space="preserve"> y2, </w:t>
      </w:r>
      <w:proofErr w:type="spellStart"/>
      <w:r w:rsidRPr="00935BFE">
        <w:t>string</w:t>
      </w:r>
      <w:proofErr w:type="spellEnd"/>
      <w:r w:rsidRPr="00935BFE">
        <w:t xml:space="preserve"> </w:t>
      </w:r>
      <w:proofErr w:type="spellStart"/>
      <w:r w:rsidRPr="00935BFE">
        <w:t>text</w:t>
      </w:r>
      <w:proofErr w:type="spellEnd"/>
      <w:r w:rsidRPr="00935BFE">
        <w:t xml:space="preserve">, </w:t>
      </w:r>
      <w:proofErr w:type="spellStart"/>
      <w:r w:rsidRPr="00935BFE">
        <w:t>RenderControl.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>)</w:t>
      </w:r>
    </w:p>
    <w:p w14:paraId="0D69BB2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2C3E3D0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X1 = x1;</w:t>
      </w:r>
    </w:p>
    <w:p w14:paraId="6AB74E2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Y1 = y1;</w:t>
      </w:r>
    </w:p>
    <w:p w14:paraId="153DA1C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X2 = x2;</w:t>
      </w:r>
    </w:p>
    <w:p w14:paraId="787536C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Y2 = y2;</w:t>
      </w:r>
    </w:p>
    <w:p w14:paraId="43C41D9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Text</w:t>
      </w:r>
      <w:proofErr w:type="spellEnd"/>
      <w:r w:rsidRPr="00935BFE">
        <w:t xml:space="preserve"> = </w:t>
      </w:r>
      <w:proofErr w:type="spellStart"/>
      <w:r w:rsidRPr="00935BFE">
        <w:t>text</w:t>
      </w:r>
      <w:proofErr w:type="spellEnd"/>
      <w:r w:rsidRPr="00935BFE">
        <w:t>;</w:t>
      </w:r>
    </w:p>
    <w:p w14:paraId="55AF9F2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Mode</w:t>
      </w:r>
      <w:proofErr w:type="spellEnd"/>
      <w:r w:rsidRPr="00935BFE">
        <w:t xml:space="preserve"> = </w:t>
      </w:r>
      <w:proofErr w:type="spellStart"/>
      <w:r w:rsidRPr="00935BFE">
        <w:t>mode</w:t>
      </w:r>
      <w:proofErr w:type="spellEnd"/>
      <w:r w:rsidRPr="00935BFE">
        <w:t>;</w:t>
      </w:r>
    </w:p>
    <w:p w14:paraId="4D7902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3670C45D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F29EDF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малювання кнопки</w:t>
      </w:r>
    </w:p>
    <w:p w14:paraId="269AEFD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</w:t>
      </w:r>
      <w:proofErr w:type="spellEnd"/>
      <w:r w:rsidRPr="00935BFE">
        <w:t>(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Selected</w:t>
      </w:r>
      <w:proofErr w:type="spellEnd"/>
      <w:r w:rsidRPr="00935BFE">
        <w:t>)</w:t>
      </w:r>
    </w:p>
    <w:p w14:paraId="20EF5C5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19B6B55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Встановлення кольору фону кнопки</w:t>
      </w:r>
    </w:p>
    <w:p w14:paraId="1157EA3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isSelected</w:t>
      </w:r>
      <w:proofErr w:type="spellEnd"/>
      <w:r w:rsidRPr="00935BFE">
        <w:t>)</w:t>
      </w:r>
    </w:p>
    <w:p w14:paraId="74C0A2A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1D2DEC9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glColor3f(0.4f, 0.4f, 0.4f); // Темніший фон для вибраної кнопки</w:t>
      </w:r>
    </w:p>
    <w:p w14:paraId="05DA2E9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E3AAA4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4BA43C7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76AF872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glColor3f(0.9f, 0.9f, 0.9f); // Світліший фон для невибраних кнопок</w:t>
      </w:r>
    </w:p>
    <w:p w14:paraId="46E1B82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5C6315F9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604ECED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прямокутника кнопки</w:t>
      </w:r>
    </w:p>
    <w:p w14:paraId="4A610E3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QUADS);</w:t>
      </w:r>
    </w:p>
    <w:p w14:paraId="086AB86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1);</w:t>
      </w:r>
    </w:p>
    <w:p w14:paraId="01314D9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1);</w:t>
      </w:r>
    </w:p>
    <w:p w14:paraId="5B7B661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2);</w:t>
      </w:r>
    </w:p>
    <w:p w14:paraId="280842F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2);</w:t>
      </w:r>
    </w:p>
    <w:p w14:paraId="5FFDF56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2CBBDA3E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DB038F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Встановлення кольору </w:t>
      </w:r>
      <w:proofErr w:type="spellStart"/>
      <w:r w:rsidRPr="00935BFE">
        <w:t>обводки</w:t>
      </w:r>
      <w:proofErr w:type="spellEnd"/>
      <w:r w:rsidRPr="00935BFE">
        <w:t xml:space="preserve"> в залежності від режиму</w:t>
      </w:r>
    </w:p>
    <w:p w14:paraId="2C87322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witch</w:t>
      </w:r>
      <w:proofErr w:type="spellEnd"/>
      <w:r w:rsidRPr="00935BFE">
        <w:t xml:space="preserve"> (</w:t>
      </w:r>
      <w:proofErr w:type="spellStart"/>
      <w:r w:rsidRPr="00935BFE">
        <w:t>Mode</w:t>
      </w:r>
      <w:proofErr w:type="spellEnd"/>
      <w:r w:rsidRPr="00935BFE">
        <w:t>)</w:t>
      </w:r>
    </w:p>
    <w:p w14:paraId="599BDFC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4BE3C3E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Mode.Fill</w:t>
      </w:r>
      <w:proofErr w:type="spellEnd"/>
      <w:r w:rsidRPr="00935BFE">
        <w:t>:</w:t>
      </w:r>
    </w:p>
    <w:p w14:paraId="7BE072F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glColor3f(1f, 0f, 0f); // Червоний для </w:t>
      </w:r>
      <w:proofErr w:type="spellStart"/>
      <w:r w:rsidRPr="00935BFE">
        <w:t>Fill</w:t>
      </w:r>
      <w:proofErr w:type="spellEnd"/>
    </w:p>
    <w:p w14:paraId="6CA7C1C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7AC1CAE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Mode.Line</w:t>
      </w:r>
      <w:proofErr w:type="spellEnd"/>
      <w:r w:rsidRPr="00935BFE">
        <w:t>:</w:t>
      </w:r>
    </w:p>
    <w:p w14:paraId="7792EBF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glColor3f(0f, 1f, 0f); // Зелений для </w:t>
      </w:r>
      <w:proofErr w:type="spellStart"/>
      <w:r w:rsidRPr="00935BFE">
        <w:t>Line</w:t>
      </w:r>
      <w:proofErr w:type="spellEnd"/>
    </w:p>
    <w:p w14:paraId="5A745F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3D8F87F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Mode.Point</w:t>
      </w:r>
      <w:proofErr w:type="spellEnd"/>
      <w:r w:rsidRPr="00935BFE">
        <w:t>:</w:t>
      </w:r>
    </w:p>
    <w:p w14:paraId="465FFC4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glColor3f(0f, 0f, 1f); // Синій для </w:t>
      </w:r>
      <w:proofErr w:type="spellStart"/>
      <w:r w:rsidRPr="00935BFE">
        <w:t>Point</w:t>
      </w:r>
      <w:proofErr w:type="spellEnd"/>
    </w:p>
    <w:p w14:paraId="6B5DF8B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0F1ABAC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efault</w:t>
      </w:r>
      <w:proofErr w:type="spellEnd"/>
      <w:r w:rsidRPr="00935BFE">
        <w:t>:</w:t>
      </w:r>
    </w:p>
    <w:p w14:paraId="0F7B3BC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glColor3f(0f, 0f, 0f); // Чорний за замовчуванням</w:t>
      </w:r>
    </w:p>
    <w:p w14:paraId="05B12DF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793C388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652C721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00ADF62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</w:t>
      </w:r>
      <w:proofErr w:type="spellStart"/>
      <w:r w:rsidRPr="00935BFE">
        <w:t>обводки</w:t>
      </w:r>
      <w:proofErr w:type="spellEnd"/>
      <w:r w:rsidRPr="00935BFE">
        <w:t xml:space="preserve"> кнопки</w:t>
      </w:r>
    </w:p>
    <w:p w14:paraId="2CC94D1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3f);</w:t>
      </w:r>
    </w:p>
    <w:p w14:paraId="419EA50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_LOOP);</w:t>
      </w:r>
    </w:p>
    <w:p w14:paraId="7E2CC0D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1);</w:t>
      </w:r>
    </w:p>
    <w:p w14:paraId="15EEAD0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1);</w:t>
      </w:r>
    </w:p>
    <w:p w14:paraId="006FE27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2);</w:t>
      </w:r>
    </w:p>
    <w:p w14:paraId="5F50E1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2);</w:t>
      </w:r>
    </w:p>
    <w:p w14:paraId="3CE8C52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48DFFE3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5428AC1E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75FEBD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перевірки, чи знаходиться точка всередині кнопки</w:t>
      </w:r>
    </w:p>
    <w:p w14:paraId="75E6807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PointInside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, </w:t>
      </w:r>
      <w:proofErr w:type="spellStart"/>
      <w:r w:rsidRPr="00935BFE">
        <w:t>float</w:t>
      </w:r>
      <w:proofErr w:type="spellEnd"/>
      <w:r w:rsidRPr="00935BFE">
        <w:t xml:space="preserve"> y)</w:t>
      </w:r>
    </w:p>
    <w:p w14:paraId="26DC849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74D789D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x &gt;= X1 &amp;&amp; x &lt;= X2 &amp;&amp; y &gt;= Y1 &amp;&amp; y &lt;= Y2;</w:t>
      </w:r>
    </w:p>
    <w:p w14:paraId="0BCF05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20139D0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}</w:t>
      </w:r>
    </w:p>
    <w:p w14:paraId="2B7CDE7B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706FD79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// Клас, що представляє фігуру для малювання</w:t>
      </w:r>
    </w:p>
    <w:p w14:paraId="0DAEC3E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ComplexFigure</w:t>
      </w:r>
      <w:proofErr w:type="spellEnd"/>
    </w:p>
    <w:p w14:paraId="049F2F8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{</w:t>
      </w:r>
    </w:p>
    <w:p w14:paraId="69EFB62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X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2C2C852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Y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42FE35B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A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2D5E841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FigureHeight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</w:t>
      </w:r>
    </w:p>
    <w:p w14:paraId="1DFD65EE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D3C289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Конструктор фігури</w:t>
      </w:r>
    </w:p>
    <w:p w14:paraId="27ECF2A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omplexFigure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, </w:t>
      </w:r>
      <w:proofErr w:type="spellStart"/>
      <w:r w:rsidRPr="00935BFE">
        <w:t>float</w:t>
      </w:r>
      <w:proofErr w:type="spellEnd"/>
      <w:r w:rsidRPr="00935BFE">
        <w:t xml:space="preserve"> y, </w:t>
      </w:r>
      <w:proofErr w:type="spellStart"/>
      <w:r w:rsidRPr="00935BFE">
        <w:t>float</w:t>
      </w:r>
      <w:proofErr w:type="spellEnd"/>
      <w:r w:rsidRPr="00935BFE">
        <w:t xml:space="preserve"> a,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figureHeight</w:t>
      </w:r>
      <w:proofErr w:type="spellEnd"/>
      <w:r w:rsidRPr="00935BFE">
        <w:t>)</w:t>
      </w:r>
    </w:p>
    <w:p w14:paraId="4824EDE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4BC82BA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X = x;</w:t>
      </w:r>
    </w:p>
    <w:p w14:paraId="593EC8D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Y = y;</w:t>
      </w:r>
    </w:p>
    <w:p w14:paraId="58AB6B3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A = a;</w:t>
      </w:r>
    </w:p>
    <w:p w14:paraId="433C328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FigureHeight</w:t>
      </w:r>
      <w:proofErr w:type="spellEnd"/>
      <w:r w:rsidRPr="00935BFE">
        <w:t xml:space="preserve"> = </w:t>
      </w:r>
      <w:proofErr w:type="spellStart"/>
      <w:r w:rsidRPr="00935BFE">
        <w:t>figureHeight</w:t>
      </w:r>
      <w:proofErr w:type="spellEnd"/>
      <w:r w:rsidRPr="00935BFE">
        <w:t xml:space="preserve"> / 2f;</w:t>
      </w:r>
    </w:p>
    <w:p w14:paraId="776A7AC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4AF5A838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4D434A8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малювання фігури залежно від режиму</w:t>
      </w:r>
    </w:p>
    <w:p w14:paraId="298F033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</w:t>
      </w:r>
      <w:proofErr w:type="spellEnd"/>
      <w:r w:rsidRPr="00935BFE">
        <w:t>(</w:t>
      </w:r>
      <w:proofErr w:type="spellStart"/>
      <w:r w:rsidRPr="00935BFE">
        <w:t>RenderControl.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>)</w:t>
      </w:r>
    </w:p>
    <w:p w14:paraId="6E7C586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33597E4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etRenderMode</w:t>
      </w:r>
      <w:proofErr w:type="spellEnd"/>
      <w:r w:rsidRPr="00935BFE">
        <w:t>(</w:t>
      </w:r>
      <w:proofErr w:type="spellStart"/>
      <w:r w:rsidRPr="00935BFE">
        <w:t>mode</w:t>
      </w:r>
      <w:proofErr w:type="spellEnd"/>
      <w:r w:rsidRPr="00935BFE">
        <w:t>);</w:t>
      </w:r>
    </w:p>
    <w:p w14:paraId="0B4E4FA0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6515AD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Встановлення кольору для ліній або точок</w:t>
      </w:r>
    </w:p>
    <w:p w14:paraId="0A166F9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mode</w:t>
      </w:r>
      <w:proofErr w:type="spellEnd"/>
      <w:r w:rsidRPr="00935BFE">
        <w:t xml:space="preserve"> == </w:t>
      </w:r>
      <w:proofErr w:type="spellStart"/>
      <w:r w:rsidRPr="00935BFE">
        <w:t>RenderControl.RenderMode.Line</w:t>
      </w:r>
      <w:proofErr w:type="spellEnd"/>
      <w:r w:rsidRPr="00935BFE">
        <w:t xml:space="preserve"> || </w:t>
      </w:r>
      <w:proofErr w:type="spellStart"/>
      <w:r w:rsidRPr="00935BFE">
        <w:t>mode</w:t>
      </w:r>
      <w:proofErr w:type="spellEnd"/>
      <w:r w:rsidRPr="00935BFE">
        <w:t xml:space="preserve"> == </w:t>
      </w:r>
      <w:proofErr w:type="spellStart"/>
      <w:r w:rsidRPr="00935BFE">
        <w:t>RenderControl.RenderMode.Point</w:t>
      </w:r>
      <w:proofErr w:type="spellEnd"/>
      <w:r w:rsidRPr="00935BFE">
        <w:t>)</w:t>
      </w:r>
    </w:p>
    <w:p w14:paraId="19C33E3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72364EF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glColor3f(0f, 0f, 0f); // Чорний колір</w:t>
      </w:r>
    </w:p>
    <w:p w14:paraId="28815B0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058D5BEF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1B0C8B2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трикутників</w:t>
      </w:r>
    </w:p>
    <w:p w14:paraId="4B4270B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TRIANGLES);</w:t>
      </w:r>
    </w:p>
    <w:p w14:paraId="4EEBF73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mode</w:t>
      </w:r>
      <w:proofErr w:type="spellEnd"/>
      <w:r w:rsidRPr="00935BFE">
        <w:t xml:space="preserve"> == </w:t>
      </w:r>
      <w:proofErr w:type="spellStart"/>
      <w:r w:rsidRPr="00935BFE">
        <w:t>RenderControl.RenderMode.Fill</w:t>
      </w:r>
      <w:proofErr w:type="spellEnd"/>
      <w:r w:rsidRPr="00935BFE">
        <w:t>)</w:t>
      </w:r>
    </w:p>
    <w:p w14:paraId="4D791E0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3A80D85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Triangle</w:t>
      </w:r>
      <w:proofErr w:type="spellEnd"/>
      <w:r w:rsidRPr="00935BFE">
        <w:t xml:space="preserve">(X + A + A / 2f, Y + </w:t>
      </w:r>
      <w:proofErr w:type="spellStart"/>
      <w:r w:rsidRPr="00935BFE">
        <w:t>FigureHeight</w:t>
      </w:r>
      <w:proofErr w:type="spellEnd"/>
      <w:r w:rsidRPr="00935BFE">
        <w:t>, X + A + A, Y, X + A, Y, 1f, 1f, 0f);</w:t>
      </w:r>
    </w:p>
    <w:p w14:paraId="7BF8627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Triangle</w:t>
      </w:r>
      <w:proofErr w:type="spellEnd"/>
      <w:r w:rsidRPr="00935BFE">
        <w:t xml:space="preserve">(X + A + A / 2f, Y - </w:t>
      </w:r>
      <w:proofErr w:type="spellStart"/>
      <w:r w:rsidRPr="00935BFE">
        <w:t>FigureHeight</w:t>
      </w:r>
      <w:proofErr w:type="spellEnd"/>
      <w:r w:rsidRPr="00935BFE">
        <w:t>, X + A + A, Y, X + A, Y, 1f, 0f, 0f);</w:t>
      </w:r>
    </w:p>
    <w:p w14:paraId="02E729E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7940651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367387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0931008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Triangle</w:t>
      </w:r>
      <w:proofErr w:type="spellEnd"/>
      <w:r w:rsidRPr="00935BFE">
        <w:t xml:space="preserve">(X + A + A / 2f, Y + </w:t>
      </w:r>
      <w:proofErr w:type="spellStart"/>
      <w:r w:rsidRPr="00935BFE">
        <w:t>FigureHeight</w:t>
      </w:r>
      <w:proofErr w:type="spellEnd"/>
      <w:r w:rsidRPr="00935BFE">
        <w:t>, X + A + A, Y, X + A, Y, 0f, 0f, 0f);</w:t>
      </w:r>
    </w:p>
    <w:p w14:paraId="37EE3EE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Triangle</w:t>
      </w:r>
      <w:proofErr w:type="spellEnd"/>
      <w:r w:rsidRPr="00935BFE">
        <w:t xml:space="preserve">(X + A + A / 2f, Y - </w:t>
      </w:r>
      <w:proofErr w:type="spellStart"/>
      <w:r w:rsidRPr="00935BFE">
        <w:t>FigureHeight</w:t>
      </w:r>
      <w:proofErr w:type="spellEnd"/>
      <w:r w:rsidRPr="00935BFE">
        <w:t>, X + A + A, Y, X + A, Y, 0f, 0f, 0f);</w:t>
      </w:r>
    </w:p>
    <w:p w14:paraId="49F08B3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2C19D8F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76A5F5C3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7D23F3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// Малювання </w:t>
      </w:r>
      <w:proofErr w:type="spellStart"/>
      <w:r w:rsidRPr="00935BFE">
        <w:t>квадрейтрипів</w:t>
      </w:r>
      <w:proofErr w:type="spellEnd"/>
    </w:p>
    <w:p w14:paraId="37CFE0B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QUAD_STRIP);</w:t>
      </w:r>
    </w:p>
    <w:p w14:paraId="3CEDC8F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mode</w:t>
      </w:r>
      <w:proofErr w:type="spellEnd"/>
      <w:r w:rsidRPr="00935BFE">
        <w:t xml:space="preserve"> == </w:t>
      </w:r>
      <w:proofErr w:type="spellStart"/>
      <w:r w:rsidRPr="00935BFE">
        <w:t>RenderControl.RenderMode.Fill</w:t>
      </w:r>
      <w:proofErr w:type="spellEnd"/>
      <w:r w:rsidRPr="00935BFE">
        <w:t>)</w:t>
      </w:r>
    </w:p>
    <w:p w14:paraId="094393C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008A2B25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QuadStrip</w:t>
      </w:r>
      <w:proofErr w:type="spellEnd"/>
      <w:r w:rsidRPr="00935BFE">
        <w:t xml:space="preserve">(X, Y, X + A / 2f, Y + </w:t>
      </w:r>
      <w:proofErr w:type="spellStart"/>
      <w:r w:rsidRPr="00935BFE">
        <w:t>FigureHeight</w:t>
      </w:r>
      <w:proofErr w:type="spellEnd"/>
      <w:r w:rsidRPr="00935BFE">
        <w:t xml:space="preserve">, X + A, Y, X + A + A / 2f, Y + </w:t>
      </w:r>
      <w:proofErr w:type="spellStart"/>
      <w:r w:rsidRPr="00935BFE">
        <w:t>FigureHeight</w:t>
      </w:r>
      <w:proofErr w:type="spellEnd"/>
      <w:r w:rsidRPr="00935BFE">
        <w:t>, 0f, 1f, 0f);</w:t>
      </w:r>
    </w:p>
    <w:p w14:paraId="4FA5CDB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QuadStrip</w:t>
      </w:r>
      <w:proofErr w:type="spellEnd"/>
      <w:r w:rsidRPr="00935BFE">
        <w:t xml:space="preserve">(X, Y, X + A, Y, X + A / 2f, Y - </w:t>
      </w:r>
      <w:proofErr w:type="spellStart"/>
      <w:r w:rsidRPr="00935BFE">
        <w:t>FigureHeight</w:t>
      </w:r>
      <w:proofErr w:type="spellEnd"/>
      <w:r w:rsidRPr="00935BFE">
        <w:t xml:space="preserve">, X + A + A / 2f, Y - </w:t>
      </w:r>
      <w:proofErr w:type="spellStart"/>
      <w:r w:rsidRPr="00935BFE">
        <w:t>FigureHeight</w:t>
      </w:r>
      <w:proofErr w:type="spellEnd"/>
      <w:r w:rsidRPr="00935BFE">
        <w:t>, 0f, 0f, 1f);</w:t>
      </w:r>
    </w:p>
    <w:p w14:paraId="26D26DF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71D1FC7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1FCF499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6E479A3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QuadStrip</w:t>
      </w:r>
      <w:proofErr w:type="spellEnd"/>
      <w:r w:rsidRPr="00935BFE">
        <w:t xml:space="preserve">(X, Y, X + A / 2f, Y + </w:t>
      </w:r>
      <w:proofErr w:type="spellStart"/>
      <w:r w:rsidRPr="00935BFE">
        <w:t>FigureHeight</w:t>
      </w:r>
      <w:proofErr w:type="spellEnd"/>
      <w:r w:rsidRPr="00935BFE">
        <w:t xml:space="preserve">, X + A, Y, X + A + A / 2f, Y + </w:t>
      </w:r>
      <w:proofErr w:type="spellStart"/>
      <w:r w:rsidRPr="00935BFE">
        <w:t>FigureHeight</w:t>
      </w:r>
      <w:proofErr w:type="spellEnd"/>
      <w:r w:rsidRPr="00935BFE">
        <w:t>, 0f, 0f, 0f);</w:t>
      </w:r>
    </w:p>
    <w:p w14:paraId="4BF356A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DrawQuadStrip</w:t>
      </w:r>
      <w:proofErr w:type="spellEnd"/>
      <w:r w:rsidRPr="00935BFE">
        <w:t xml:space="preserve">(X, Y, X + A, Y, X + A / 2f, Y - </w:t>
      </w:r>
      <w:proofErr w:type="spellStart"/>
      <w:r w:rsidRPr="00935BFE">
        <w:t>FigureHeight</w:t>
      </w:r>
      <w:proofErr w:type="spellEnd"/>
      <w:r w:rsidRPr="00935BFE">
        <w:t xml:space="preserve">, X + A + A / 2f, Y - </w:t>
      </w:r>
      <w:proofErr w:type="spellStart"/>
      <w:r w:rsidRPr="00935BFE">
        <w:t>FigureHeight</w:t>
      </w:r>
      <w:proofErr w:type="spellEnd"/>
      <w:r w:rsidRPr="00935BFE">
        <w:t>, 0f, 0f, 0f);</w:t>
      </w:r>
    </w:p>
    <w:p w14:paraId="5150A42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1DB74C2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1BF267E4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3D884DE0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31205F1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lastRenderedPageBreak/>
        <w:t xml:space="preserve">        // Допоміжний метод малювання трикутника з кольором</w:t>
      </w:r>
    </w:p>
    <w:p w14:paraId="41EDEC7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Triangle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1, </w:t>
      </w:r>
      <w:proofErr w:type="spellStart"/>
      <w:r w:rsidRPr="00935BFE">
        <w:t>float</w:t>
      </w:r>
      <w:proofErr w:type="spellEnd"/>
      <w:r w:rsidRPr="00935BFE">
        <w:t xml:space="preserve"> y1, </w:t>
      </w:r>
      <w:proofErr w:type="spellStart"/>
      <w:r w:rsidRPr="00935BFE">
        <w:t>float</w:t>
      </w:r>
      <w:proofErr w:type="spellEnd"/>
      <w:r w:rsidRPr="00935BFE">
        <w:t xml:space="preserve"> x2, </w:t>
      </w:r>
      <w:proofErr w:type="spellStart"/>
      <w:r w:rsidRPr="00935BFE">
        <w:t>float</w:t>
      </w:r>
      <w:proofErr w:type="spellEnd"/>
      <w:r w:rsidRPr="00935BFE">
        <w:t xml:space="preserve"> y2, </w:t>
      </w:r>
      <w:proofErr w:type="spellStart"/>
      <w:r w:rsidRPr="00935BFE">
        <w:t>float</w:t>
      </w:r>
      <w:proofErr w:type="spellEnd"/>
      <w:r w:rsidRPr="00935BFE">
        <w:t xml:space="preserve"> x3, </w:t>
      </w:r>
      <w:proofErr w:type="spellStart"/>
      <w:r w:rsidRPr="00935BFE">
        <w:t>float</w:t>
      </w:r>
      <w:proofErr w:type="spellEnd"/>
      <w:r w:rsidRPr="00935BFE">
        <w:t xml:space="preserve"> y3, </w:t>
      </w:r>
      <w:proofErr w:type="spellStart"/>
      <w:r w:rsidRPr="00935BFE">
        <w:t>float</w:t>
      </w:r>
      <w:proofErr w:type="spellEnd"/>
      <w:r w:rsidRPr="00935BFE">
        <w:t xml:space="preserve"> r, </w:t>
      </w:r>
      <w:proofErr w:type="spellStart"/>
      <w:r w:rsidRPr="00935BFE">
        <w:t>float</w:t>
      </w:r>
      <w:proofErr w:type="spellEnd"/>
      <w:r w:rsidRPr="00935BFE">
        <w:t xml:space="preserve"> g, </w:t>
      </w:r>
      <w:proofErr w:type="spellStart"/>
      <w:r w:rsidRPr="00935BFE">
        <w:t>float</w:t>
      </w:r>
      <w:proofErr w:type="spellEnd"/>
      <w:r w:rsidRPr="00935BFE">
        <w:t xml:space="preserve"> b)</w:t>
      </w:r>
    </w:p>
    <w:p w14:paraId="5F94B67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6729DAE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Color3f(r, g, b);</w:t>
      </w:r>
    </w:p>
    <w:p w14:paraId="4BBF0B8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1);</w:t>
      </w:r>
    </w:p>
    <w:p w14:paraId="7B295A4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2);</w:t>
      </w:r>
    </w:p>
    <w:p w14:paraId="7C79771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3, y3);</w:t>
      </w:r>
    </w:p>
    <w:p w14:paraId="5ADB703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2F6D08B5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04F3E4F8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Допоміжний метод малювання </w:t>
      </w:r>
      <w:proofErr w:type="spellStart"/>
      <w:r w:rsidRPr="00935BFE">
        <w:t>квадрейтрипа</w:t>
      </w:r>
      <w:proofErr w:type="spellEnd"/>
      <w:r w:rsidRPr="00935BFE">
        <w:t xml:space="preserve"> з кольором</w:t>
      </w:r>
    </w:p>
    <w:p w14:paraId="1BA3B01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QuadStrip</w:t>
      </w:r>
      <w:proofErr w:type="spellEnd"/>
      <w:r w:rsidRPr="00935BFE">
        <w:t>(</w:t>
      </w:r>
      <w:proofErr w:type="spellStart"/>
      <w:r w:rsidRPr="00935BFE">
        <w:t>float</w:t>
      </w:r>
      <w:proofErr w:type="spellEnd"/>
      <w:r w:rsidRPr="00935BFE">
        <w:t xml:space="preserve"> x1, </w:t>
      </w:r>
      <w:proofErr w:type="spellStart"/>
      <w:r w:rsidRPr="00935BFE">
        <w:t>float</w:t>
      </w:r>
      <w:proofErr w:type="spellEnd"/>
      <w:r w:rsidRPr="00935BFE">
        <w:t xml:space="preserve"> y1, </w:t>
      </w:r>
      <w:proofErr w:type="spellStart"/>
      <w:r w:rsidRPr="00935BFE">
        <w:t>float</w:t>
      </w:r>
      <w:proofErr w:type="spellEnd"/>
      <w:r w:rsidRPr="00935BFE">
        <w:t xml:space="preserve"> x2, </w:t>
      </w:r>
      <w:proofErr w:type="spellStart"/>
      <w:r w:rsidRPr="00935BFE">
        <w:t>float</w:t>
      </w:r>
      <w:proofErr w:type="spellEnd"/>
      <w:r w:rsidRPr="00935BFE">
        <w:t xml:space="preserve"> y2, </w:t>
      </w:r>
      <w:proofErr w:type="spellStart"/>
      <w:r w:rsidRPr="00935BFE">
        <w:t>float</w:t>
      </w:r>
      <w:proofErr w:type="spellEnd"/>
      <w:r w:rsidRPr="00935BFE">
        <w:t xml:space="preserve"> x3, </w:t>
      </w:r>
      <w:proofErr w:type="spellStart"/>
      <w:r w:rsidRPr="00935BFE">
        <w:t>float</w:t>
      </w:r>
      <w:proofErr w:type="spellEnd"/>
      <w:r w:rsidRPr="00935BFE">
        <w:t xml:space="preserve"> y3, </w:t>
      </w:r>
      <w:proofErr w:type="spellStart"/>
      <w:r w:rsidRPr="00935BFE">
        <w:t>float</w:t>
      </w:r>
      <w:proofErr w:type="spellEnd"/>
      <w:r w:rsidRPr="00935BFE">
        <w:t xml:space="preserve"> x4, </w:t>
      </w:r>
      <w:proofErr w:type="spellStart"/>
      <w:r w:rsidRPr="00935BFE">
        <w:t>float</w:t>
      </w:r>
      <w:proofErr w:type="spellEnd"/>
      <w:r w:rsidRPr="00935BFE">
        <w:t xml:space="preserve"> y4, </w:t>
      </w:r>
      <w:proofErr w:type="spellStart"/>
      <w:r w:rsidRPr="00935BFE">
        <w:t>float</w:t>
      </w:r>
      <w:proofErr w:type="spellEnd"/>
      <w:r w:rsidRPr="00935BFE">
        <w:t xml:space="preserve"> r, </w:t>
      </w:r>
      <w:proofErr w:type="spellStart"/>
      <w:r w:rsidRPr="00935BFE">
        <w:t>float</w:t>
      </w:r>
      <w:proofErr w:type="spellEnd"/>
      <w:r w:rsidRPr="00935BFE">
        <w:t xml:space="preserve"> g, </w:t>
      </w:r>
      <w:proofErr w:type="spellStart"/>
      <w:r w:rsidRPr="00935BFE">
        <w:t>float</w:t>
      </w:r>
      <w:proofErr w:type="spellEnd"/>
      <w:r w:rsidRPr="00935BFE">
        <w:t xml:space="preserve"> b)</w:t>
      </w:r>
    </w:p>
    <w:p w14:paraId="71A6824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1BE17CB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Color3f(r, g, b);</w:t>
      </w:r>
    </w:p>
    <w:p w14:paraId="34797F7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1, y1);</w:t>
      </w:r>
    </w:p>
    <w:p w14:paraId="341C116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2, y2);</w:t>
      </w:r>
    </w:p>
    <w:p w14:paraId="33D3C0E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3, y3);</w:t>
      </w:r>
    </w:p>
    <w:p w14:paraId="5D9D4C9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glVertex2f(x4, y4);</w:t>
      </w:r>
    </w:p>
    <w:p w14:paraId="7691214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38B6F032" w14:textId="77777777" w:rsidR="00713D4E" w:rsidRPr="00935BFE" w:rsidRDefault="00713D4E">
      <w:pPr>
        <w:pStyle w:val="Code"/>
        <w:numPr>
          <w:ilvl w:val="0"/>
          <w:numId w:val="10"/>
        </w:numPr>
      </w:pPr>
    </w:p>
    <w:p w14:paraId="5D297F9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// Метод встановлення режиму </w:t>
      </w:r>
      <w:proofErr w:type="spellStart"/>
      <w:r w:rsidRPr="00935BFE">
        <w:t>рендерингу</w:t>
      </w:r>
      <w:proofErr w:type="spellEnd"/>
    </w:p>
    <w:p w14:paraId="1C116E8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RenderMode</w:t>
      </w:r>
      <w:proofErr w:type="spellEnd"/>
      <w:r w:rsidRPr="00935BFE">
        <w:t>(</w:t>
      </w:r>
      <w:proofErr w:type="spellStart"/>
      <w:r w:rsidRPr="00935BFE">
        <w:t>RenderControl.RenderMode</w:t>
      </w:r>
      <w:proofErr w:type="spellEnd"/>
      <w:r w:rsidRPr="00935BFE">
        <w:t xml:space="preserve"> </w:t>
      </w:r>
      <w:proofErr w:type="spellStart"/>
      <w:r w:rsidRPr="00935BFE">
        <w:t>mode</w:t>
      </w:r>
      <w:proofErr w:type="spellEnd"/>
      <w:r w:rsidRPr="00935BFE">
        <w:t>)</w:t>
      </w:r>
    </w:p>
    <w:p w14:paraId="63C9BEE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{</w:t>
      </w:r>
    </w:p>
    <w:p w14:paraId="4DAD94E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</w:t>
      </w:r>
      <w:proofErr w:type="spellStart"/>
      <w:r w:rsidRPr="00935BFE">
        <w:t>switch</w:t>
      </w:r>
      <w:proofErr w:type="spellEnd"/>
      <w:r w:rsidRPr="00935BFE">
        <w:t xml:space="preserve"> (</w:t>
      </w:r>
      <w:proofErr w:type="spellStart"/>
      <w:r w:rsidRPr="00935BFE">
        <w:t>mode</w:t>
      </w:r>
      <w:proofErr w:type="spellEnd"/>
      <w:r w:rsidRPr="00935BFE">
        <w:t>)</w:t>
      </w:r>
    </w:p>
    <w:p w14:paraId="17368531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{</w:t>
      </w:r>
    </w:p>
    <w:p w14:paraId="21A05469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Fill</w:t>
      </w:r>
      <w:proofErr w:type="spellEnd"/>
      <w:r w:rsidRPr="00935BFE">
        <w:t>:</w:t>
      </w:r>
    </w:p>
    <w:p w14:paraId="1ED30F0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lygonMode</w:t>
      </w:r>
      <w:proofErr w:type="spellEnd"/>
      <w:r w:rsidRPr="00935BFE">
        <w:t>(GL_FRONT_AND_BACK, GL_FILL);</w:t>
      </w:r>
    </w:p>
    <w:p w14:paraId="21F4FD1A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4E9E9BB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intSize</w:t>
      </w:r>
      <w:proofErr w:type="spellEnd"/>
      <w:r w:rsidRPr="00935BFE">
        <w:t>(1f);</w:t>
      </w:r>
    </w:p>
    <w:p w14:paraId="35C7DFEB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4FE6158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Line</w:t>
      </w:r>
      <w:proofErr w:type="spellEnd"/>
      <w:r w:rsidRPr="00935BFE">
        <w:t>:</w:t>
      </w:r>
    </w:p>
    <w:p w14:paraId="48D5EAF6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lygonMode</w:t>
      </w:r>
      <w:proofErr w:type="spellEnd"/>
      <w:r w:rsidRPr="00935BFE">
        <w:t>(GL_FRONT_AND_BACK, GL_LINE);</w:t>
      </w:r>
    </w:p>
    <w:p w14:paraId="51A3BB4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LineWidth</w:t>
      </w:r>
      <w:proofErr w:type="spellEnd"/>
      <w:r w:rsidRPr="00935BFE">
        <w:t>(5f);</w:t>
      </w:r>
    </w:p>
    <w:p w14:paraId="1155744F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intSize</w:t>
      </w:r>
      <w:proofErr w:type="spellEnd"/>
      <w:r w:rsidRPr="00935BFE">
        <w:t>(1f);</w:t>
      </w:r>
    </w:p>
    <w:p w14:paraId="165BAD6E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5619075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</w:t>
      </w:r>
      <w:proofErr w:type="spellStart"/>
      <w:r w:rsidRPr="00935BFE">
        <w:t>case</w:t>
      </w:r>
      <w:proofErr w:type="spellEnd"/>
      <w:r w:rsidRPr="00935BFE">
        <w:t xml:space="preserve"> </w:t>
      </w:r>
      <w:proofErr w:type="spellStart"/>
      <w:r w:rsidRPr="00935BFE">
        <w:t>RenderControl.RenderMode.Point</w:t>
      </w:r>
      <w:proofErr w:type="spellEnd"/>
      <w:r w:rsidRPr="00935BFE">
        <w:t>:</w:t>
      </w:r>
    </w:p>
    <w:p w14:paraId="193A644D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lygonMode</w:t>
      </w:r>
      <w:proofErr w:type="spellEnd"/>
      <w:r w:rsidRPr="00935BFE">
        <w:t>(GL_FRONT_AND_BACK, GL_POINT);</w:t>
      </w:r>
    </w:p>
    <w:p w14:paraId="7026A87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161932C0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glPointSize</w:t>
      </w:r>
      <w:proofErr w:type="spellEnd"/>
      <w:r w:rsidRPr="00935BFE">
        <w:t>(10f);</w:t>
      </w:r>
    </w:p>
    <w:p w14:paraId="5FBCA3AC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        </w:t>
      </w:r>
      <w:proofErr w:type="spellStart"/>
      <w:r w:rsidRPr="00935BFE">
        <w:t>break</w:t>
      </w:r>
      <w:proofErr w:type="spellEnd"/>
      <w:r w:rsidRPr="00935BFE">
        <w:t>;</w:t>
      </w:r>
    </w:p>
    <w:p w14:paraId="62DFF8F7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    }</w:t>
      </w:r>
    </w:p>
    <w:p w14:paraId="455F02C2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    }</w:t>
      </w:r>
    </w:p>
    <w:p w14:paraId="68F99CF3" w14:textId="77777777" w:rsidR="00713D4E" w:rsidRPr="00935BFE" w:rsidRDefault="00713D4E">
      <w:pPr>
        <w:pStyle w:val="Code"/>
        <w:numPr>
          <w:ilvl w:val="0"/>
          <w:numId w:val="10"/>
        </w:numPr>
      </w:pPr>
      <w:r w:rsidRPr="00935BFE">
        <w:t xml:space="preserve">    }</w:t>
      </w:r>
    </w:p>
    <w:p w14:paraId="5969A956" w14:textId="4B06F343" w:rsidR="00713D4E" w:rsidRPr="00935BFE" w:rsidRDefault="00713D4E">
      <w:pPr>
        <w:pStyle w:val="Code"/>
        <w:numPr>
          <w:ilvl w:val="0"/>
          <w:numId w:val="10"/>
        </w:numPr>
      </w:pPr>
      <w:r w:rsidRPr="00935BFE">
        <w:t>}</w:t>
      </w:r>
    </w:p>
    <w:p w14:paraId="29958703" w14:textId="61E1FA69" w:rsidR="00DB7420" w:rsidRPr="00935BFE" w:rsidRDefault="00DB7420">
      <w:pPr>
        <w:spacing w:after="160" w:line="259" w:lineRule="auto"/>
        <w:ind w:firstLine="0"/>
        <w:jc w:val="left"/>
        <w:rPr>
          <w:lang w:val="uk-UA"/>
        </w:rPr>
      </w:pPr>
      <w:r w:rsidRPr="00935BFE">
        <w:rPr>
          <w:lang w:val="uk-UA"/>
        </w:rPr>
        <w:br w:type="page"/>
      </w:r>
    </w:p>
    <w:p w14:paraId="6941B9C0" w14:textId="6BAE4B6E" w:rsidR="00DB7420" w:rsidRPr="00935BFE" w:rsidRDefault="00DB7420" w:rsidP="00DB7420">
      <w:pPr>
        <w:pStyle w:val="1"/>
        <w:rPr>
          <w:lang w:val="uk-UA"/>
        </w:rPr>
      </w:pPr>
      <w:bookmarkStart w:id="27" w:name="_Додаток_В._Лістинг"/>
      <w:bookmarkEnd w:id="27"/>
      <w:r w:rsidRPr="00935BFE">
        <w:rPr>
          <w:lang w:val="uk-UA"/>
        </w:rPr>
        <w:lastRenderedPageBreak/>
        <w:t>Додаток В.</w:t>
      </w:r>
      <w:r w:rsidRPr="00935BFE">
        <w:rPr>
          <w:lang w:val="uk-UA"/>
        </w:rPr>
        <w:br/>
        <w:t xml:space="preserve">Лістинг програми до практичної роботи № 3 </w:t>
      </w:r>
    </w:p>
    <w:p w14:paraId="197FEC45" w14:textId="59B17A45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FunctionBase.cs</w:t>
      </w:r>
      <w:proofErr w:type="spellEnd"/>
      <w:r w:rsidRPr="00935BFE">
        <w:rPr>
          <w:lang w:val="uk-UA"/>
        </w:rPr>
        <w:t>)</w:t>
      </w:r>
    </w:p>
    <w:p w14:paraId="39D94F31" w14:textId="77777777" w:rsidR="00DB7420" w:rsidRPr="00935BFE" w:rsidRDefault="00DB7420">
      <w:pPr>
        <w:pStyle w:val="Code"/>
        <w:numPr>
          <w:ilvl w:val="0"/>
          <w:numId w:val="26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60BFDB92" w14:textId="77777777" w:rsidR="00DB7420" w:rsidRPr="00935BFE" w:rsidRDefault="00DB7420">
      <w:pPr>
        <w:pStyle w:val="Code"/>
        <w:numPr>
          <w:ilvl w:val="0"/>
          <w:numId w:val="26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3B5768E6" w14:textId="77777777" w:rsidR="00DB7420" w:rsidRPr="00935BFE" w:rsidRDefault="00DB7420">
      <w:pPr>
        <w:pStyle w:val="Code"/>
        <w:numPr>
          <w:ilvl w:val="0"/>
          <w:numId w:val="26"/>
        </w:numPr>
      </w:pPr>
    </w:p>
    <w:p w14:paraId="236018DF" w14:textId="77777777" w:rsidR="00DB7420" w:rsidRPr="00935BFE" w:rsidRDefault="00DB7420">
      <w:pPr>
        <w:pStyle w:val="Code"/>
        <w:numPr>
          <w:ilvl w:val="0"/>
          <w:numId w:val="26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38A6EA45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>{</w:t>
      </w:r>
    </w:p>
    <w:p w14:paraId="767628F0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abstract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FunctionBase</w:t>
      </w:r>
      <w:proofErr w:type="spellEnd"/>
    </w:p>
    <w:p w14:paraId="2E0D7128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{</w:t>
      </w:r>
    </w:p>
    <w:p w14:paraId="54BAC9A5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// Абстрактний метод для обчислення значення функції в точці x</w:t>
      </w:r>
    </w:p>
    <w:p w14:paraId="1CD6AF09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abstract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valuate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x);</w:t>
      </w:r>
    </w:p>
    <w:p w14:paraId="7305BBEA" w14:textId="77777777" w:rsidR="00DB7420" w:rsidRPr="00935BFE" w:rsidRDefault="00DB7420">
      <w:pPr>
        <w:pStyle w:val="Code"/>
        <w:numPr>
          <w:ilvl w:val="0"/>
          <w:numId w:val="26"/>
        </w:numPr>
      </w:pPr>
    </w:p>
    <w:p w14:paraId="3E07036F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// Віртуальний метод для отримання точок розриву функції</w:t>
      </w:r>
    </w:p>
    <w:p w14:paraId="2E1B83E1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irtual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GetDiscontinuities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>)</w:t>
      </w:r>
    </w:p>
    <w:p w14:paraId="709F1E4F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{</w:t>
      </w:r>
    </w:p>
    <w:p w14:paraId="235AB928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    // За замовчуванням повертаємо порожній список</w:t>
      </w:r>
    </w:p>
    <w:p w14:paraId="6A7E0221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>&gt;();</w:t>
      </w:r>
    </w:p>
    <w:p w14:paraId="7F249A94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    }</w:t>
      </w:r>
    </w:p>
    <w:p w14:paraId="3A4B23DD" w14:textId="77777777" w:rsidR="00DB7420" w:rsidRPr="00935BFE" w:rsidRDefault="00DB7420">
      <w:pPr>
        <w:pStyle w:val="Code"/>
        <w:numPr>
          <w:ilvl w:val="0"/>
          <w:numId w:val="26"/>
        </w:numPr>
      </w:pPr>
      <w:r w:rsidRPr="00935BFE">
        <w:t xml:space="preserve">    }</w:t>
      </w:r>
    </w:p>
    <w:p w14:paraId="2D7D407B" w14:textId="6FABB81D" w:rsidR="00DB7420" w:rsidRPr="00935BFE" w:rsidRDefault="00DB7420">
      <w:pPr>
        <w:pStyle w:val="Code"/>
        <w:numPr>
          <w:ilvl w:val="0"/>
          <w:numId w:val="26"/>
        </w:numPr>
      </w:pPr>
      <w:r w:rsidRPr="00935BFE">
        <w:t>}</w:t>
      </w:r>
    </w:p>
    <w:p w14:paraId="2D49FADA" w14:textId="2BDAE38E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Function1.cs)</w:t>
      </w:r>
    </w:p>
    <w:p w14:paraId="367616E6" w14:textId="77777777" w:rsidR="00DB7420" w:rsidRPr="00935BFE" w:rsidRDefault="00DB7420">
      <w:pPr>
        <w:pStyle w:val="Code"/>
        <w:numPr>
          <w:ilvl w:val="0"/>
          <w:numId w:val="2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6B595862" w14:textId="77777777" w:rsidR="00DB7420" w:rsidRPr="00935BFE" w:rsidRDefault="00DB7420">
      <w:pPr>
        <w:pStyle w:val="Code"/>
        <w:numPr>
          <w:ilvl w:val="0"/>
          <w:numId w:val="27"/>
        </w:numPr>
      </w:pPr>
    </w:p>
    <w:p w14:paraId="5DA097D8" w14:textId="77777777" w:rsidR="00DB7420" w:rsidRPr="00935BFE" w:rsidRDefault="00DB7420">
      <w:pPr>
        <w:pStyle w:val="Code"/>
        <w:numPr>
          <w:ilvl w:val="0"/>
          <w:numId w:val="27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74EE1733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>{</w:t>
      </w:r>
    </w:p>
    <w:p w14:paraId="6CFD08A5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Function1 : </w:t>
      </w:r>
      <w:proofErr w:type="spellStart"/>
      <w:r w:rsidRPr="00935BFE">
        <w:t>FunctionBase</w:t>
      </w:r>
      <w:proofErr w:type="spellEnd"/>
    </w:p>
    <w:p w14:paraId="42418B5E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{</w:t>
      </w:r>
    </w:p>
    <w:p w14:paraId="678C5E80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// </w:t>
      </w:r>
      <w:proofErr w:type="spellStart"/>
      <w:r w:rsidRPr="00935BFE">
        <w:t>Перевизначаємо</w:t>
      </w:r>
      <w:proofErr w:type="spellEnd"/>
      <w:r w:rsidRPr="00935BFE">
        <w:t xml:space="preserve"> метод </w:t>
      </w:r>
      <w:proofErr w:type="spellStart"/>
      <w:r w:rsidRPr="00935BFE">
        <w:t>Evaluate</w:t>
      </w:r>
      <w:proofErr w:type="spellEnd"/>
      <w:r w:rsidRPr="00935BFE">
        <w:t xml:space="preserve"> для обчислення f1(x)</w:t>
      </w:r>
    </w:p>
    <w:p w14:paraId="0F124E09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override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valuate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x)</w:t>
      </w:r>
    </w:p>
    <w:p w14:paraId="4C487A92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{</w:t>
      </w:r>
    </w:p>
    <w:p w14:paraId="139321F0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Math.Cos</w:t>
      </w:r>
      <w:proofErr w:type="spellEnd"/>
      <w:r w:rsidRPr="00935BFE">
        <w:t xml:space="preserve">(x) / </w:t>
      </w:r>
      <w:proofErr w:type="spellStart"/>
      <w:r w:rsidRPr="00935BFE">
        <w:t>Math.Sqrt</w:t>
      </w:r>
      <w:proofErr w:type="spellEnd"/>
      <w:r w:rsidRPr="00935BFE">
        <w:t>(</w:t>
      </w:r>
      <w:proofErr w:type="spellStart"/>
      <w:r w:rsidRPr="00935BFE">
        <w:t>Math.Cos</w:t>
      </w:r>
      <w:proofErr w:type="spellEnd"/>
      <w:r w:rsidRPr="00935BFE">
        <w:t>(6 * x) + 1.01);</w:t>
      </w:r>
    </w:p>
    <w:p w14:paraId="0E89A113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    }</w:t>
      </w:r>
    </w:p>
    <w:p w14:paraId="50F501CF" w14:textId="77777777" w:rsidR="00DB7420" w:rsidRPr="00935BFE" w:rsidRDefault="00DB7420">
      <w:pPr>
        <w:pStyle w:val="Code"/>
        <w:numPr>
          <w:ilvl w:val="0"/>
          <w:numId w:val="27"/>
        </w:numPr>
      </w:pPr>
      <w:r w:rsidRPr="00935BFE">
        <w:t xml:space="preserve">    }</w:t>
      </w:r>
    </w:p>
    <w:p w14:paraId="2AA369E6" w14:textId="62534CF8" w:rsidR="00DB7420" w:rsidRPr="00935BFE" w:rsidRDefault="00DB7420">
      <w:pPr>
        <w:pStyle w:val="Code"/>
        <w:numPr>
          <w:ilvl w:val="0"/>
          <w:numId w:val="27"/>
        </w:numPr>
      </w:pPr>
      <w:r w:rsidRPr="00935BFE">
        <w:t>}</w:t>
      </w:r>
    </w:p>
    <w:p w14:paraId="55DEFB3D" w14:textId="65273373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Function2.cs)</w:t>
      </w:r>
    </w:p>
    <w:p w14:paraId="781924FE" w14:textId="77777777" w:rsidR="00DB7420" w:rsidRPr="00935BFE" w:rsidRDefault="00DB7420">
      <w:pPr>
        <w:pStyle w:val="Code"/>
        <w:numPr>
          <w:ilvl w:val="0"/>
          <w:numId w:val="2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77AD18B5" w14:textId="77777777" w:rsidR="00DB7420" w:rsidRPr="00935BFE" w:rsidRDefault="00DB7420">
      <w:pPr>
        <w:pStyle w:val="Code"/>
        <w:numPr>
          <w:ilvl w:val="0"/>
          <w:numId w:val="2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4699E272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189111A6" w14:textId="77777777" w:rsidR="00DB7420" w:rsidRPr="00935BFE" w:rsidRDefault="00DB7420">
      <w:pPr>
        <w:pStyle w:val="Code"/>
        <w:numPr>
          <w:ilvl w:val="0"/>
          <w:numId w:val="28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105EC5CE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>{</w:t>
      </w:r>
    </w:p>
    <w:p w14:paraId="1ED721AA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Function2 : </w:t>
      </w:r>
      <w:proofErr w:type="spellStart"/>
      <w:r w:rsidRPr="00935BFE">
        <w:t>FunctionBase</w:t>
      </w:r>
      <w:proofErr w:type="spellEnd"/>
    </w:p>
    <w:p w14:paraId="3E334894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{</w:t>
      </w:r>
    </w:p>
    <w:p w14:paraId="50743D17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// </w:t>
      </w:r>
      <w:proofErr w:type="spellStart"/>
      <w:r w:rsidRPr="00935BFE">
        <w:t>Перевизначаємо</w:t>
      </w:r>
      <w:proofErr w:type="spellEnd"/>
      <w:r w:rsidRPr="00935BFE">
        <w:t xml:space="preserve"> метод </w:t>
      </w:r>
      <w:proofErr w:type="spellStart"/>
      <w:r w:rsidRPr="00935BFE">
        <w:t>Evaluate</w:t>
      </w:r>
      <w:proofErr w:type="spellEnd"/>
      <w:r w:rsidRPr="00935BFE">
        <w:t xml:space="preserve"> для обчислення f2(x)</w:t>
      </w:r>
    </w:p>
    <w:p w14:paraId="165887B4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override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valuate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x)</w:t>
      </w:r>
    </w:p>
    <w:p w14:paraId="5D5AD0E4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{</w:t>
      </w:r>
    </w:p>
    <w:p w14:paraId="000CA62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Math.Log</w:t>
      </w:r>
      <w:proofErr w:type="spellEnd"/>
      <w:r w:rsidRPr="00935BFE">
        <w:t xml:space="preserve">(1 + </w:t>
      </w:r>
      <w:proofErr w:type="spellStart"/>
      <w:r w:rsidRPr="00935BFE">
        <w:t>Math.Cos</w:t>
      </w:r>
      <w:proofErr w:type="spellEnd"/>
      <w:r w:rsidRPr="00935BFE">
        <w:t xml:space="preserve">(x)) * Math.Log10(2 + </w:t>
      </w:r>
      <w:proofErr w:type="spellStart"/>
      <w:r w:rsidRPr="00935BFE">
        <w:t>Math.Sin</w:t>
      </w:r>
      <w:proofErr w:type="spellEnd"/>
      <w:r w:rsidRPr="00935BFE">
        <w:t>(5 * x));</w:t>
      </w:r>
    </w:p>
    <w:p w14:paraId="004DF7AA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}</w:t>
      </w:r>
    </w:p>
    <w:p w14:paraId="4A22E6A9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37F7C7D7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// </w:t>
      </w:r>
      <w:proofErr w:type="spellStart"/>
      <w:r w:rsidRPr="00935BFE">
        <w:t>Перевизначаємо</w:t>
      </w:r>
      <w:proofErr w:type="spellEnd"/>
      <w:r w:rsidRPr="00935BFE">
        <w:t xml:space="preserve"> метод </w:t>
      </w:r>
      <w:proofErr w:type="spellStart"/>
      <w:r w:rsidRPr="00935BFE">
        <w:t>GetDiscontinuities</w:t>
      </w:r>
      <w:proofErr w:type="spellEnd"/>
      <w:r w:rsidRPr="00935BFE">
        <w:t xml:space="preserve"> для визначення точок розриву</w:t>
      </w:r>
    </w:p>
    <w:p w14:paraId="37BA5DD8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override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GetDiscontinuities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>)</w:t>
      </w:r>
    </w:p>
    <w:p w14:paraId="03AF000A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lastRenderedPageBreak/>
        <w:t xml:space="preserve">        {</w:t>
      </w:r>
    </w:p>
    <w:p w14:paraId="6BA1279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discontinuitie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>();</w:t>
      </w:r>
    </w:p>
    <w:p w14:paraId="2077DEC3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31A9A6B3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nStart</w:t>
      </w:r>
      <w:proofErr w:type="spellEnd"/>
      <w:r w:rsidRPr="00935BFE">
        <w:t xml:space="preserve"> =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Math.Ceiling</w:t>
      </w:r>
      <w:proofErr w:type="spellEnd"/>
      <w:r w:rsidRPr="00935BFE">
        <w:t>((</w:t>
      </w:r>
      <w:proofErr w:type="spellStart"/>
      <w:r w:rsidRPr="00935BFE">
        <w:t>Xmin</w:t>
      </w:r>
      <w:proofErr w:type="spellEnd"/>
      <w:r w:rsidRPr="00935BFE">
        <w:t xml:space="preserve"> - </w:t>
      </w:r>
      <w:proofErr w:type="spellStart"/>
      <w:r w:rsidRPr="00935BFE">
        <w:t>Math.PI</w:t>
      </w:r>
      <w:proofErr w:type="spellEnd"/>
      <w:r w:rsidRPr="00935BFE">
        <w:t xml:space="preserve">) / (2 * </w:t>
      </w:r>
      <w:proofErr w:type="spellStart"/>
      <w:r w:rsidRPr="00935BFE">
        <w:t>Math.PI</w:t>
      </w:r>
      <w:proofErr w:type="spellEnd"/>
      <w:r w:rsidRPr="00935BFE">
        <w:t>));</w:t>
      </w:r>
    </w:p>
    <w:p w14:paraId="546CDBEC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nEnd</w:t>
      </w:r>
      <w:proofErr w:type="spellEnd"/>
      <w:r w:rsidRPr="00935BFE">
        <w:t xml:space="preserve"> =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Math.Floor</w:t>
      </w:r>
      <w:proofErr w:type="spellEnd"/>
      <w:r w:rsidRPr="00935BFE">
        <w:t>((</w:t>
      </w:r>
      <w:proofErr w:type="spellStart"/>
      <w:r w:rsidRPr="00935BFE">
        <w:t>Xmax</w:t>
      </w:r>
      <w:proofErr w:type="spellEnd"/>
      <w:r w:rsidRPr="00935BFE">
        <w:t xml:space="preserve"> - </w:t>
      </w:r>
      <w:proofErr w:type="spellStart"/>
      <w:r w:rsidRPr="00935BFE">
        <w:t>Math.PI</w:t>
      </w:r>
      <w:proofErr w:type="spellEnd"/>
      <w:r w:rsidRPr="00935BFE">
        <w:t xml:space="preserve">) / (2 * </w:t>
      </w:r>
      <w:proofErr w:type="spellStart"/>
      <w:r w:rsidRPr="00935BFE">
        <w:t>Math.PI</w:t>
      </w:r>
      <w:proofErr w:type="spellEnd"/>
      <w:r w:rsidRPr="00935BFE">
        <w:t>));</w:t>
      </w:r>
    </w:p>
    <w:p w14:paraId="6F3DBDBB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2EA49656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n = </w:t>
      </w:r>
      <w:proofErr w:type="spellStart"/>
      <w:r w:rsidRPr="00935BFE">
        <w:t>nStart</w:t>
      </w:r>
      <w:proofErr w:type="spellEnd"/>
      <w:r w:rsidRPr="00935BFE">
        <w:t xml:space="preserve">; n &lt;= </w:t>
      </w:r>
      <w:proofErr w:type="spellStart"/>
      <w:r w:rsidRPr="00935BFE">
        <w:t>nEnd</w:t>
      </w:r>
      <w:proofErr w:type="spellEnd"/>
      <w:r w:rsidRPr="00935BFE">
        <w:t>; n++)</w:t>
      </w:r>
    </w:p>
    <w:p w14:paraId="7B282E3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{</w:t>
      </w:r>
    </w:p>
    <w:p w14:paraId="4F80FC8B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Disc</w:t>
      </w:r>
      <w:proofErr w:type="spellEnd"/>
      <w:r w:rsidRPr="00935BFE">
        <w:t xml:space="preserve"> = </w:t>
      </w:r>
      <w:proofErr w:type="spellStart"/>
      <w:r w:rsidRPr="00935BFE">
        <w:t>Math.PI</w:t>
      </w:r>
      <w:proofErr w:type="spellEnd"/>
      <w:r w:rsidRPr="00935BFE">
        <w:t xml:space="preserve"> + 2 * </w:t>
      </w:r>
      <w:proofErr w:type="spellStart"/>
      <w:r w:rsidRPr="00935BFE">
        <w:t>Math.PI</w:t>
      </w:r>
      <w:proofErr w:type="spellEnd"/>
      <w:r w:rsidRPr="00935BFE">
        <w:t xml:space="preserve"> * n;</w:t>
      </w:r>
    </w:p>
    <w:p w14:paraId="22654C52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xDisc</w:t>
      </w:r>
      <w:proofErr w:type="spellEnd"/>
      <w:r w:rsidRPr="00935BFE">
        <w:t xml:space="preserve"> &gt;= </w:t>
      </w:r>
      <w:proofErr w:type="spellStart"/>
      <w:r w:rsidRPr="00935BFE">
        <w:t>Xmin</w:t>
      </w:r>
      <w:proofErr w:type="spellEnd"/>
      <w:r w:rsidRPr="00935BFE">
        <w:t xml:space="preserve"> &amp;&amp; </w:t>
      </w:r>
      <w:proofErr w:type="spellStart"/>
      <w:r w:rsidRPr="00935BFE">
        <w:t>xDisc</w:t>
      </w:r>
      <w:proofErr w:type="spellEnd"/>
      <w:r w:rsidRPr="00935BFE">
        <w:t xml:space="preserve"> &lt;= </w:t>
      </w:r>
      <w:proofErr w:type="spellStart"/>
      <w:r w:rsidRPr="00935BFE">
        <w:t>Xmax</w:t>
      </w:r>
      <w:proofErr w:type="spellEnd"/>
      <w:r w:rsidRPr="00935BFE">
        <w:t>)</w:t>
      </w:r>
    </w:p>
    <w:p w14:paraId="232DA7E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{</w:t>
      </w:r>
    </w:p>
    <w:p w14:paraId="298E1E28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    </w:t>
      </w:r>
      <w:proofErr w:type="spellStart"/>
      <w:r w:rsidRPr="00935BFE">
        <w:t>discontinuities.Add</w:t>
      </w:r>
      <w:proofErr w:type="spellEnd"/>
      <w:r w:rsidRPr="00935BFE">
        <w:t>(</w:t>
      </w:r>
      <w:proofErr w:type="spellStart"/>
      <w:r w:rsidRPr="00935BFE">
        <w:t>xDisc</w:t>
      </w:r>
      <w:proofErr w:type="spellEnd"/>
      <w:r w:rsidRPr="00935BFE">
        <w:t>);</w:t>
      </w:r>
    </w:p>
    <w:p w14:paraId="4C27BFF1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    }</w:t>
      </w:r>
    </w:p>
    <w:p w14:paraId="2BFB7178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}</w:t>
      </w:r>
    </w:p>
    <w:p w14:paraId="683CD82A" w14:textId="77777777" w:rsidR="00DB7420" w:rsidRPr="00935BFE" w:rsidRDefault="00DB7420">
      <w:pPr>
        <w:pStyle w:val="Code"/>
        <w:numPr>
          <w:ilvl w:val="0"/>
          <w:numId w:val="28"/>
        </w:numPr>
      </w:pPr>
    </w:p>
    <w:p w14:paraId="013DBFB8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discontinuities</w:t>
      </w:r>
      <w:proofErr w:type="spellEnd"/>
      <w:r w:rsidRPr="00935BFE">
        <w:t>;</w:t>
      </w:r>
    </w:p>
    <w:p w14:paraId="38F09E02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    }</w:t>
      </w:r>
    </w:p>
    <w:p w14:paraId="01EA73FF" w14:textId="77777777" w:rsidR="00DB7420" w:rsidRPr="00935BFE" w:rsidRDefault="00DB7420">
      <w:pPr>
        <w:pStyle w:val="Code"/>
        <w:numPr>
          <w:ilvl w:val="0"/>
          <w:numId w:val="28"/>
        </w:numPr>
      </w:pPr>
      <w:r w:rsidRPr="00935BFE">
        <w:t xml:space="preserve">    }</w:t>
      </w:r>
    </w:p>
    <w:p w14:paraId="62EB75B7" w14:textId="1A709E3C" w:rsidR="00DB7420" w:rsidRPr="00935BFE" w:rsidRDefault="00DB7420">
      <w:pPr>
        <w:pStyle w:val="Code"/>
        <w:numPr>
          <w:ilvl w:val="0"/>
          <w:numId w:val="28"/>
        </w:numPr>
      </w:pPr>
      <w:r w:rsidRPr="00935BFE">
        <w:t>}</w:t>
      </w:r>
    </w:p>
    <w:p w14:paraId="0A152007" w14:textId="591FC44E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)</w:t>
      </w:r>
    </w:p>
    <w:p w14:paraId="4908ABD2" w14:textId="77777777" w:rsidR="00DB7420" w:rsidRPr="00935BFE" w:rsidRDefault="00DB7420">
      <w:pPr>
        <w:pStyle w:val="Code"/>
        <w:numPr>
          <w:ilvl w:val="0"/>
          <w:numId w:val="2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6CB46549" w14:textId="77777777" w:rsidR="00DB7420" w:rsidRPr="00935BFE" w:rsidRDefault="00DB7420">
      <w:pPr>
        <w:pStyle w:val="Code"/>
        <w:numPr>
          <w:ilvl w:val="0"/>
          <w:numId w:val="29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5F9EA51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430620F" w14:textId="77777777" w:rsidR="00DB7420" w:rsidRPr="00935BFE" w:rsidRDefault="00DB7420">
      <w:pPr>
        <w:pStyle w:val="Code"/>
        <w:numPr>
          <w:ilvl w:val="0"/>
          <w:numId w:val="29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2F2EB93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>{</w:t>
      </w:r>
    </w:p>
    <w:p w14:paraId="2E84055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: </w:t>
      </w:r>
      <w:proofErr w:type="spellStart"/>
      <w:r w:rsidRPr="00935BFE">
        <w:t>Form</w:t>
      </w:r>
      <w:proofErr w:type="spellEnd"/>
    </w:p>
    <w:p w14:paraId="19CDA15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{</w:t>
      </w:r>
    </w:p>
    <w:p w14:paraId="00B34C1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оточний об'єкт функції</w:t>
      </w:r>
    </w:p>
    <w:p w14:paraId="7979EA4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FunctionBase</w:t>
      </w:r>
      <w:proofErr w:type="spellEnd"/>
      <w:r w:rsidRPr="00935BFE">
        <w:t xml:space="preserve"> </w:t>
      </w:r>
      <w:proofErr w:type="spellStart"/>
      <w:r w:rsidRPr="00935BFE">
        <w:t>currentFunction</w:t>
      </w:r>
      <w:proofErr w:type="spellEnd"/>
      <w:r w:rsidRPr="00935BFE">
        <w:t>;</w:t>
      </w:r>
    </w:p>
    <w:p w14:paraId="551CEE1F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51E8024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опередні значення для 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</w:p>
    <w:p w14:paraId="4CACA15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ecimal</w:t>
      </w:r>
      <w:proofErr w:type="spellEnd"/>
      <w:r w:rsidRPr="00935BFE">
        <w:t xml:space="preserve"> </w:t>
      </w:r>
      <w:proofErr w:type="spellStart"/>
      <w:r w:rsidRPr="00935BFE">
        <w:t>prevXmin</w:t>
      </w:r>
      <w:proofErr w:type="spellEnd"/>
      <w:r w:rsidRPr="00935BFE">
        <w:t>;</w:t>
      </w:r>
    </w:p>
    <w:p w14:paraId="15B6FD0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ecimal</w:t>
      </w:r>
      <w:proofErr w:type="spellEnd"/>
      <w:r w:rsidRPr="00935BFE">
        <w:t xml:space="preserve"> </w:t>
      </w:r>
      <w:proofErr w:type="spellStart"/>
      <w:r w:rsidRPr="00935BFE">
        <w:t>prevXmax</w:t>
      </w:r>
      <w:proofErr w:type="spellEnd"/>
      <w:r w:rsidRPr="00935BFE">
        <w:t>;</w:t>
      </w:r>
    </w:p>
    <w:p w14:paraId="281678C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ecimal</w:t>
      </w:r>
      <w:proofErr w:type="spellEnd"/>
      <w:r w:rsidRPr="00935BFE">
        <w:t xml:space="preserve"> </w:t>
      </w:r>
      <w:proofErr w:type="spellStart"/>
      <w:r w:rsidRPr="00935BFE">
        <w:t>prevYmin</w:t>
      </w:r>
      <w:proofErr w:type="spellEnd"/>
      <w:r w:rsidRPr="00935BFE">
        <w:t>;</w:t>
      </w:r>
    </w:p>
    <w:p w14:paraId="0124EFD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ecimal</w:t>
      </w:r>
      <w:proofErr w:type="spellEnd"/>
      <w:r w:rsidRPr="00935BFE">
        <w:t xml:space="preserve"> </w:t>
      </w:r>
      <w:proofErr w:type="spellStart"/>
      <w:r w:rsidRPr="00935BFE">
        <w:t>prevYmax</w:t>
      </w:r>
      <w:proofErr w:type="spellEnd"/>
      <w:r w:rsidRPr="00935BFE">
        <w:t>;</w:t>
      </w:r>
    </w:p>
    <w:p w14:paraId="0112F59D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4F6532F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Автоматичні </w:t>
      </w:r>
      <w:proofErr w:type="spellStart"/>
      <w:r w:rsidRPr="00935BFE">
        <w:t>Ymin</w:t>
      </w:r>
      <w:proofErr w:type="spellEnd"/>
      <w:r w:rsidRPr="00935BFE">
        <w:t xml:space="preserve"> та </w:t>
      </w:r>
      <w:proofErr w:type="spellStart"/>
      <w:r w:rsidRPr="00935BFE">
        <w:t>Ymax</w:t>
      </w:r>
      <w:proofErr w:type="spellEnd"/>
    </w:p>
    <w:p w14:paraId="78613C8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utoYmin</w:t>
      </w:r>
      <w:proofErr w:type="spellEnd"/>
      <w:r w:rsidRPr="00935BFE">
        <w:t>;</w:t>
      </w:r>
    </w:p>
    <w:p w14:paraId="455AFB6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utoYmax</w:t>
      </w:r>
      <w:proofErr w:type="spellEnd"/>
      <w:r w:rsidRPr="00935BFE">
        <w:t>;</w:t>
      </w:r>
    </w:p>
    <w:p w14:paraId="4E6A7BE6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620013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()</w:t>
      </w:r>
    </w:p>
    <w:p w14:paraId="74DB92F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26A0F9F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08A297CF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0A6853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// Встановлюємо функцію за замовчуванням та початкові значення</w:t>
      </w:r>
    </w:p>
    <w:p w14:paraId="6F515E7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currentFunction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Function1();</w:t>
      </w:r>
    </w:p>
    <w:p w14:paraId="1FA263C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Xmin.Value</w:t>
      </w:r>
      <w:proofErr w:type="spellEnd"/>
      <w:r w:rsidRPr="00935BFE">
        <w:t xml:space="preserve"> = -10;</w:t>
      </w:r>
    </w:p>
    <w:p w14:paraId="33DBCED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Xmax.Value</w:t>
      </w:r>
      <w:proofErr w:type="spellEnd"/>
      <w:r w:rsidRPr="00935BFE">
        <w:t xml:space="preserve"> = 10;</w:t>
      </w:r>
    </w:p>
    <w:p w14:paraId="129B1BB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Points.Value</w:t>
      </w:r>
      <w:proofErr w:type="spellEnd"/>
      <w:r w:rsidRPr="00935BFE">
        <w:t xml:space="preserve"> = 10000;</w:t>
      </w:r>
    </w:p>
    <w:p w14:paraId="6383473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checkBox_autoY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3E50265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radioButton_f1.Checked = </w:t>
      </w:r>
      <w:proofErr w:type="spellStart"/>
      <w:r w:rsidRPr="00935BFE">
        <w:t>true</w:t>
      </w:r>
      <w:proofErr w:type="spellEnd"/>
      <w:r w:rsidRPr="00935BFE">
        <w:t>;</w:t>
      </w:r>
    </w:p>
    <w:p w14:paraId="23DB4F71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2F835D3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// </w:t>
      </w:r>
      <w:proofErr w:type="spellStart"/>
      <w:r w:rsidRPr="00935BFE">
        <w:t>Ініціалізуємо</w:t>
      </w:r>
      <w:proofErr w:type="spellEnd"/>
      <w:r w:rsidRPr="00935BFE">
        <w:t xml:space="preserve"> попередні значення</w:t>
      </w:r>
    </w:p>
    <w:p w14:paraId="5D9D006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prevXmin</w:t>
      </w:r>
      <w:proofErr w:type="spellEnd"/>
      <w:r w:rsidRPr="00935BFE">
        <w:t xml:space="preserve"> = </w:t>
      </w:r>
      <w:proofErr w:type="spellStart"/>
      <w:r w:rsidRPr="00935BFE">
        <w:t>numericUpDown_Xmin.Value</w:t>
      </w:r>
      <w:proofErr w:type="spellEnd"/>
      <w:r w:rsidRPr="00935BFE">
        <w:t>;</w:t>
      </w:r>
    </w:p>
    <w:p w14:paraId="6B24F99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prevXmax</w:t>
      </w:r>
      <w:proofErr w:type="spellEnd"/>
      <w:r w:rsidRPr="00935BFE">
        <w:t xml:space="preserve"> = </w:t>
      </w:r>
      <w:proofErr w:type="spellStart"/>
      <w:r w:rsidRPr="00935BFE">
        <w:t>numericUpDown_Xmax.Value</w:t>
      </w:r>
      <w:proofErr w:type="spellEnd"/>
      <w:r w:rsidRPr="00935BFE">
        <w:t>;</w:t>
      </w:r>
    </w:p>
    <w:p w14:paraId="0488A42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prevYmin</w:t>
      </w:r>
      <w:proofErr w:type="spellEnd"/>
      <w:r w:rsidRPr="00935BFE">
        <w:t xml:space="preserve"> = </w:t>
      </w:r>
      <w:proofErr w:type="spellStart"/>
      <w:r w:rsidRPr="00935BFE">
        <w:t>numericUpDown_Ymin.Value</w:t>
      </w:r>
      <w:proofErr w:type="spellEnd"/>
      <w:r w:rsidRPr="00935BFE">
        <w:t>;</w:t>
      </w:r>
    </w:p>
    <w:p w14:paraId="090D19F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prevYmax</w:t>
      </w:r>
      <w:proofErr w:type="spellEnd"/>
      <w:r w:rsidRPr="00935BFE">
        <w:t xml:space="preserve"> = </w:t>
      </w:r>
      <w:proofErr w:type="spellStart"/>
      <w:r w:rsidRPr="00935BFE">
        <w:t>numericUpDown_Ymax.Value</w:t>
      </w:r>
      <w:proofErr w:type="spellEnd"/>
      <w:r w:rsidRPr="00935BFE">
        <w:t>;</w:t>
      </w:r>
    </w:p>
    <w:p w14:paraId="56AB123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7BE6CC3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// Встановлюємо допустимі мінімальні та максимальні значення для Y</w:t>
      </w:r>
    </w:p>
    <w:p w14:paraId="6035BDC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lastRenderedPageBreak/>
        <w:t xml:space="preserve">            </w:t>
      </w:r>
      <w:proofErr w:type="spellStart"/>
      <w:r w:rsidRPr="00935BFE">
        <w:t>numericUpDown_Ymin.Minimum</w:t>
      </w:r>
      <w:proofErr w:type="spellEnd"/>
      <w:r w:rsidRPr="00935BFE">
        <w:t xml:space="preserve"> = </w:t>
      </w:r>
      <w:proofErr w:type="spellStart"/>
      <w:r w:rsidRPr="00935BFE">
        <w:t>decimal.MinValue</w:t>
      </w:r>
      <w:proofErr w:type="spellEnd"/>
      <w:r w:rsidRPr="00935BFE">
        <w:t>;</w:t>
      </w:r>
    </w:p>
    <w:p w14:paraId="08BDC2E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in.Maximum</w:t>
      </w:r>
      <w:proofErr w:type="spellEnd"/>
      <w:r w:rsidRPr="00935BFE">
        <w:t xml:space="preserve"> = </w:t>
      </w:r>
      <w:proofErr w:type="spellStart"/>
      <w:r w:rsidRPr="00935BFE">
        <w:t>decimal.MaxValue</w:t>
      </w:r>
      <w:proofErr w:type="spellEnd"/>
      <w:r w:rsidRPr="00935BFE">
        <w:t>;</w:t>
      </w:r>
    </w:p>
    <w:p w14:paraId="72E9C77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ax.Minimum</w:t>
      </w:r>
      <w:proofErr w:type="spellEnd"/>
      <w:r w:rsidRPr="00935BFE">
        <w:t xml:space="preserve"> = </w:t>
      </w:r>
      <w:proofErr w:type="spellStart"/>
      <w:r w:rsidRPr="00935BFE">
        <w:t>decimal.MinValue</w:t>
      </w:r>
      <w:proofErr w:type="spellEnd"/>
      <w:r w:rsidRPr="00935BFE">
        <w:t>;</w:t>
      </w:r>
    </w:p>
    <w:p w14:paraId="0D96140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ax.Maximum</w:t>
      </w:r>
      <w:proofErr w:type="spellEnd"/>
      <w:r w:rsidRPr="00935BFE">
        <w:t xml:space="preserve"> = </w:t>
      </w:r>
      <w:proofErr w:type="spellStart"/>
      <w:r w:rsidRPr="00935BFE">
        <w:t>decimal.MaxValue</w:t>
      </w:r>
      <w:proofErr w:type="spellEnd"/>
      <w:r w:rsidRPr="00935BFE">
        <w:t>;</w:t>
      </w:r>
    </w:p>
    <w:p w14:paraId="5189E98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32D12D0C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1DB9FE0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Обробник для вибору функції f1</w:t>
      </w:r>
    </w:p>
    <w:p w14:paraId="03521B4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radioButton_f1_CheckedChanged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FECF4A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40730C5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radioButton_f1.Checked)</w:t>
      </w:r>
    </w:p>
    <w:p w14:paraId="18ADCD8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5EB1D4E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currentFunction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Function1();</w:t>
      </w:r>
    </w:p>
    <w:p w14:paraId="6740C81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3B48894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8C70C6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3732F02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3833FF3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Обробник для вибору функції f2</w:t>
      </w:r>
    </w:p>
    <w:p w14:paraId="3DD345F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radioButton_f2_CheckedChanged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D2FCBC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5DAA64B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radioButton_f2.Checked)</w:t>
      </w:r>
    </w:p>
    <w:p w14:paraId="6CE6BA6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6A89561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currentFunction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Function2();</w:t>
      </w:r>
    </w:p>
    <w:p w14:paraId="31B94A9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2C7025B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5642F5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4F79874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0447AB1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еревірка та оновлення значення </w:t>
      </w:r>
      <w:proofErr w:type="spellStart"/>
      <w:r w:rsidRPr="00935BFE">
        <w:t>Xmin</w:t>
      </w:r>
      <w:proofErr w:type="spellEnd"/>
    </w:p>
    <w:p w14:paraId="4C7BC50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Xmin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342B3C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70F7940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numericUpDown_Xmin.Value</w:t>
      </w:r>
      <w:proofErr w:type="spellEnd"/>
      <w:r w:rsidRPr="00935BFE">
        <w:t xml:space="preserve"> &gt;= </w:t>
      </w:r>
      <w:proofErr w:type="spellStart"/>
      <w:r w:rsidRPr="00935BFE">
        <w:t>numericUpDown_Xmax.Value</w:t>
      </w:r>
      <w:proofErr w:type="spellEnd"/>
      <w:r w:rsidRPr="00935BFE">
        <w:t>)</w:t>
      </w:r>
    </w:p>
    <w:p w14:paraId="64F706B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73C8A40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MessageBox.Show</w:t>
      </w:r>
      <w:proofErr w:type="spellEnd"/>
      <w:r w:rsidRPr="00935BFE">
        <w:t>("</w:t>
      </w:r>
      <w:proofErr w:type="spellStart"/>
      <w:r w:rsidRPr="00935BFE">
        <w:t>Xmin</w:t>
      </w:r>
      <w:proofErr w:type="spellEnd"/>
      <w:r w:rsidRPr="00935BFE">
        <w:t xml:space="preserve"> не може бути більшим або рівним </w:t>
      </w:r>
      <w:proofErr w:type="spellStart"/>
      <w:r w:rsidRPr="00935BFE">
        <w:t>Xmax</w:t>
      </w:r>
      <w:proofErr w:type="spellEnd"/>
      <w:r w:rsidRPr="00935BFE">
        <w:t xml:space="preserve">.", "Неприпустиме значення", </w:t>
      </w:r>
      <w:proofErr w:type="spellStart"/>
      <w:r w:rsidRPr="00935BFE">
        <w:t>MessageBoxButtons.OK</w:t>
      </w:r>
      <w:proofErr w:type="spellEnd"/>
      <w:r w:rsidRPr="00935BFE">
        <w:t xml:space="preserve">, </w:t>
      </w:r>
      <w:proofErr w:type="spellStart"/>
      <w:r w:rsidRPr="00935BFE">
        <w:t>MessageBoxIcon.Warning</w:t>
      </w:r>
      <w:proofErr w:type="spellEnd"/>
      <w:r w:rsidRPr="00935BFE">
        <w:t>);</w:t>
      </w:r>
    </w:p>
    <w:p w14:paraId="734926F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Xmin.Value</w:t>
      </w:r>
      <w:proofErr w:type="spellEnd"/>
      <w:r w:rsidRPr="00935BFE">
        <w:t xml:space="preserve"> = </w:t>
      </w:r>
      <w:proofErr w:type="spellStart"/>
      <w:r w:rsidRPr="00935BFE">
        <w:t>prevXmin</w:t>
      </w:r>
      <w:proofErr w:type="spellEnd"/>
      <w:r w:rsidRPr="00935BFE">
        <w:t>;</w:t>
      </w:r>
    </w:p>
    <w:p w14:paraId="5869835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2E15D5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7AC6317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2065575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Xmin</w:t>
      </w:r>
      <w:proofErr w:type="spellEnd"/>
      <w:r w:rsidRPr="00935BFE">
        <w:t xml:space="preserve"> = </w:t>
      </w:r>
      <w:proofErr w:type="spellStart"/>
      <w:r w:rsidRPr="00935BFE">
        <w:t>numericUpDown_Xmin.Value</w:t>
      </w:r>
      <w:proofErr w:type="spellEnd"/>
      <w:r w:rsidRPr="00935BFE">
        <w:t>;</w:t>
      </w:r>
    </w:p>
    <w:p w14:paraId="6AD355E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48926CF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346AD32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0132C148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132D994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еревірка та оновлення значення </w:t>
      </w:r>
      <w:proofErr w:type="spellStart"/>
      <w:r w:rsidRPr="00935BFE">
        <w:t>Xmax</w:t>
      </w:r>
      <w:proofErr w:type="spellEnd"/>
    </w:p>
    <w:p w14:paraId="575E4CD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Xma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57B7298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28C1694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numericUpDown_Xmax.Value</w:t>
      </w:r>
      <w:proofErr w:type="spellEnd"/>
      <w:r w:rsidRPr="00935BFE">
        <w:t xml:space="preserve"> &lt;= </w:t>
      </w:r>
      <w:proofErr w:type="spellStart"/>
      <w:r w:rsidRPr="00935BFE">
        <w:t>numericUpDown_Xmin.Value</w:t>
      </w:r>
      <w:proofErr w:type="spellEnd"/>
      <w:r w:rsidRPr="00935BFE">
        <w:t>)</w:t>
      </w:r>
    </w:p>
    <w:p w14:paraId="1EF1847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3273ACB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MessageBox.Show</w:t>
      </w:r>
      <w:proofErr w:type="spellEnd"/>
      <w:r w:rsidRPr="00935BFE">
        <w:t>("</w:t>
      </w:r>
      <w:proofErr w:type="spellStart"/>
      <w:r w:rsidRPr="00935BFE">
        <w:t>Xmax</w:t>
      </w:r>
      <w:proofErr w:type="spellEnd"/>
      <w:r w:rsidRPr="00935BFE">
        <w:t xml:space="preserve"> не може бути меншим або рівним </w:t>
      </w:r>
      <w:proofErr w:type="spellStart"/>
      <w:r w:rsidRPr="00935BFE">
        <w:t>Xmin</w:t>
      </w:r>
      <w:proofErr w:type="spellEnd"/>
      <w:r w:rsidRPr="00935BFE">
        <w:t xml:space="preserve">.", "Неприпустиме значення", </w:t>
      </w:r>
      <w:proofErr w:type="spellStart"/>
      <w:r w:rsidRPr="00935BFE">
        <w:t>MessageBoxButtons.OK</w:t>
      </w:r>
      <w:proofErr w:type="spellEnd"/>
      <w:r w:rsidRPr="00935BFE">
        <w:t xml:space="preserve">, </w:t>
      </w:r>
      <w:proofErr w:type="spellStart"/>
      <w:r w:rsidRPr="00935BFE">
        <w:t>MessageBoxIcon.Warning</w:t>
      </w:r>
      <w:proofErr w:type="spellEnd"/>
      <w:r w:rsidRPr="00935BFE">
        <w:t>);</w:t>
      </w:r>
    </w:p>
    <w:p w14:paraId="1AB68A8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Xmax.Value</w:t>
      </w:r>
      <w:proofErr w:type="spellEnd"/>
      <w:r w:rsidRPr="00935BFE">
        <w:t xml:space="preserve"> = </w:t>
      </w:r>
      <w:proofErr w:type="spellStart"/>
      <w:r w:rsidRPr="00935BFE">
        <w:t>prevXmax</w:t>
      </w:r>
      <w:proofErr w:type="spellEnd"/>
      <w:r w:rsidRPr="00935BFE">
        <w:t>;</w:t>
      </w:r>
    </w:p>
    <w:p w14:paraId="67ED3BE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131FE51D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49A534F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61EEDB9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Xmax</w:t>
      </w:r>
      <w:proofErr w:type="spellEnd"/>
      <w:r w:rsidRPr="00935BFE">
        <w:t xml:space="preserve"> = </w:t>
      </w:r>
      <w:proofErr w:type="spellStart"/>
      <w:r w:rsidRPr="00935BFE">
        <w:t>numericUpDown_Xmax.Value</w:t>
      </w:r>
      <w:proofErr w:type="spellEnd"/>
      <w:r w:rsidRPr="00935BFE">
        <w:t>;</w:t>
      </w:r>
    </w:p>
    <w:p w14:paraId="236B68E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6AA53EF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06D4EA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5C6FADCB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436B1D0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Обробка автоматичного масштабування Y</w:t>
      </w:r>
    </w:p>
    <w:p w14:paraId="7F44D4E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lastRenderedPageBreak/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checkBox_autoY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EA79EF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4F89704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Checked</w:t>
      </w:r>
      <w:proofErr w:type="spellEnd"/>
      <w:r w:rsidRPr="00935BFE">
        <w:t xml:space="preserve"> = </w:t>
      </w:r>
      <w:proofErr w:type="spellStart"/>
      <w:r w:rsidRPr="00935BFE">
        <w:t>checkBox_autoY.Checked</w:t>
      </w:r>
      <w:proofErr w:type="spellEnd"/>
      <w:r w:rsidRPr="00935BFE">
        <w:t>;</w:t>
      </w:r>
    </w:p>
    <w:p w14:paraId="66A4F66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in.Visible</w:t>
      </w:r>
      <w:proofErr w:type="spellEnd"/>
      <w:r w:rsidRPr="00935BFE">
        <w:t xml:space="preserve"> = !</w:t>
      </w:r>
      <w:proofErr w:type="spellStart"/>
      <w:r w:rsidRPr="00935BFE">
        <w:t>isChecked</w:t>
      </w:r>
      <w:proofErr w:type="spellEnd"/>
      <w:r w:rsidRPr="00935BFE">
        <w:t>;</w:t>
      </w:r>
    </w:p>
    <w:p w14:paraId="618DF0D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numericUpDown_Ymax.Visible</w:t>
      </w:r>
      <w:proofErr w:type="spellEnd"/>
      <w:r w:rsidRPr="00935BFE">
        <w:t xml:space="preserve"> = !</w:t>
      </w:r>
      <w:proofErr w:type="spellStart"/>
      <w:r w:rsidRPr="00935BFE">
        <w:t>isChecked</w:t>
      </w:r>
      <w:proofErr w:type="spellEnd"/>
      <w:r w:rsidRPr="00935BFE">
        <w:t>;</w:t>
      </w:r>
    </w:p>
    <w:p w14:paraId="1D5D21A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labelYmin.Visible</w:t>
      </w:r>
      <w:proofErr w:type="spellEnd"/>
      <w:r w:rsidRPr="00935BFE">
        <w:t xml:space="preserve"> = !</w:t>
      </w:r>
      <w:proofErr w:type="spellStart"/>
      <w:r w:rsidRPr="00935BFE">
        <w:t>isChecked</w:t>
      </w:r>
      <w:proofErr w:type="spellEnd"/>
      <w:r w:rsidRPr="00935BFE">
        <w:t>;</w:t>
      </w:r>
    </w:p>
    <w:p w14:paraId="18E0CA5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labelYmax.Visible</w:t>
      </w:r>
      <w:proofErr w:type="spellEnd"/>
      <w:r w:rsidRPr="00935BFE">
        <w:t xml:space="preserve"> = !</w:t>
      </w:r>
      <w:proofErr w:type="spellStart"/>
      <w:r w:rsidRPr="00935BFE">
        <w:t>isChecked</w:t>
      </w:r>
      <w:proofErr w:type="spellEnd"/>
      <w:r w:rsidRPr="00935BFE">
        <w:t>;</w:t>
      </w:r>
    </w:p>
    <w:p w14:paraId="02BEB703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97F8DE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Checked</w:t>
      </w:r>
      <w:proofErr w:type="spellEnd"/>
      <w:r w:rsidRPr="00935BFE">
        <w:t>)</w:t>
      </w:r>
    </w:p>
    <w:p w14:paraId="5D74EB3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69712C5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// При вимкненні авто Y встановлюємо значення з авто діапазону</w:t>
      </w:r>
    </w:p>
    <w:p w14:paraId="35C00E9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Ymin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</w:t>
      </w:r>
      <w:proofErr w:type="spellStart"/>
      <w:r w:rsidRPr="00935BFE">
        <w:t>autoYmin</w:t>
      </w:r>
      <w:proofErr w:type="spellEnd"/>
      <w:r w:rsidRPr="00935BFE">
        <w:t>;</w:t>
      </w:r>
    </w:p>
    <w:p w14:paraId="23FD1ED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Ymax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</w:t>
      </w:r>
      <w:proofErr w:type="spellStart"/>
      <w:r w:rsidRPr="00935BFE">
        <w:t>autoYmax</w:t>
      </w:r>
      <w:proofErr w:type="spellEnd"/>
      <w:r w:rsidRPr="00935BFE">
        <w:t>;</w:t>
      </w:r>
    </w:p>
    <w:p w14:paraId="4094B901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248A3D3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// Оновлюємо попередні значення</w:t>
      </w:r>
    </w:p>
    <w:p w14:paraId="665B6FB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Ymin</w:t>
      </w:r>
      <w:proofErr w:type="spellEnd"/>
      <w:r w:rsidRPr="00935BFE">
        <w:t xml:space="preserve"> = </w:t>
      </w:r>
      <w:proofErr w:type="spellStart"/>
      <w:r w:rsidRPr="00935BFE">
        <w:t>numericUpDown_Ymin.Value</w:t>
      </w:r>
      <w:proofErr w:type="spellEnd"/>
      <w:r w:rsidRPr="00935BFE">
        <w:t>;</w:t>
      </w:r>
    </w:p>
    <w:p w14:paraId="5CD9F90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Ymax</w:t>
      </w:r>
      <w:proofErr w:type="spellEnd"/>
      <w:r w:rsidRPr="00935BFE">
        <w:t xml:space="preserve"> = </w:t>
      </w:r>
      <w:proofErr w:type="spellStart"/>
      <w:r w:rsidRPr="00935BFE">
        <w:t>numericUpDown_Ymax.Value</w:t>
      </w:r>
      <w:proofErr w:type="spellEnd"/>
      <w:r w:rsidRPr="00935BFE">
        <w:t>;</w:t>
      </w:r>
    </w:p>
    <w:p w14:paraId="31326B5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764BAEA1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50775D2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0E3CCAE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4D41BD50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6E08906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еревірка та оновлення значення </w:t>
      </w:r>
      <w:proofErr w:type="spellStart"/>
      <w:r w:rsidRPr="00935BFE">
        <w:t>Ymin</w:t>
      </w:r>
      <w:proofErr w:type="spellEnd"/>
    </w:p>
    <w:p w14:paraId="5997F62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Ymin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35CA845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3543DF7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numericUpDown_Ymin.Value</w:t>
      </w:r>
      <w:proofErr w:type="spellEnd"/>
      <w:r w:rsidRPr="00935BFE">
        <w:t xml:space="preserve"> &gt;= </w:t>
      </w:r>
      <w:proofErr w:type="spellStart"/>
      <w:r w:rsidRPr="00935BFE">
        <w:t>numericUpDown_Ymax.Value</w:t>
      </w:r>
      <w:proofErr w:type="spellEnd"/>
      <w:r w:rsidRPr="00935BFE">
        <w:t>)</w:t>
      </w:r>
    </w:p>
    <w:p w14:paraId="07E09440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4DA421A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MessageBox.Show</w:t>
      </w:r>
      <w:proofErr w:type="spellEnd"/>
      <w:r w:rsidRPr="00935BFE">
        <w:t>("</w:t>
      </w:r>
      <w:proofErr w:type="spellStart"/>
      <w:r w:rsidRPr="00935BFE">
        <w:t>Ymin</w:t>
      </w:r>
      <w:proofErr w:type="spellEnd"/>
      <w:r w:rsidRPr="00935BFE">
        <w:t xml:space="preserve"> не може бути більшим або рівним </w:t>
      </w:r>
      <w:proofErr w:type="spellStart"/>
      <w:r w:rsidRPr="00935BFE">
        <w:t>Ymax</w:t>
      </w:r>
      <w:proofErr w:type="spellEnd"/>
      <w:r w:rsidRPr="00935BFE">
        <w:t xml:space="preserve">.", "Неприпустиме значення", </w:t>
      </w:r>
      <w:proofErr w:type="spellStart"/>
      <w:r w:rsidRPr="00935BFE">
        <w:t>MessageBoxButtons.OK</w:t>
      </w:r>
      <w:proofErr w:type="spellEnd"/>
      <w:r w:rsidRPr="00935BFE">
        <w:t xml:space="preserve">, </w:t>
      </w:r>
      <w:proofErr w:type="spellStart"/>
      <w:r w:rsidRPr="00935BFE">
        <w:t>MessageBoxIcon.Warning</w:t>
      </w:r>
      <w:proofErr w:type="spellEnd"/>
      <w:r w:rsidRPr="00935BFE">
        <w:t>);</w:t>
      </w:r>
    </w:p>
    <w:p w14:paraId="2CAD068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Ymin.Value</w:t>
      </w:r>
      <w:proofErr w:type="spellEnd"/>
      <w:r w:rsidRPr="00935BFE">
        <w:t xml:space="preserve"> = </w:t>
      </w:r>
      <w:proofErr w:type="spellStart"/>
      <w:r w:rsidRPr="00935BFE">
        <w:t>prevYmin</w:t>
      </w:r>
      <w:proofErr w:type="spellEnd"/>
      <w:r w:rsidRPr="00935BFE">
        <w:t>;</w:t>
      </w:r>
    </w:p>
    <w:p w14:paraId="04E0154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239C188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366602E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028A4E8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Ymin</w:t>
      </w:r>
      <w:proofErr w:type="spellEnd"/>
      <w:r w:rsidRPr="00935BFE">
        <w:t xml:space="preserve"> = </w:t>
      </w:r>
      <w:proofErr w:type="spellStart"/>
      <w:r w:rsidRPr="00935BFE">
        <w:t>numericUpDown_Ymin.Value</w:t>
      </w:r>
      <w:proofErr w:type="spellEnd"/>
      <w:r w:rsidRPr="00935BFE">
        <w:t>;</w:t>
      </w:r>
    </w:p>
    <w:p w14:paraId="0EF37F7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2E6EAE3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671E294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0B218213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1F87D61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Перевірка та оновлення значення </w:t>
      </w:r>
      <w:proofErr w:type="spellStart"/>
      <w:r w:rsidRPr="00935BFE">
        <w:t>Ymax</w:t>
      </w:r>
      <w:proofErr w:type="spellEnd"/>
    </w:p>
    <w:p w14:paraId="392DEDC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Yma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3206C91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495CAE1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numericUpDown_Ymax.Value</w:t>
      </w:r>
      <w:proofErr w:type="spellEnd"/>
      <w:r w:rsidRPr="00935BFE">
        <w:t xml:space="preserve"> &lt;= </w:t>
      </w:r>
      <w:proofErr w:type="spellStart"/>
      <w:r w:rsidRPr="00935BFE">
        <w:t>numericUpDown_Ymin.Value</w:t>
      </w:r>
      <w:proofErr w:type="spellEnd"/>
      <w:r w:rsidRPr="00935BFE">
        <w:t>)</w:t>
      </w:r>
    </w:p>
    <w:p w14:paraId="038EF66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1E8EBB2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MessageBox.Show</w:t>
      </w:r>
      <w:proofErr w:type="spellEnd"/>
      <w:r w:rsidRPr="00935BFE">
        <w:t>("</w:t>
      </w:r>
      <w:proofErr w:type="spellStart"/>
      <w:r w:rsidRPr="00935BFE">
        <w:t>Ymax</w:t>
      </w:r>
      <w:proofErr w:type="spellEnd"/>
      <w:r w:rsidRPr="00935BFE">
        <w:t xml:space="preserve"> не може бути меншим або рівним </w:t>
      </w:r>
      <w:proofErr w:type="spellStart"/>
      <w:r w:rsidRPr="00935BFE">
        <w:t>Ymin</w:t>
      </w:r>
      <w:proofErr w:type="spellEnd"/>
      <w:r w:rsidRPr="00935BFE">
        <w:t xml:space="preserve">.", "Неприпустиме значення", </w:t>
      </w:r>
      <w:proofErr w:type="spellStart"/>
      <w:r w:rsidRPr="00935BFE">
        <w:t>MessageBoxButtons.OK</w:t>
      </w:r>
      <w:proofErr w:type="spellEnd"/>
      <w:r w:rsidRPr="00935BFE">
        <w:t xml:space="preserve">, </w:t>
      </w:r>
      <w:proofErr w:type="spellStart"/>
      <w:r w:rsidRPr="00935BFE">
        <w:t>MessageBoxIcon.Warning</w:t>
      </w:r>
      <w:proofErr w:type="spellEnd"/>
      <w:r w:rsidRPr="00935BFE">
        <w:t>);</w:t>
      </w:r>
    </w:p>
    <w:p w14:paraId="64AED82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numericUpDown_Ymax.Value</w:t>
      </w:r>
      <w:proofErr w:type="spellEnd"/>
      <w:r w:rsidRPr="00935BFE">
        <w:t xml:space="preserve"> = </w:t>
      </w:r>
      <w:proofErr w:type="spellStart"/>
      <w:r w:rsidRPr="00935BFE">
        <w:t>prevYmax</w:t>
      </w:r>
      <w:proofErr w:type="spellEnd"/>
      <w:r w:rsidRPr="00935BFE">
        <w:t>;</w:t>
      </w:r>
    </w:p>
    <w:p w14:paraId="22A73C3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04BDE0FA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036C85E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{</w:t>
      </w:r>
    </w:p>
    <w:p w14:paraId="7558BEE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prevYmax</w:t>
      </w:r>
      <w:proofErr w:type="spellEnd"/>
      <w:r w:rsidRPr="00935BFE">
        <w:t xml:space="preserve"> = </w:t>
      </w:r>
      <w:proofErr w:type="spellStart"/>
      <w:r w:rsidRPr="00935BFE">
        <w:t>numericUpDown_Ymax.Value</w:t>
      </w:r>
      <w:proofErr w:type="spellEnd"/>
      <w:r w:rsidRPr="00935BFE">
        <w:t>;</w:t>
      </w:r>
    </w:p>
    <w:p w14:paraId="68A0D6F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7D64D34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}</w:t>
      </w:r>
    </w:p>
    <w:p w14:paraId="2009E7B8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370B35D1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441C60B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Оновлення при зміні кількості точок</w:t>
      </w:r>
    </w:p>
    <w:p w14:paraId="0FB6A1B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_Points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C660E5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22420AC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5AA4846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lastRenderedPageBreak/>
        <w:t xml:space="preserve">        }</w:t>
      </w:r>
    </w:p>
    <w:p w14:paraId="74776263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2306786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Метод для встановлення автоматичного діапазону Y</w:t>
      </w:r>
    </w:p>
    <w:p w14:paraId="4A462524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etAutoYRange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minY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maxY</w:t>
      </w:r>
      <w:proofErr w:type="spellEnd"/>
      <w:r w:rsidRPr="00935BFE">
        <w:t>)</w:t>
      </w:r>
    </w:p>
    <w:p w14:paraId="000BBD7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{</w:t>
      </w:r>
    </w:p>
    <w:p w14:paraId="5D70E4A2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autoYmin</w:t>
      </w:r>
      <w:proofErr w:type="spellEnd"/>
      <w:r w:rsidRPr="00935BFE">
        <w:t xml:space="preserve"> = </w:t>
      </w:r>
      <w:proofErr w:type="spellStart"/>
      <w:r w:rsidRPr="00935BFE">
        <w:t>minY</w:t>
      </w:r>
      <w:proofErr w:type="spellEnd"/>
      <w:r w:rsidRPr="00935BFE">
        <w:t>;</w:t>
      </w:r>
    </w:p>
    <w:p w14:paraId="4F00099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    </w:t>
      </w:r>
      <w:proofErr w:type="spellStart"/>
      <w:r w:rsidRPr="00935BFE">
        <w:t>autoYmax</w:t>
      </w:r>
      <w:proofErr w:type="spellEnd"/>
      <w:r w:rsidRPr="00935BFE">
        <w:t xml:space="preserve"> = </w:t>
      </w:r>
      <w:proofErr w:type="spellStart"/>
      <w:r w:rsidRPr="00935BFE">
        <w:t>maxY</w:t>
      </w:r>
      <w:proofErr w:type="spellEnd"/>
      <w:r w:rsidRPr="00935BFE">
        <w:t>;</w:t>
      </w:r>
    </w:p>
    <w:p w14:paraId="4F7D0587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}</w:t>
      </w:r>
    </w:p>
    <w:p w14:paraId="0A49E8CF" w14:textId="77777777" w:rsidR="00DB7420" w:rsidRPr="00935BFE" w:rsidRDefault="00DB7420">
      <w:pPr>
        <w:pStyle w:val="Code"/>
        <w:numPr>
          <w:ilvl w:val="0"/>
          <w:numId w:val="29"/>
        </w:numPr>
      </w:pPr>
    </w:p>
    <w:p w14:paraId="5074FBBB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// Властивості для доступу до значень з </w:t>
      </w:r>
      <w:proofErr w:type="spellStart"/>
      <w:r w:rsidRPr="00935BFE">
        <w:t>RenderControl</w:t>
      </w:r>
      <w:proofErr w:type="spellEnd"/>
    </w:p>
    <w:p w14:paraId="32EA070E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 =&gt;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_Xmin.Value</w:t>
      </w:r>
      <w:proofErr w:type="spellEnd"/>
      <w:r w:rsidRPr="00935BFE">
        <w:t>;</w:t>
      </w:r>
    </w:p>
    <w:p w14:paraId="571D80EC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 xml:space="preserve"> =&gt;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_Xmax.Value</w:t>
      </w:r>
      <w:proofErr w:type="spellEnd"/>
      <w:r w:rsidRPr="00935BFE">
        <w:t>;</w:t>
      </w:r>
    </w:p>
    <w:p w14:paraId="21E7B999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in</w:t>
      </w:r>
      <w:proofErr w:type="spellEnd"/>
      <w:r w:rsidRPr="00935BFE">
        <w:t xml:space="preserve"> =&gt;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_Ymin.Value</w:t>
      </w:r>
      <w:proofErr w:type="spellEnd"/>
      <w:r w:rsidRPr="00935BFE">
        <w:t>;</w:t>
      </w:r>
    </w:p>
    <w:p w14:paraId="51C7F095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ax</w:t>
      </w:r>
      <w:proofErr w:type="spellEnd"/>
      <w:r w:rsidRPr="00935BFE">
        <w:t xml:space="preserve"> =&gt;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_Ymax.Value</w:t>
      </w:r>
      <w:proofErr w:type="spellEnd"/>
      <w:r w:rsidRPr="00935BFE">
        <w:t>;</w:t>
      </w:r>
    </w:p>
    <w:p w14:paraId="7E656156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Points</w:t>
      </w:r>
      <w:proofErr w:type="spellEnd"/>
      <w:r w:rsidRPr="00935BFE">
        <w:t xml:space="preserve"> =&gt; (</w:t>
      </w:r>
      <w:proofErr w:type="spellStart"/>
      <w:r w:rsidRPr="00935BFE">
        <w:t>int</w:t>
      </w:r>
      <w:proofErr w:type="spellEnd"/>
      <w:r w:rsidRPr="00935BFE">
        <w:t>)</w:t>
      </w:r>
      <w:proofErr w:type="spellStart"/>
      <w:r w:rsidRPr="00935BFE">
        <w:t>numericUpDown_Points.Value</w:t>
      </w:r>
      <w:proofErr w:type="spellEnd"/>
      <w:r w:rsidRPr="00935BFE">
        <w:t>;</w:t>
      </w:r>
    </w:p>
    <w:p w14:paraId="12541EF3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AutoY</w:t>
      </w:r>
      <w:proofErr w:type="spellEnd"/>
      <w:r w:rsidRPr="00935BFE">
        <w:t xml:space="preserve"> =&gt; </w:t>
      </w:r>
      <w:proofErr w:type="spellStart"/>
      <w:r w:rsidRPr="00935BFE">
        <w:t>checkBox_autoY.Checked</w:t>
      </w:r>
      <w:proofErr w:type="spellEnd"/>
      <w:r w:rsidRPr="00935BFE">
        <w:t>;</w:t>
      </w:r>
    </w:p>
    <w:p w14:paraId="403409BF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FunctionBase</w:t>
      </w:r>
      <w:proofErr w:type="spellEnd"/>
      <w:r w:rsidRPr="00935BFE">
        <w:t xml:space="preserve"> </w:t>
      </w:r>
      <w:proofErr w:type="spellStart"/>
      <w:r w:rsidRPr="00935BFE">
        <w:t>CurrentFunction</w:t>
      </w:r>
      <w:proofErr w:type="spellEnd"/>
      <w:r w:rsidRPr="00935BFE">
        <w:t xml:space="preserve"> =&gt; </w:t>
      </w:r>
      <w:proofErr w:type="spellStart"/>
      <w:r w:rsidRPr="00935BFE">
        <w:t>currentFunction</w:t>
      </w:r>
      <w:proofErr w:type="spellEnd"/>
      <w:r w:rsidRPr="00935BFE">
        <w:t>;</w:t>
      </w:r>
    </w:p>
    <w:p w14:paraId="2766CA71" w14:textId="77777777" w:rsidR="00DB7420" w:rsidRPr="00935BFE" w:rsidRDefault="00DB7420">
      <w:pPr>
        <w:pStyle w:val="Code"/>
        <w:numPr>
          <w:ilvl w:val="0"/>
          <w:numId w:val="29"/>
        </w:numPr>
      </w:pPr>
      <w:r w:rsidRPr="00935BFE">
        <w:t xml:space="preserve">    }</w:t>
      </w:r>
    </w:p>
    <w:p w14:paraId="773CA92F" w14:textId="2D7113AA" w:rsidR="00DB7420" w:rsidRPr="00935BFE" w:rsidRDefault="00DB7420">
      <w:pPr>
        <w:pStyle w:val="Code"/>
        <w:numPr>
          <w:ilvl w:val="0"/>
          <w:numId w:val="29"/>
        </w:numPr>
      </w:pPr>
      <w:r w:rsidRPr="00935BFE">
        <w:t>}</w:t>
      </w:r>
    </w:p>
    <w:p w14:paraId="3475C88B" w14:textId="34B9AFC5" w:rsidR="00DB7420" w:rsidRPr="00935BFE" w:rsidRDefault="00DB7420" w:rsidP="00DB7420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)</w:t>
      </w:r>
    </w:p>
    <w:p w14:paraId="080A5DF8" w14:textId="22EC5DFD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10C3A513" w14:textId="77777777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3CA0834C" w14:textId="77777777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74D9D9B1" w14:textId="77777777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Task03.OpenGL;</w:t>
      </w:r>
    </w:p>
    <w:p w14:paraId="64814865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EC33683" w14:textId="77777777" w:rsidR="00DB7420" w:rsidRPr="00935BFE" w:rsidRDefault="00DB7420">
      <w:pPr>
        <w:pStyle w:val="Code"/>
        <w:numPr>
          <w:ilvl w:val="0"/>
          <w:numId w:val="30"/>
        </w:numPr>
      </w:pPr>
      <w:proofErr w:type="spellStart"/>
      <w:r w:rsidRPr="00935BFE">
        <w:t>namespace</w:t>
      </w:r>
      <w:proofErr w:type="spellEnd"/>
      <w:r w:rsidRPr="00935BFE">
        <w:t xml:space="preserve"> Minakov_Task03</w:t>
      </w:r>
    </w:p>
    <w:p w14:paraId="320F280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>{</w:t>
      </w:r>
    </w:p>
    <w:p w14:paraId="0A7FE96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 xml:space="preserve"> : </w:t>
      </w:r>
      <w:proofErr w:type="spellStart"/>
      <w:r w:rsidRPr="00935BFE">
        <w:t>OpenGL</w:t>
      </w:r>
      <w:proofErr w:type="spellEnd"/>
    </w:p>
    <w:p w14:paraId="682A62E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{</w:t>
      </w:r>
    </w:p>
    <w:p w14:paraId="3D21C24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>()</w:t>
      </w:r>
    </w:p>
    <w:p w14:paraId="5327607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{</w:t>
      </w:r>
    </w:p>
    <w:p w14:paraId="28AC3E9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72EA421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}</w:t>
      </w:r>
    </w:p>
    <w:p w14:paraId="1FF6ED70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EFF9D4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nder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F40AFF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{</w:t>
      </w:r>
    </w:p>
    <w:p w14:paraId="3FAB590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this.FindForm</w:t>
      </w:r>
      <w:proofErr w:type="spellEnd"/>
      <w:r w:rsidRPr="00935BFE">
        <w:t xml:space="preserve">() </w:t>
      </w:r>
      <w:proofErr w:type="spellStart"/>
      <w:r w:rsidRPr="00935BFE">
        <w:t>is</w:t>
      </w:r>
      <w:proofErr w:type="spellEnd"/>
      <w:r w:rsidRPr="00935BFE">
        <w:t xml:space="preserve"> </w:t>
      </w:r>
      <w:proofErr w:type="spellStart"/>
      <w:r w:rsidRPr="00935BFE">
        <w:t>not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)</w:t>
      </w:r>
    </w:p>
    <w:p w14:paraId="2B83CB5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return</w:t>
      </w:r>
      <w:proofErr w:type="spellEnd"/>
      <w:r w:rsidRPr="00935BFE">
        <w:t>;</w:t>
      </w:r>
    </w:p>
    <w:p w14:paraId="7A1BD7D6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19341EC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in</w:t>
      </w:r>
      <w:proofErr w:type="spellEnd"/>
      <w:r w:rsidRPr="00935BFE">
        <w:t xml:space="preserve"> = </w:t>
      </w:r>
      <w:proofErr w:type="spellStart"/>
      <w:r w:rsidRPr="00935BFE">
        <w:t>mainForm.Xmin</w:t>
      </w:r>
      <w:proofErr w:type="spellEnd"/>
      <w:r w:rsidRPr="00935BFE">
        <w:t>;</w:t>
      </w:r>
    </w:p>
    <w:p w14:paraId="7F8DCA2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max</w:t>
      </w:r>
      <w:proofErr w:type="spellEnd"/>
      <w:r w:rsidRPr="00935BFE">
        <w:t xml:space="preserve"> = </w:t>
      </w:r>
      <w:proofErr w:type="spellStart"/>
      <w:r w:rsidRPr="00935BFE">
        <w:t>mainForm.Xmax</w:t>
      </w:r>
      <w:proofErr w:type="spellEnd"/>
      <w:r w:rsidRPr="00935BFE">
        <w:t>;</w:t>
      </w:r>
    </w:p>
    <w:p w14:paraId="7D92134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Points</w:t>
      </w:r>
      <w:proofErr w:type="spellEnd"/>
      <w:r w:rsidRPr="00935BFE">
        <w:t xml:space="preserve"> = </w:t>
      </w:r>
      <w:proofErr w:type="spellStart"/>
      <w:r w:rsidRPr="00935BFE">
        <w:t>mainForm.Points</w:t>
      </w:r>
      <w:proofErr w:type="spellEnd"/>
      <w:r w:rsidRPr="00935BFE">
        <w:t>;</w:t>
      </w:r>
    </w:p>
    <w:p w14:paraId="67FAC9E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AutoY</w:t>
      </w:r>
      <w:proofErr w:type="spellEnd"/>
      <w:r w:rsidRPr="00935BFE">
        <w:t xml:space="preserve"> = </w:t>
      </w:r>
      <w:proofErr w:type="spellStart"/>
      <w:r w:rsidRPr="00935BFE">
        <w:t>mainForm.AutoY</w:t>
      </w:r>
      <w:proofErr w:type="spellEnd"/>
      <w:r w:rsidRPr="00935BFE">
        <w:t>;</w:t>
      </w:r>
    </w:p>
    <w:p w14:paraId="1B21BDC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unctionBase</w:t>
      </w:r>
      <w:proofErr w:type="spellEnd"/>
      <w:r w:rsidRPr="00935BFE">
        <w:t xml:space="preserve"> </w:t>
      </w:r>
      <w:proofErr w:type="spellStart"/>
      <w:r w:rsidRPr="00935BFE">
        <w:t>function</w:t>
      </w:r>
      <w:proofErr w:type="spellEnd"/>
      <w:r w:rsidRPr="00935BFE">
        <w:t xml:space="preserve"> = </w:t>
      </w:r>
      <w:proofErr w:type="spellStart"/>
      <w:r w:rsidRPr="00935BFE">
        <w:t>mainForm.CurrentFunction</w:t>
      </w:r>
      <w:proofErr w:type="spellEnd"/>
      <w:r w:rsidRPr="00935BFE">
        <w:t>;</w:t>
      </w:r>
    </w:p>
    <w:p w14:paraId="7879461D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F83BEC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[] </w:t>
      </w:r>
      <w:proofErr w:type="spellStart"/>
      <w:r w:rsidRPr="00935BFE">
        <w:t>xValue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>[</w:t>
      </w:r>
      <w:proofErr w:type="spellStart"/>
      <w:r w:rsidRPr="00935BFE">
        <w:t>Points</w:t>
      </w:r>
      <w:proofErr w:type="spellEnd"/>
      <w:r w:rsidRPr="00935BFE">
        <w:t>];</w:t>
      </w:r>
    </w:p>
    <w:p w14:paraId="5C3B601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[] </w:t>
      </w:r>
      <w:proofErr w:type="spellStart"/>
      <w:r w:rsidRPr="00935BFE">
        <w:t>yValue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>[</w:t>
      </w:r>
      <w:proofErr w:type="spellStart"/>
      <w:r w:rsidRPr="00935BFE">
        <w:t>Points</w:t>
      </w:r>
      <w:proofErr w:type="spellEnd"/>
      <w:r w:rsidRPr="00935BFE">
        <w:t>];</w:t>
      </w:r>
    </w:p>
    <w:p w14:paraId="6CE327BA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177F9B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tep</w:t>
      </w:r>
      <w:proofErr w:type="spellEnd"/>
      <w:r w:rsidRPr="00935BFE">
        <w:t xml:space="preserve"> = (</w:t>
      </w:r>
      <w:proofErr w:type="spellStart"/>
      <w:r w:rsidRPr="00935BFE">
        <w:t>Xmax</w:t>
      </w:r>
      <w:proofErr w:type="spellEnd"/>
      <w:r w:rsidRPr="00935BFE">
        <w:t xml:space="preserve"> - </w:t>
      </w:r>
      <w:proofErr w:type="spellStart"/>
      <w:r w:rsidRPr="00935BFE">
        <w:t>Xmin</w:t>
      </w:r>
      <w:proofErr w:type="spellEnd"/>
      <w:r w:rsidRPr="00935BFE">
        <w:t>) / (</w:t>
      </w:r>
      <w:proofErr w:type="spellStart"/>
      <w:r w:rsidRPr="00935BFE">
        <w:t>Points</w:t>
      </w:r>
      <w:proofErr w:type="spellEnd"/>
      <w:r w:rsidRPr="00935BFE">
        <w:t xml:space="preserve"> - 1);</w:t>
      </w:r>
    </w:p>
    <w:p w14:paraId="52B2BD29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E0FC12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alculatedYmin</w:t>
      </w:r>
      <w:proofErr w:type="spellEnd"/>
      <w:r w:rsidRPr="00935BFE">
        <w:t xml:space="preserve"> = </w:t>
      </w:r>
      <w:proofErr w:type="spellStart"/>
      <w:r w:rsidRPr="00935BFE">
        <w:t>double.MaxValue</w:t>
      </w:r>
      <w:proofErr w:type="spellEnd"/>
      <w:r w:rsidRPr="00935BFE">
        <w:t>;</w:t>
      </w:r>
    </w:p>
    <w:p w14:paraId="2D711D2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alculatedYmax</w:t>
      </w:r>
      <w:proofErr w:type="spellEnd"/>
      <w:r w:rsidRPr="00935BFE">
        <w:t xml:space="preserve"> = </w:t>
      </w:r>
      <w:proofErr w:type="spellStart"/>
      <w:r w:rsidRPr="00935BFE">
        <w:t>double.MinValue</w:t>
      </w:r>
      <w:proofErr w:type="spellEnd"/>
      <w:r w:rsidRPr="00935BFE">
        <w:t>;</w:t>
      </w:r>
    </w:p>
    <w:p w14:paraId="6777446A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588970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0; i &lt; </w:t>
      </w:r>
      <w:proofErr w:type="spellStart"/>
      <w:r w:rsidRPr="00935BFE">
        <w:t>Points</w:t>
      </w:r>
      <w:proofErr w:type="spellEnd"/>
      <w:r w:rsidRPr="00935BFE">
        <w:t>; i++)</w:t>
      </w:r>
    </w:p>
    <w:p w14:paraId="4416154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1E3AE75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min</w:t>
      </w:r>
      <w:proofErr w:type="spellEnd"/>
      <w:r w:rsidRPr="00935BFE">
        <w:t xml:space="preserve"> + </w:t>
      </w:r>
      <w:proofErr w:type="spellStart"/>
      <w:r w:rsidRPr="00935BFE">
        <w:t>step</w:t>
      </w:r>
      <w:proofErr w:type="spellEnd"/>
      <w:r w:rsidRPr="00935BFE">
        <w:t xml:space="preserve"> * i;</w:t>
      </w:r>
    </w:p>
    <w:p w14:paraId="54C99DF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function.Evaluate</w:t>
      </w:r>
      <w:proofErr w:type="spellEnd"/>
      <w:r w:rsidRPr="00935BFE">
        <w:t>(x);</w:t>
      </w:r>
    </w:p>
    <w:p w14:paraId="55BDF0C2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72CA2F1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xValues</w:t>
      </w:r>
      <w:proofErr w:type="spellEnd"/>
      <w:r w:rsidRPr="00935BFE">
        <w:t>[i] = x;</w:t>
      </w:r>
    </w:p>
    <w:p w14:paraId="517EA0A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lastRenderedPageBreak/>
        <w:t xml:space="preserve">                </w:t>
      </w:r>
      <w:proofErr w:type="spellStart"/>
      <w:r w:rsidRPr="00935BFE">
        <w:t>yValues</w:t>
      </w:r>
      <w:proofErr w:type="spellEnd"/>
      <w:r w:rsidRPr="00935BFE">
        <w:t>[i] = y;</w:t>
      </w:r>
    </w:p>
    <w:p w14:paraId="01E5681B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8D793F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double.IsNaN</w:t>
      </w:r>
      <w:proofErr w:type="spellEnd"/>
      <w:r w:rsidRPr="00935BFE">
        <w:t>(y) &amp;&amp; !</w:t>
      </w:r>
      <w:proofErr w:type="spellStart"/>
      <w:r w:rsidRPr="00935BFE">
        <w:t>double.IsInfinity</w:t>
      </w:r>
      <w:proofErr w:type="spellEnd"/>
      <w:r w:rsidRPr="00935BFE">
        <w:t>(y))</w:t>
      </w:r>
    </w:p>
    <w:p w14:paraId="6153975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5EE1A8B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if</w:t>
      </w:r>
      <w:proofErr w:type="spellEnd"/>
      <w:r w:rsidRPr="00935BFE">
        <w:t xml:space="preserve"> (y &lt; </w:t>
      </w:r>
      <w:proofErr w:type="spellStart"/>
      <w:r w:rsidRPr="00935BFE">
        <w:t>calculatedYmin</w:t>
      </w:r>
      <w:proofErr w:type="spellEnd"/>
      <w:r w:rsidRPr="00935BFE">
        <w:t xml:space="preserve">) </w:t>
      </w:r>
      <w:proofErr w:type="spellStart"/>
      <w:r w:rsidRPr="00935BFE">
        <w:t>calculatedYmin</w:t>
      </w:r>
      <w:proofErr w:type="spellEnd"/>
      <w:r w:rsidRPr="00935BFE">
        <w:t xml:space="preserve"> = y;</w:t>
      </w:r>
    </w:p>
    <w:p w14:paraId="12125298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if</w:t>
      </w:r>
      <w:proofErr w:type="spellEnd"/>
      <w:r w:rsidRPr="00935BFE">
        <w:t xml:space="preserve"> (y &gt; </w:t>
      </w:r>
      <w:proofErr w:type="spellStart"/>
      <w:r w:rsidRPr="00935BFE">
        <w:t>calculatedYmax</w:t>
      </w:r>
      <w:proofErr w:type="spellEnd"/>
      <w:r w:rsidRPr="00935BFE">
        <w:t xml:space="preserve">) </w:t>
      </w:r>
      <w:proofErr w:type="spellStart"/>
      <w:r w:rsidRPr="00935BFE">
        <w:t>calculatedYmax</w:t>
      </w:r>
      <w:proofErr w:type="spellEnd"/>
      <w:r w:rsidRPr="00935BFE">
        <w:t xml:space="preserve"> = y;</w:t>
      </w:r>
    </w:p>
    <w:p w14:paraId="63F74A1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}</w:t>
      </w:r>
    </w:p>
    <w:p w14:paraId="20E2290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1F4CAEC3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BD931A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Завжди оновлюємо автоматичний діапазон Y</w:t>
      </w:r>
    </w:p>
    <w:p w14:paraId="3653949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mainForm.SetAutoYRange</w:t>
      </w:r>
      <w:proofErr w:type="spellEnd"/>
      <w:r w:rsidRPr="00935BFE">
        <w:t>(</w:t>
      </w:r>
      <w:proofErr w:type="spellStart"/>
      <w:r w:rsidRPr="00935BFE">
        <w:t>calculatedYmin</w:t>
      </w:r>
      <w:proofErr w:type="spellEnd"/>
      <w:r w:rsidRPr="00935BFE">
        <w:t xml:space="preserve">, </w:t>
      </w:r>
      <w:proofErr w:type="spellStart"/>
      <w:r w:rsidRPr="00935BFE">
        <w:t>calculatedYmax</w:t>
      </w:r>
      <w:proofErr w:type="spellEnd"/>
      <w:r w:rsidRPr="00935BFE">
        <w:t>);</w:t>
      </w:r>
    </w:p>
    <w:p w14:paraId="3F78170F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7D1968B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  <w:r w:rsidRPr="00935BFE">
        <w:t>;</w:t>
      </w:r>
    </w:p>
    <w:p w14:paraId="52D46078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3885C9D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AutoY</w:t>
      </w:r>
      <w:proofErr w:type="spellEnd"/>
      <w:r w:rsidRPr="00935BFE">
        <w:t>)</w:t>
      </w:r>
    </w:p>
    <w:p w14:paraId="7F9C11D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2164764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in</w:t>
      </w:r>
      <w:proofErr w:type="spellEnd"/>
      <w:r w:rsidRPr="00935BFE">
        <w:t xml:space="preserve"> = </w:t>
      </w:r>
      <w:proofErr w:type="spellStart"/>
      <w:r w:rsidRPr="00935BFE">
        <w:t>calculatedYmin</w:t>
      </w:r>
      <w:proofErr w:type="spellEnd"/>
      <w:r w:rsidRPr="00935BFE">
        <w:t>;</w:t>
      </w:r>
    </w:p>
    <w:p w14:paraId="261AB5F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ax</w:t>
      </w:r>
      <w:proofErr w:type="spellEnd"/>
      <w:r w:rsidRPr="00935BFE">
        <w:t xml:space="preserve"> = </w:t>
      </w:r>
      <w:proofErr w:type="spellStart"/>
      <w:r w:rsidRPr="00935BFE">
        <w:t>calculatedYmax</w:t>
      </w:r>
      <w:proofErr w:type="spellEnd"/>
      <w:r w:rsidRPr="00935BFE">
        <w:t>;</w:t>
      </w:r>
    </w:p>
    <w:p w14:paraId="69C4CB8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3DC1F13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544F6A4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05ADE2F8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in</w:t>
      </w:r>
      <w:proofErr w:type="spellEnd"/>
      <w:r w:rsidRPr="00935BFE">
        <w:t xml:space="preserve"> = </w:t>
      </w:r>
      <w:proofErr w:type="spellStart"/>
      <w:r w:rsidRPr="00935BFE">
        <w:t>mainForm.Ymin</w:t>
      </w:r>
      <w:proofErr w:type="spellEnd"/>
      <w:r w:rsidRPr="00935BFE">
        <w:t>;</w:t>
      </w:r>
    </w:p>
    <w:p w14:paraId="7AE8F32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ax</w:t>
      </w:r>
      <w:proofErr w:type="spellEnd"/>
      <w:r w:rsidRPr="00935BFE">
        <w:t xml:space="preserve"> = </w:t>
      </w:r>
      <w:proofErr w:type="spellStart"/>
      <w:r w:rsidRPr="00935BFE">
        <w:t>mainForm.Ymax</w:t>
      </w:r>
      <w:proofErr w:type="spellEnd"/>
      <w:r w:rsidRPr="00935BFE">
        <w:t>;</w:t>
      </w:r>
    </w:p>
    <w:p w14:paraId="55C4D55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7B395107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0E6855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Ymin</w:t>
      </w:r>
      <w:proofErr w:type="spellEnd"/>
      <w:r w:rsidRPr="00935BFE">
        <w:t xml:space="preserve"> == </w:t>
      </w:r>
      <w:proofErr w:type="spellStart"/>
      <w:r w:rsidRPr="00935BFE">
        <w:t>Ymax</w:t>
      </w:r>
      <w:proofErr w:type="spellEnd"/>
      <w:r w:rsidRPr="00935BFE">
        <w:t>)</w:t>
      </w:r>
    </w:p>
    <w:p w14:paraId="0696F22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67D503A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in</w:t>
      </w:r>
      <w:proofErr w:type="spellEnd"/>
      <w:r w:rsidRPr="00935BFE">
        <w:t xml:space="preserve"> -= 1;</w:t>
      </w:r>
    </w:p>
    <w:p w14:paraId="71F9378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Ymax</w:t>
      </w:r>
      <w:proofErr w:type="spellEnd"/>
      <w:r w:rsidRPr="00935BFE">
        <w:t xml:space="preserve"> += 1;</w:t>
      </w:r>
    </w:p>
    <w:p w14:paraId="00D4933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76212010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FD7F9A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Clear</w:t>
      </w:r>
      <w:proofErr w:type="spellEnd"/>
      <w:r w:rsidRPr="00935BFE">
        <w:t>(GL_COLOR_BUFFER_BIT | GL_DEPTH_BUFFER_BIT);</w:t>
      </w:r>
    </w:p>
    <w:p w14:paraId="4B915A0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Viewport</w:t>
      </w:r>
      <w:proofErr w:type="spellEnd"/>
      <w:r w:rsidRPr="00935BFE">
        <w:t xml:space="preserve">(0, 0, </w:t>
      </w:r>
      <w:proofErr w:type="spellStart"/>
      <w:r w:rsidRPr="00935BFE">
        <w:t>Width</w:t>
      </w:r>
      <w:proofErr w:type="spellEnd"/>
      <w:r w:rsidRPr="00935BFE">
        <w:t xml:space="preserve">, </w:t>
      </w:r>
      <w:proofErr w:type="spellStart"/>
      <w:r w:rsidRPr="00935BFE">
        <w:t>Height</w:t>
      </w:r>
      <w:proofErr w:type="spellEnd"/>
      <w:r w:rsidRPr="00935BFE">
        <w:t>);</w:t>
      </w:r>
    </w:p>
    <w:p w14:paraId="2236A63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PROJECTION);</w:t>
      </w:r>
    </w:p>
    <w:p w14:paraId="25935B4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2120AD33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7DA1362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Налаштування системи координат</w:t>
      </w:r>
    </w:p>
    <w:p w14:paraId="2CA81C1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Ortho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 xml:space="preserve">, </w:t>
      </w:r>
      <w:proofErr w:type="spellStart"/>
      <w:r w:rsidRPr="00935BFE">
        <w:t>Ymin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  <w:r w:rsidRPr="00935BFE">
        <w:t>, -1, 1);</w:t>
      </w:r>
    </w:p>
    <w:p w14:paraId="484B4E31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0C03767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Установка </w:t>
      </w:r>
      <w:proofErr w:type="spellStart"/>
      <w:r w:rsidRPr="00935BFE">
        <w:t>модельно</w:t>
      </w:r>
      <w:proofErr w:type="spellEnd"/>
      <w:r w:rsidRPr="00935BFE">
        <w:t>-видової матриці</w:t>
      </w:r>
    </w:p>
    <w:p w14:paraId="7BE52DD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MODELVIEW);</w:t>
      </w:r>
    </w:p>
    <w:p w14:paraId="221D67A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5D1F435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Color3d(0.8, 0.8, 0.8); // Світло-сірий колір для сітки</w:t>
      </w:r>
    </w:p>
    <w:p w14:paraId="1368601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263B1E42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504A3E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gridSpacing</w:t>
      </w:r>
      <w:proofErr w:type="spellEnd"/>
      <w:r w:rsidRPr="00935BFE">
        <w:t xml:space="preserve"> = 1.0; // Інтервал між лініями сітки</w:t>
      </w:r>
    </w:p>
    <w:p w14:paraId="5E103A77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F9FE2D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Вертикальні лінії сітки</w:t>
      </w:r>
    </w:p>
    <w:p w14:paraId="23CF06E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5847FAB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GridStart</w:t>
      </w:r>
      <w:proofErr w:type="spellEnd"/>
      <w:r w:rsidRPr="00935BFE">
        <w:t xml:space="preserve"> = </w:t>
      </w:r>
      <w:proofErr w:type="spellStart"/>
      <w:r w:rsidRPr="00935BFE">
        <w:t>Math.Floor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 / </w:t>
      </w:r>
      <w:proofErr w:type="spellStart"/>
      <w:r w:rsidRPr="00935BFE">
        <w:t>gridSpacing</w:t>
      </w:r>
      <w:proofErr w:type="spellEnd"/>
      <w:r w:rsidRPr="00935BFE">
        <w:t xml:space="preserve">) * </w:t>
      </w:r>
      <w:proofErr w:type="spellStart"/>
      <w:r w:rsidRPr="00935BFE">
        <w:t>gridSpacing</w:t>
      </w:r>
      <w:proofErr w:type="spellEnd"/>
      <w:r w:rsidRPr="00935BFE">
        <w:t>;</w:t>
      </w:r>
    </w:p>
    <w:p w14:paraId="5C695C6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GridEnd</w:t>
      </w:r>
      <w:proofErr w:type="spellEnd"/>
      <w:r w:rsidRPr="00935BFE">
        <w:t xml:space="preserve"> = </w:t>
      </w:r>
      <w:proofErr w:type="spellStart"/>
      <w:r w:rsidRPr="00935BFE">
        <w:t>Xmax</w:t>
      </w:r>
      <w:proofErr w:type="spellEnd"/>
      <w:r w:rsidRPr="00935BFE">
        <w:t>;</w:t>
      </w:r>
    </w:p>
    <w:p w14:paraId="510A97C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GridStart</w:t>
      </w:r>
      <w:proofErr w:type="spellEnd"/>
      <w:r w:rsidRPr="00935BFE">
        <w:t xml:space="preserve">; x &lt;= </w:t>
      </w:r>
      <w:proofErr w:type="spellStart"/>
      <w:r w:rsidRPr="00935BFE">
        <w:t>xGridEnd</w:t>
      </w:r>
      <w:proofErr w:type="spellEnd"/>
      <w:r w:rsidRPr="00935BFE">
        <w:t xml:space="preserve">; x += </w:t>
      </w:r>
      <w:proofErr w:type="spellStart"/>
      <w:r w:rsidRPr="00935BFE">
        <w:t>gridSpacing</w:t>
      </w:r>
      <w:proofErr w:type="spellEnd"/>
      <w:r w:rsidRPr="00935BFE">
        <w:t>)</w:t>
      </w:r>
    </w:p>
    <w:p w14:paraId="1E6EC97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1B3408A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Vertex2d(x, </w:t>
      </w:r>
      <w:proofErr w:type="spellStart"/>
      <w:r w:rsidRPr="00935BFE">
        <w:t>Ymin</w:t>
      </w:r>
      <w:proofErr w:type="spellEnd"/>
      <w:r w:rsidRPr="00935BFE">
        <w:t>);</w:t>
      </w:r>
    </w:p>
    <w:p w14:paraId="363D363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Vertex2d(x, </w:t>
      </w:r>
      <w:proofErr w:type="spellStart"/>
      <w:r w:rsidRPr="00935BFE">
        <w:t>Ymax</w:t>
      </w:r>
      <w:proofErr w:type="spellEnd"/>
      <w:r w:rsidRPr="00935BFE">
        <w:t>);</w:t>
      </w:r>
    </w:p>
    <w:p w14:paraId="6555379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114184E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19935EFE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5AFF30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Горизонтальні лінії сітки</w:t>
      </w:r>
    </w:p>
    <w:p w14:paraId="0A0BAC6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7CE11F1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GridStart</w:t>
      </w:r>
      <w:proofErr w:type="spellEnd"/>
      <w:r w:rsidRPr="00935BFE">
        <w:t xml:space="preserve"> = </w:t>
      </w:r>
      <w:proofErr w:type="spellStart"/>
      <w:r w:rsidRPr="00935BFE">
        <w:t>Math.Floor</w:t>
      </w:r>
      <w:proofErr w:type="spellEnd"/>
      <w:r w:rsidRPr="00935BFE">
        <w:t>(</w:t>
      </w:r>
      <w:proofErr w:type="spellStart"/>
      <w:r w:rsidRPr="00935BFE">
        <w:t>Ymin</w:t>
      </w:r>
      <w:proofErr w:type="spellEnd"/>
      <w:r w:rsidRPr="00935BFE">
        <w:t xml:space="preserve"> / </w:t>
      </w:r>
      <w:proofErr w:type="spellStart"/>
      <w:r w:rsidRPr="00935BFE">
        <w:t>gridSpacing</w:t>
      </w:r>
      <w:proofErr w:type="spellEnd"/>
      <w:r w:rsidRPr="00935BFE">
        <w:t xml:space="preserve">) * </w:t>
      </w:r>
      <w:proofErr w:type="spellStart"/>
      <w:r w:rsidRPr="00935BFE">
        <w:t>gridSpacing</w:t>
      </w:r>
      <w:proofErr w:type="spellEnd"/>
      <w:r w:rsidRPr="00935BFE">
        <w:t>;</w:t>
      </w:r>
    </w:p>
    <w:p w14:paraId="6371A57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lastRenderedPageBreak/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GridEnd</w:t>
      </w:r>
      <w:proofErr w:type="spellEnd"/>
      <w:r w:rsidRPr="00935BFE">
        <w:t xml:space="preserve"> = </w:t>
      </w:r>
      <w:proofErr w:type="spellStart"/>
      <w:r w:rsidRPr="00935BFE">
        <w:t>Ymax</w:t>
      </w:r>
      <w:proofErr w:type="spellEnd"/>
      <w:r w:rsidRPr="00935BFE">
        <w:t>;</w:t>
      </w:r>
    </w:p>
    <w:p w14:paraId="19E6B63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yGridStart</w:t>
      </w:r>
      <w:proofErr w:type="spellEnd"/>
      <w:r w:rsidRPr="00935BFE">
        <w:t xml:space="preserve">; y &lt;= </w:t>
      </w:r>
      <w:proofErr w:type="spellStart"/>
      <w:r w:rsidRPr="00935BFE">
        <w:t>yGridEnd</w:t>
      </w:r>
      <w:proofErr w:type="spellEnd"/>
      <w:r w:rsidRPr="00935BFE">
        <w:t xml:space="preserve">; y += </w:t>
      </w:r>
      <w:proofErr w:type="spellStart"/>
      <w:r w:rsidRPr="00935BFE">
        <w:t>gridSpacing</w:t>
      </w:r>
      <w:proofErr w:type="spellEnd"/>
      <w:r w:rsidRPr="00935BFE">
        <w:t>)</w:t>
      </w:r>
    </w:p>
    <w:p w14:paraId="42E8C42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76B9EF2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Vertex2d(</w:t>
      </w:r>
      <w:proofErr w:type="spellStart"/>
      <w:r w:rsidRPr="00935BFE">
        <w:t>Xmin</w:t>
      </w:r>
      <w:proofErr w:type="spellEnd"/>
      <w:r w:rsidRPr="00935BFE">
        <w:t>, y);</w:t>
      </w:r>
    </w:p>
    <w:p w14:paraId="56185C9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Vertex2d(</w:t>
      </w:r>
      <w:proofErr w:type="spellStart"/>
      <w:r w:rsidRPr="00935BFE">
        <w:t>Xmax</w:t>
      </w:r>
      <w:proofErr w:type="spellEnd"/>
      <w:r w:rsidRPr="00935BFE">
        <w:t>, y);</w:t>
      </w:r>
    </w:p>
    <w:p w14:paraId="7FA6151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2184826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738A877F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47CFF2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Рисуємо осі</w:t>
      </w:r>
    </w:p>
    <w:p w14:paraId="6A56853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Color3d(0.0, 0.0, 0.0); // Чорний колір</w:t>
      </w:r>
    </w:p>
    <w:p w14:paraId="1441725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2f);</w:t>
      </w:r>
    </w:p>
    <w:p w14:paraId="2DCC218A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0B2F6BE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354A217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Ось X</w:t>
      </w:r>
    </w:p>
    <w:p w14:paraId="77F2380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Vertex2d(</w:t>
      </w:r>
      <w:proofErr w:type="spellStart"/>
      <w:r w:rsidRPr="00935BFE">
        <w:t>Xmin</w:t>
      </w:r>
      <w:proofErr w:type="spellEnd"/>
      <w:r w:rsidRPr="00935BFE">
        <w:t>, 0);</w:t>
      </w:r>
    </w:p>
    <w:p w14:paraId="225B688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Vertex2d(</w:t>
      </w:r>
      <w:proofErr w:type="spellStart"/>
      <w:r w:rsidRPr="00935BFE">
        <w:t>Xmax</w:t>
      </w:r>
      <w:proofErr w:type="spellEnd"/>
      <w:r w:rsidRPr="00935BFE">
        <w:t>, 0);</w:t>
      </w:r>
    </w:p>
    <w:p w14:paraId="27C6387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Ось Y</w:t>
      </w:r>
    </w:p>
    <w:p w14:paraId="7A703DB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Vertex2d(0, </w:t>
      </w:r>
      <w:proofErr w:type="spellStart"/>
      <w:r w:rsidRPr="00935BFE">
        <w:t>Ymin</w:t>
      </w:r>
      <w:proofErr w:type="spellEnd"/>
      <w:r w:rsidRPr="00935BFE">
        <w:t>);</w:t>
      </w:r>
    </w:p>
    <w:p w14:paraId="3EFD4AB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Vertex2d(0, </w:t>
      </w:r>
      <w:proofErr w:type="spellStart"/>
      <w:r w:rsidRPr="00935BFE">
        <w:t>Ymax</w:t>
      </w:r>
      <w:proofErr w:type="spellEnd"/>
      <w:r w:rsidRPr="00935BFE">
        <w:t>);</w:t>
      </w:r>
    </w:p>
    <w:p w14:paraId="1627F3D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15C37DFE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07C533C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Знаходимо точки розриву</w:t>
      </w:r>
    </w:p>
    <w:p w14:paraId="3360C74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double</w:t>
      </w:r>
      <w:proofErr w:type="spellEnd"/>
      <w:r w:rsidRPr="00935BFE">
        <w:t xml:space="preserve">&gt; </w:t>
      </w:r>
      <w:proofErr w:type="spellStart"/>
      <w:r w:rsidRPr="00935BFE">
        <w:t>discontinuities</w:t>
      </w:r>
      <w:proofErr w:type="spellEnd"/>
      <w:r w:rsidRPr="00935BFE">
        <w:t xml:space="preserve"> = </w:t>
      </w:r>
      <w:proofErr w:type="spellStart"/>
      <w:r w:rsidRPr="00935BFE">
        <w:t>function.GetDiscontinuities</w:t>
      </w:r>
      <w:proofErr w:type="spellEnd"/>
      <w:r w:rsidRPr="00935BFE">
        <w:t>(</w:t>
      </w:r>
      <w:proofErr w:type="spellStart"/>
      <w:r w:rsidRPr="00935BFE">
        <w:t>Xmin</w:t>
      </w:r>
      <w:proofErr w:type="spellEnd"/>
      <w:r w:rsidRPr="00935BFE">
        <w:t xml:space="preserve">, </w:t>
      </w:r>
      <w:proofErr w:type="spellStart"/>
      <w:r w:rsidRPr="00935BFE">
        <w:t>Xmax</w:t>
      </w:r>
      <w:proofErr w:type="spellEnd"/>
      <w:r w:rsidRPr="00935BFE">
        <w:t>);</w:t>
      </w:r>
    </w:p>
    <w:p w14:paraId="22C95159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0428E6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discontinuities.Count</w:t>
      </w:r>
      <w:proofErr w:type="spellEnd"/>
      <w:r w:rsidRPr="00935BFE">
        <w:t xml:space="preserve"> &gt; 0)</w:t>
      </w:r>
    </w:p>
    <w:p w14:paraId="345E2C2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1BCFF3F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glEnable</w:t>
      </w:r>
      <w:proofErr w:type="spellEnd"/>
      <w:r w:rsidRPr="00935BFE">
        <w:t>(GL_LINE_STIPPLE);</w:t>
      </w:r>
    </w:p>
    <w:p w14:paraId="13CEF58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glLineStipple</w:t>
      </w:r>
      <w:proofErr w:type="spellEnd"/>
      <w:r w:rsidRPr="00935BFE">
        <w:t>(1, 0x00FF); // Шаблон пунктирної лінії</w:t>
      </w:r>
    </w:p>
    <w:p w14:paraId="05AD97E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glColor3d(0.0, 0.8, 0.0); // Темно-зелений колір</w:t>
      </w:r>
    </w:p>
    <w:p w14:paraId="6FAA4A2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glLineWidth</w:t>
      </w:r>
      <w:proofErr w:type="spellEnd"/>
      <w:r w:rsidRPr="00935BFE">
        <w:t>(2f);</w:t>
      </w:r>
    </w:p>
    <w:p w14:paraId="72EC431D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6CD7942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Disc</w:t>
      </w:r>
      <w:proofErr w:type="spellEnd"/>
      <w:r w:rsidRPr="00935BFE">
        <w:t xml:space="preserve">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discontinuities</w:t>
      </w:r>
      <w:proofErr w:type="spellEnd"/>
      <w:r w:rsidRPr="00935BFE">
        <w:t>)</w:t>
      </w:r>
    </w:p>
    <w:p w14:paraId="255BE70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51B9B97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5D0C516F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glVertex2d(</w:t>
      </w:r>
      <w:proofErr w:type="spellStart"/>
      <w:r w:rsidRPr="00935BFE">
        <w:t>xDisc</w:t>
      </w:r>
      <w:proofErr w:type="spellEnd"/>
      <w:r w:rsidRPr="00935BFE">
        <w:t xml:space="preserve">, </w:t>
      </w:r>
      <w:proofErr w:type="spellStart"/>
      <w:r w:rsidRPr="00935BFE">
        <w:t>Ymin</w:t>
      </w:r>
      <w:proofErr w:type="spellEnd"/>
      <w:r w:rsidRPr="00935BFE">
        <w:t>);</w:t>
      </w:r>
    </w:p>
    <w:p w14:paraId="3C9CF54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glVertex2d(</w:t>
      </w:r>
      <w:proofErr w:type="spellStart"/>
      <w:r w:rsidRPr="00935BFE">
        <w:t>xDisc</w:t>
      </w:r>
      <w:proofErr w:type="spellEnd"/>
      <w:r w:rsidRPr="00935BFE">
        <w:t xml:space="preserve">, </w:t>
      </w:r>
      <w:proofErr w:type="spellStart"/>
      <w:r w:rsidRPr="00935BFE">
        <w:t>Ymax</w:t>
      </w:r>
      <w:proofErr w:type="spellEnd"/>
      <w:r w:rsidRPr="00935BFE">
        <w:t>);</w:t>
      </w:r>
    </w:p>
    <w:p w14:paraId="6C7B6CF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5610A32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}</w:t>
      </w:r>
    </w:p>
    <w:p w14:paraId="574F5A58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1A49B9A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glDisable</w:t>
      </w:r>
      <w:proofErr w:type="spellEnd"/>
      <w:r w:rsidRPr="00935BFE">
        <w:t>(GL_LINE_STIPPLE);</w:t>
      </w:r>
    </w:p>
    <w:p w14:paraId="196369A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15D7D693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144F88C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Рисуємо графік функції</w:t>
      </w:r>
    </w:p>
    <w:p w14:paraId="4A3E85F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Color3d(1.0, 0.0, 0.0); // Червоний колір</w:t>
      </w:r>
    </w:p>
    <w:p w14:paraId="5BA7435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f);</w:t>
      </w:r>
    </w:p>
    <w:p w14:paraId="3ACFCAFB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0AADF9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_STRIP);</w:t>
      </w:r>
    </w:p>
    <w:p w14:paraId="4651817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0; i &lt; </w:t>
      </w:r>
      <w:proofErr w:type="spellStart"/>
      <w:r w:rsidRPr="00935BFE">
        <w:t>Points</w:t>
      </w:r>
      <w:proofErr w:type="spellEnd"/>
      <w:r w:rsidRPr="00935BFE">
        <w:t>; i++)</w:t>
      </w:r>
    </w:p>
    <w:p w14:paraId="3FE0C6F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2D3DBA90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xValues</w:t>
      </w:r>
      <w:proofErr w:type="spellEnd"/>
      <w:r w:rsidRPr="00935BFE">
        <w:t>[i];</w:t>
      </w:r>
    </w:p>
    <w:p w14:paraId="342AEF1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yValues</w:t>
      </w:r>
      <w:proofErr w:type="spellEnd"/>
      <w:r w:rsidRPr="00935BFE">
        <w:t>[i];</w:t>
      </w:r>
    </w:p>
    <w:p w14:paraId="6E22475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double.IsNaN</w:t>
      </w:r>
      <w:proofErr w:type="spellEnd"/>
      <w:r w:rsidRPr="00935BFE">
        <w:t>(y) &amp;&amp; !</w:t>
      </w:r>
      <w:proofErr w:type="spellStart"/>
      <w:r w:rsidRPr="00935BFE">
        <w:t>double.IsInfinity</w:t>
      </w:r>
      <w:proofErr w:type="spellEnd"/>
      <w:r w:rsidRPr="00935BFE">
        <w:t>(y))</w:t>
      </w:r>
    </w:p>
    <w:p w14:paraId="3417276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7750463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glVertex2d(x, y);</w:t>
      </w:r>
    </w:p>
    <w:p w14:paraId="5DA22F4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}</w:t>
      </w:r>
    </w:p>
    <w:p w14:paraId="31FC905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else</w:t>
      </w:r>
      <w:proofErr w:type="spellEnd"/>
    </w:p>
    <w:p w14:paraId="4139E90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65AE0E8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// </w:t>
      </w:r>
      <w:proofErr w:type="spellStart"/>
      <w:r w:rsidRPr="00935BFE">
        <w:t>Прериваємо</w:t>
      </w:r>
      <w:proofErr w:type="spellEnd"/>
      <w:r w:rsidRPr="00935BFE">
        <w:t xml:space="preserve"> лінію при розриві</w:t>
      </w:r>
    </w:p>
    <w:p w14:paraId="616F5DF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0874337C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glBegin</w:t>
      </w:r>
      <w:proofErr w:type="spellEnd"/>
      <w:r w:rsidRPr="00935BFE">
        <w:t>(GL_LINE_STRIP);</w:t>
      </w:r>
    </w:p>
    <w:p w14:paraId="6CE7C75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lastRenderedPageBreak/>
        <w:t xml:space="preserve">                }</w:t>
      </w:r>
    </w:p>
    <w:p w14:paraId="12D7C77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7B0B551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7CCBB2FC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2D9E5BC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// Знаходимо та відмічаємо нулі функції</w:t>
      </w:r>
    </w:p>
    <w:p w14:paraId="2F334F8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glColor3d(0.0, 0.0, 1.0); // Синій колір</w:t>
      </w:r>
    </w:p>
    <w:p w14:paraId="5E7F12BC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BFE999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PointSize</w:t>
      </w:r>
      <w:proofErr w:type="spellEnd"/>
      <w:r w:rsidRPr="00935BFE">
        <w:t>(7.0f); // Розмір точки</w:t>
      </w:r>
    </w:p>
    <w:p w14:paraId="01569019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70E2AD9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POINTS);</w:t>
      </w:r>
    </w:p>
    <w:p w14:paraId="4329DDD5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1; i &lt; </w:t>
      </w:r>
      <w:proofErr w:type="spellStart"/>
      <w:r w:rsidRPr="00935BFE">
        <w:t>Points</w:t>
      </w:r>
      <w:proofErr w:type="spellEnd"/>
      <w:r w:rsidRPr="00935BFE">
        <w:t>; i++)</w:t>
      </w:r>
    </w:p>
    <w:p w14:paraId="38301C4E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{</w:t>
      </w:r>
    </w:p>
    <w:p w14:paraId="28BAB3B4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y1 = </w:t>
      </w:r>
      <w:proofErr w:type="spellStart"/>
      <w:r w:rsidRPr="00935BFE">
        <w:t>yValues</w:t>
      </w:r>
      <w:proofErr w:type="spellEnd"/>
      <w:r w:rsidRPr="00935BFE">
        <w:t>[i - 1];</w:t>
      </w:r>
    </w:p>
    <w:p w14:paraId="1D8CD24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y2 = </w:t>
      </w:r>
      <w:proofErr w:type="spellStart"/>
      <w:r w:rsidRPr="00935BFE">
        <w:t>yValues</w:t>
      </w:r>
      <w:proofErr w:type="spellEnd"/>
      <w:r w:rsidRPr="00935BFE">
        <w:t>[i];</w:t>
      </w:r>
    </w:p>
    <w:p w14:paraId="3E6C28D0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56669BC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(y1 &gt;= 0 &amp;&amp; y2 &lt;= 0) || (y1 &lt;= 0 &amp;&amp; y2 &gt;= 0))</w:t>
      </w:r>
    </w:p>
    <w:p w14:paraId="3973614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{</w:t>
      </w:r>
    </w:p>
    <w:p w14:paraId="1A6708C1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// Оцінка нуля за допомогою лінійної інтерполяції</w:t>
      </w:r>
    </w:p>
    <w:p w14:paraId="7DC79D8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1 = </w:t>
      </w:r>
      <w:proofErr w:type="spellStart"/>
      <w:r w:rsidRPr="00935BFE">
        <w:t>xValues</w:t>
      </w:r>
      <w:proofErr w:type="spellEnd"/>
      <w:r w:rsidRPr="00935BFE">
        <w:t>[i - 1];</w:t>
      </w:r>
    </w:p>
    <w:p w14:paraId="6DF3B7A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2 = </w:t>
      </w:r>
      <w:proofErr w:type="spellStart"/>
      <w:r w:rsidRPr="00935BFE">
        <w:t>xValues</w:t>
      </w:r>
      <w:proofErr w:type="spellEnd"/>
      <w:r w:rsidRPr="00935BFE">
        <w:t>[i];</w:t>
      </w:r>
    </w:p>
    <w:p w14:paraId="39D8AF79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t = y1 / (y1 - y2);</w:t>
      </w:r>
    </w:p>
    <w:p w14:paraId="48D084E8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zeroX</w:t>
      </w:r>
      <w:proofErr w:type="spellEnd"/>
      <w:r w:rsidRPr="00935BFE">
        <w:t xml:space="preserve"> = x1 + t * (x2 - x1);</w:t>
      </w:r>
    </w:p>
    <w:p w14:paraId="02878ADB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zeroY</w:t>
      </w:r>
      <w:proofErr w:type="spellEnd"/>
      <w:r w:rsidRPr="00935BFE">
        <w:t xml:space="preserve"> = 0;</w:t>
      </w:r>
    </w:p>
    <w:p w14:paraId="24E6AD7B" w14:textId="77777777" w:rsidR="00DB7420" w:rsidRPr="00935BFE" w:rsidRDefault="00DB7420">
      <w:pPr>
        <w:pStyle w:val="Code"/>
        <w:numPr>
          <w:ilvl w:val="0"/>
          <w:numId w:val="30"/>
        </w:numPr>
      </w:pPr>
    </w:p>
    <w:p w14:paraId="409A0AD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// Рисуємо точку в місці перетину з віссю X</w:t>
      </w:r>
    </w:p>
    <w:p w14:paraId="709E018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    glVertex2d(</w:t>
      </w:r>
      <w:proofErr w:type="spellStart"/>
      <w:r w:rsidRPr="00935BFE">
        <w:t>zeroX</w:t>
      </w:r>
      <w:proofErr w:type="spellEnd"/>
      <w:r w:rsidRPr="00935BFE">
        <w:t xml:space="preserve">, </w:t>
      </w:r>
      <w:proofErr w:type="spellStart"/>
      <w:r w:rsidRPr="00935BFE">
        <w:t>zeroY</w:t>
      </w:r>
      <w:proofErr w:type="spellEnd"/>
      <w:r w:rsidRPr="00935BFE">
        <w:t>);</w:t>
      </w:r>
    </w:p>
    <w:p w14:paraId="78ADF082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    }</w:t>
      </w:r>
    </w:p>
    <w:p w14:paraId="43F0A24A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}</w:t>
      </w:r>
    </w:p>
    <w:p w14:paraId="018EBC7D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5BE1C573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    </w:t>
      </w:r>
      <w:proofErr w:type="spellStart"/>
      <w:r w:rsidRPr="00935BFE">
        <w:t>glFlush</w:t>
      </w:r>
      <w:proofErr w:type="spellEnd"/>
      <w:r w:rsidRPr="00935BFE">
        <w:t>();</w:t>
      </w:r>
    </w:p>
    <w:p w14:paraId="7F60B5E6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    }</w:t>
      </w:r>
    </w:p>
    <w:p w14:paraId="3C2F3E27" w14:textId="77777777" w:rsidR="00DB7420" w:rsidRPr="00935BFE" w:rsidRDefault="00DB7420">
      <w:pPr>
        <w:pStyle w:val="Code"/>
        <w:numPr>
          <w:ilvl w:val="0"/>
          <w:numId w:val="30"/>
        </w:numPr>
      </w:pPr>
      <w:r w:rsidRPr="00935BFE">
        <w:t xml:space="preserve">    }</w:t>
      </w:r>
    </w:p>
    <w:p w14:paraId="35506BBB" w14:textId="7B7032E9" w:rsidR="00713D4E" w:rsidRPr="00935BFE" w:rsidRDefault="00DB7420">
      <w:pPr>
        <w:pStyle w:val="Code"/>
        <w:numPr>
          <w:ilvl w:val="0"/>
          <w:numId w:val="30"/>
        </w:numPr>
      </w:pPr>
      <w:r w:rsidRPr="00935BFE">
        <w:t>}</w:t>
      </w:r>
    </w:p>
    <w:p w14:paraId="3328AF05" w14:textId="3ACF2457" w:rsidR="0018767B" w:rsidRPr="00935BFE" w:rsidRDefault="0018767B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uk-UA"/>
        </w:rPr>
      </w:pPr>
      <w:r w:rsidRPr="00935BFE">
        <w:rPr>
          <w:lang w:val="uk-UA"/>
        </w:rPr>
        <w:br w:type="page"/>
      </w:r>
    </w:p>
    <w:p w14:paraId="219A20A0" w14:textId="4ED334F6" w:rsidR="0018767B" w:rsidRPr="00935BFE" w:rsidRDefault="0018767B" w:rsidP="0018767B">
      <w:pPr>
        <w:pStyle w:val="1"/>
        <w:rPr>
          <w:lang w:val="uk-UA"/>
        </w:rPr>
      </w:pPr>
      <w:bookmarkStart w:id="28" w:name="_Додаток_Г._Лістинг"/>
      <w:bookmarkEnd w:id="28"/>
      <w:r w:rsidRPr="00935BFE">
        <w:rPr>
          <w:lang w:val="uk-UA"/>
        </w:rPr>
        <w:lastRenderedPageBreak/>
        <w:t>Додаток Г.</w:t>
      </w:r>
      <w:r w:rsidRPr="00935BFE">
        <w:rPr>
          <w:lang w:val="uk-UA"/>
        </w:rPr>
        <w:br/>
        <w:t>Лістинг програми до практичної роботи № 4</w:t>
      </w:r>
    </w:p>
    <w:p w14:paraId="30E25B77" w14:textId="2B5E23FB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Segment.cs</w:t>
      </w:r>
      <w:proofErr w:type="spellEnd"/>
      <w:r w:rsidRPr="00935BFE">
        <w:rPr>
          <w:lang w:val="uk-UA"/>
        </w:rPr>
        <w:t>)</w:t>
      </w:r>
    </w:p>
    <w:p w14:paraId="1EEB7ADD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>// Клас для представлення відрізка з двома точками (A та B)</w:t>
      </w:r>
    </w:p>
    <w:p w14:paraId="4AD54507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</w:p>
    <w:p w14:paraId="72C60817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>{</w:t>
      </w:r>
    </w:p>
    <w:p w14:paraId="32313F6F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// Координата X точки A</w:t>
      </w:r>
    </w:p>
    <w:p w14:paraId="265B6084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AX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-50;</w:t>
      </w:r>
    </w:p>
    <w:p w14:paraId="1A925D9B" w14:textId="77777777" w:rsidR="00777A70" w:rsidRPr="00935BFE" w:rsidRDefault="00777A70" w:rsidP="00777A70">
      <w:pPr>
        <w:pStyle w:val="Code"/>
        <w:numPr>
          <w:ilvl w:val="0"/>
          <w:numId w:val="34"/>
        </w:numPr>
      </w:pPr>
    </w:p>
    <w:p w14:paraId="7C1DB8E1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// Координата Y точки A</w:t>
      </w:r>
    </w:p>
    <w:p w14:paraId="1B4A8B13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AY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-50;</w:t>
      </w:r>
    </w:p>
    <w:p w14:paraId="15C60AC8" w14:textId="77777777" w:rsidR="00777A70" w:rsidRPr="00935BFE" w:rsidRDefault="00777A70" w:rsidP="00777A70">
      <w:pPr>
        <w:pStyle w:val="Code"/>
        <w:numPr>
          <w:ilvl w:val="0"/>
          <w:numId w:val="34"/>
        </w:numPr>
      </w:pPr>
    </w:p>
    <w:p w14:paraId="69985AF1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// Координата X точки B</w:t>
      </w:r>
    </w:p>
    <w:p w14:paraId="14E5C9E9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BX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50;</w:t>
      </w:r>
    </w:p>
    <w:p w14:paraId="4E7FBADF" w14:textId="77777777" w:rsidR="00777A70" w:rsidRPr="00935BFE" w:rsidRDefault="00777A70" w:rsidP="00777A70">
      <w:pPr>
        <w:pStyle w:val="Code"/>
        <w:numPr>
          <w:ilvl w:val="0"/>
          <w:numId w:val="34"/>
        </w:numPr>
      </w:pPr>
    </w:p>
    <w:p w14:paraId="1530E4F1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// Координата Y точки B</w:t>
      </w:r>
    </w:p>
    <w:p w14:paraId="0FCBA28F" w14:textId="77777777" w:rsidR="00777A70" w:rsidRPr="00935BFE" w:rsidRDefault="00777A70" w:rsidP="00777A70">
      <w:pPr>
        <w:pStyle w:val="Code"/>
        <w:numPr>
          <w:ilvl w:val="0"/>
          <w:numId w:val="34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BY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50;</w:t>
      </w:r>
    </w:p>
    <w:p w14:paraId="547E9E51" w14:textId="1227F37C" w:rsidR="0018767B" w:rsidRPr="00935BFE" w:rsidRDefault="00777A70" w:rsidP="00777A70">
      <w:pPr>
        <w:pStyle w:val="Code"/>
        <w:numPr>
          <w:ilvl w:val="0"/>
          <w:numId w:val="34"/>
        </w:numPr>
      </w:pPr>
      <w:r w:rsidRPr="00935BFE">
        <w:t>}</w:t>
      </w:r>
    </w:p>
    <w:p w14:paraId="188C7E18" w14:textId="6B73828E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Parabola.cs</w:t>
      </w:r>
      <w:proofErr w:type="spellEnd"/>
      <w:r w:rsidRPr="00935BFE">
        <w:rPr>
          <w:lang w:val="uk-UA"/>
        </w:rPr>
        <w:t>)</w:t>
      </w:r>
    </w:p>
    <w:p w14:paraId="4BD52940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4B9C66B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Drawing</w:t>
      </w:r>
      <w:proofErr w:type="spellEnd"/>
      <w:r w:rsidRPr="00935BFE">
        <w:t>;</w:t>
      </w:r>
    </w:p>
    <w:p w14:paraId="4A1DA551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6E5BF3A8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589F6F10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>// Клас для представлення параболи та обчислення точок перетину з відрізком</w:t>
      </w:r>
    </w:p>
    <w:p w14:paraId="77749C8A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Parabola</w:t>
      </w:r>
      <w:proofErr w:type="spellEnd"/>
    </w:p>
    <w:p w14:paraId="4FA65145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>{</w:t>
      </w:r>
    </w:p>
    <w:p w14:paraId="3A8896B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Коефіцієнт A параболи</w:t>
      </w:r>
    </w:p>
    <w:p w14:paraId="250AAB5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A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1;</w:t>
      </w:r>
    </w:p>
    <w:p w14:paraId="255D1A87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7FCF7DAA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Коефіцієнт B параболи</w:t>
      </w:r>
    </w:p>
    <w:p w14:paraId="5614CDAE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B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0;</w:t>
      </w:r>
    </w:p>
    <w:p w14:paraId="77236DD7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539C4F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Коефіцієнт C параболи</w:t>
      </w:r>
    </w:p>
    <w:p w14:paraId="34454ADC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C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0;</w:t>
      </w:r>
    </w:p>
    <w:p w14:paraId="6155B6AE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304E2C7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Мінімальне значення параметра t</w:t>
      </w:r>
    </w:p>
    <w:p w14:paraId="420CC9B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in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-10;</w:t>
      </w:r>
    </w:p>
    <w:p w14:paraId="7FA34E50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3700554A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Максимальне значення параметра t</w:t>
      </w:r>
    </w:p>
    <w:p w14:paraId="22D4C60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ax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10;</w:t>
      </w:r>
    </w:p>
    <w:p w14:paraId="57BE0C0D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30E1452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// Метод для отримання точок перетину параболи з відрізком</w:t>
      </w:r>
    </w:p>
    <w:p w14:paraId="4D27FC95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GetIntersectionPoints</w:t>
      </w:r>
      <w:proofErr w:type="spellEnd"/>
      <w:r w:rsidRPr="00935BFE">
        <w:t>(</w:t>
      </w:r>
      <w:proofErr w:type="spellStart"/>
      <w:r w:rsidRPr="00935BFE">
        <w:t>Segment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 xml:space="preserve">,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numSegments</w:t>
      </w:r>
      <w:proofErr w:type="spellEnd"/>
      <w:r w:rsidRPr="00935BFE">
        <w:t xml:space="preserve"> = 100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psilon</w:t>
      </w:r>
      <w:proofErr w:type="spellEnd"/>
      <w:r w:rsidRPr="00935BFE">
        <w:t xml:space="preserve"> = 1e-6)</w:t>
      </w:r>
    </w:p>
    <w:p w14:paraId="1211B82C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{</w:t>
      </w:r>
    </w:p>
    <w:p w14:paraId="4CD333DE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intersectionPoint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>&gt;();</w:t>
      </w:r>
    </w:p>
    <w:p w14:paraId="5D79BB37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2101894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// Параметри параболи</w:t>
      </w:r>
    </w:p>
    <w:p w14:paraId="5E8BB94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in</w:t>
      </w:r>
      <w:proofErr w:type="spellEnd"/>
      <w:r w:rsidRPr="00935BFE">
        <w:t xml:space="preserve"> = </w:t>
      </w:r>
      <w:proofErr w:type="spellStart"/>
      <w:r w:rsidRPr="00935BFE">
        <w:t>TMin</w:t>
      </w:r>
      <w:proofErr w:type="spellEnd"/>
      <w:r w:rsidRPr="00935BFE">
        <w:t>;</w:t>
      </w:r>
    </w:p>
    <w:p w14:paraId="3150F9D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ax</w:t>
      </w:r>
      <w:proofErr w:type="spellEnd"/>
      <w:r w:rsidRPr="00935BFE">
        <w:t xml:space="preserve"> = </w:t>
      </w:r>
      <w:proofErr w:type="spellStart"/>
      <w:r w:rsidRPr="00935BFE">
        <w:t>TMax</w:t>
      </w:r>
      <w:proofErr w:type="spellEnd"/>
      <w:r w:rsidRPr="00935BFE">
        <w:t>;</w:t>
      </w:r>
    </w:p>
    <w:p w14:paraId="0A8DADC3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eltaT</w:t>
      </w:r>
      <w:proofErr w:type="spellEnd"/>
      <w:r w:rsidRPr="00935BFE">
        <w:t xml:space="preserve"> = (</w:t>
      </w:r>
      <w:proofErr w:type="spellStart"/>
      <w:r w:rsidRPr="00935BFE">
        <w:t>tMax</w:t>
      </w:r>
      <w:proofErr w:type="spellEnd"/>
      <w:r w:rsidRPr="00935BFE">
        <w:t xml:space="preserve"> - </w:t>
      </w:r>
      <w:proofErr w:type="spellStart"/>
      <w:r w:rsidRPr="00935BFE">
        <w:t>tMin</w:t>
      </w:r>
      <w:proofErr w:type="spellEnd"/>
      <w:r w:rsidRPr="00935BFE">
        <w:t xml:space="preserve">) / </w:t>
      </w:r>
      <w:proofErr w:type="spellStart"/>
      <w:r w:rsidRPr="00935BFE">
        <w:t>numSegments</w:t>
      </w:r>
      <w:proofErr w:type="spellEnd"/>
      <w:r w:rsidRPr="00935BFE">
        <w:t>;</w:t>
      </w:r>
    </w:p>
    <w:p w14:paraId="784FC098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69C6E3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// Параметри відрізка</w:t>
      </w:r>
    </w:p>
    <w:p w14:paraId="5A3E376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x3 = segment.AX;</w:t>
      </w:r>
    </w:p>
    <w:p w14:paraId="1FE1814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y3 = </w:t>
      </w:r>
      <w:proofErr w:type="spellStart"/>
      <w:r w:rsidRPr="00935BFE">
        <w:t>segment.AY</w:t>
      </w:r>
      <w:proofErr w:type="spellEnd"/>
      <w:r w:rsidRPr="00935BFE">
        <w:t>;</w:t>
      </w:r>
    </w:p>
    <w:p w14:paraId="2929667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x4 = </w:t>
      </w:r>
      <w:proofErr w:type="spellStart"/>
      <w:r w:rsidRPr="00935BFE">
        <w:t>segment.BX</w:t>
      </w:r>
      <w:proofErr w:type="spellEnd"/>
      <w:r w:rsidRPr="00935BFE">
        <w:t>;</w:t>
      </w:r>
    </w:p>
    <w:p w14:paraId="344CF61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lastRenderedPageBreak/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y4 = segment.BY;</w:t>
      </w:r>
    </w:p>
    <w:p w14:paraId="0789AACC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476A10CD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// Попередня точка на параболі</w:t>
      </w:r>
    </w:p>
    <w:p w14:paraId="4B13674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Prev</w:t>
      </w:r>
      <w:proofErr w:type="spellEnd"/>
      <w:r w:rsidRPr="00935BFE">
        <w:t xml:space="preserve"> = </w:t>
      </w:r>
      <w:proofErr w:type="spellStart"/>
      <w:r w:rsidRPr="00935BFE">
        <w:t>tMin</w:t>
      </w:r>
      <w:proofErr w:type="spellEnd"/>
      <w:r w:rsidRPr="00935BFE">
        <w:t>;</w:t>
      </w:r>
    </w:p>
    <w:p w14:paraId="426D2033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Prev</w:t>
      </w:r>
      <w:proofErr w:type="spellEnd"/>
      <w:r w:rsidRPr="00935BFE">
        <w:t xml:space="preserve"> = </w:t>
      </w:r>
      <w:proofErr w:type="spellStart"/>
      <w:r w:rsidRPr="00935BFE">
        <w:t>tPrev</w:t>
      </w:r>
      <w:proofErr w:type="spellEnd"/>
      <w:r w:rsidRPr="00935BFE">
        <w:t>;</w:t>
      </w:r>
    </w:p>
    <w:p w14:paraId="6F791A7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Prev</w:t>
      </w:r>
      <w:proofErr w:type="spellEnd"/>
      <w:r w:rsidRPr="00935BFE">
        <w:t xml:space="preserve"> = A * </w:t>
      </w:r>
      <w:proofErr w:type="spellStart"/>
      <w:r w:rsidRPr="00935BFE">
        <w:t>tPrev</w:t>
      </w:r>
      <w:proofErr w:type="spellEnd"/>
      <w:r w:rsidRPr="00935BFE">
        <w:t xml:space="preserve"> * </w:t>
      </w:r>
      <w:proofErr w:type="spellStart"/>
      <w:r w:rsidRPr="00935BFE">
        <w:t>tPrev</w:t>
      </w:r>
      <w:proofErr w:type="spellEnd"/>
      <w:r w:rsidRPr="00935BFE">
        <w:t xml:space="preserve"> + B * </w:t>
      </w:r>
      <w:proofErr w:type="spellStart"/>
      <w:r w:rsidRPr="00935BFE">
        <w:t>tPrev</w:t>
      </w:r>
      <w:proofErr w:type="spellEnd"/>
      <w:r w:rsidRPr="00935BFE">
        <w:t xml:space="preserve"> + C;</w:t>
      </w:r>
    </w:p>
    <w:p w14:paraId="13F9548C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5F2D4883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1; i &lt;= </w:t>
      </w:r>
      <w:proofErr w:type="spellStart"/>
      <w:r w:rsidRPr="00935BFE">
        <w:t>numSegments</w:t>
      </w:r>
      <w:proofErr w:type="spellEnd"/>
      <w:r w:rsidRPr="00935BFE">
        <w:t>; i++)</w:t>
      </w:r>
    </w:p>
    <w:p w14:paraId="6743B8A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{</w:t>
      </w:r>
    </w:p>
    <w:p w14:paraId="2C0F000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Curr</w:t>
      </w:r>
      <w:proofErr w:type="spellEnd"/>
      <w:r w:rsidRPr="00935BFE">
        <w:t xml:space="preserve"> = </w:t>
      </w:r>
      <w:proofErr w:type="spellStart"/>
      <w:r w:rsidRPr="00935BFE">
        <w:t>tMin</w:t>
      </w:r>
      <w:proofErr w:type="spellEnd"/>
      <w:r w:rsidRPr="00935BFE">
        <w:t xml:space="preserve"> + i * </w:t>
      </w:r>
      <w:proofErr w:type="spellStart"/>
      <w:r w:rsidRPr="00935BFE">
        <w:t>deltaT</w:t>
      </w:r>
      <w:proofErr w:type="spellEnd"/>
      <w:r w:rsidRPr="00935BFE">
        <w:t>;</w:t>
      </w:r>
    </w:p>
    <w:p w14:paraId="5681234C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Curr</w:t>
      </w:r>
      <w:proofErr w:type="spellEnd"/>
      <w:r w:rsidRPr="00935BFE">
        <w:t xml:space="preserve"> = </w:t>
      </w:r>
      <w:proofErr w:type="spellStart"/>
      <w:r w:rsidRPr="00935BFE">
        <w:t>tCurr</w:t>
      </w:r>
      <w:proofErr w:type="spellEnd"/>
      <w:r w:rsidRPr="00935BFE">
        <w:t>;</w:t>
      </w:r>
    </w:p>
    <w:p w14:paraId="3334062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Curr</w:t>
      </w:r>
      <w:proofErr w:type="spellEnd"/>
      <w:r w:rsidRPr="00935BFE">
        <w:t xml:space="preserve"> = A * </w:t>
      </w:r>
      <w:proofErr w:type="spellStart"/>
      <w:r w:rsidRPr="00935BFE">
        <w:t>tCurr</w:t>
      </w:r>
      <w:proofErr w:type="spellEnd"/>
      <w:r w:rsidRPr="00935BFE">
        <w:t xml:space="preserve"> * </w:t>
      </w:r>
      <w:proofErr w:type="spellStart"/>
      <w:r w:rsidRPr="00935BFE">
        <w:t>tCurr</w:t>
      </w:r>
      <w:proofErr w:type="spellEnd"/>
      <w:r w:rsidRPr="00935BFE">
        <w:t xml:space="preserve"> + B * </w:t>
      </w:r>
      <w:proofErr w:type="spellStart"/>
      <w:r w:rsidRPr="00935BFE">
        <w:t>tCurr</w:t>
      </w:r>
      <w:proofErr w:type="spellEnd"/>
      <w:r w:rsidRPr="00935BFE">
        <w:t xml:space="preserve"> + C;</w:t>
      </w:r>
    </w:p>
    <w:p w14:paraId="6DDC12ED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ECF005D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// Відрізок параболи</w:t>
      </w:r>
    </w:p>
    <w:p w14:paraId="564DC9C6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x1 = </w:t>
      </w:r>
      <w:proofErr w:type="spellStart"/>
      <w:r w:rsidRPr="00935BFE">
        <w:t>xPrev</w:t>
      </w:r>
      <w:proofErr w:type="spellEnd"/>
      <w:r w:rsidRPr="00935BFE">
        <w:t>;</w:t>
      </w:r>
    </w:p>
    <w:p w14:paraId="0142908B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y1 = </w:t>
      </w:r>
      <w:proofErr w:type="spellStart"/>
      <w:r w:rsidRPr="00935BFE">
        <w:t>yPrev</w:t>
      </w:r>
      <w:proofErr w:type="spellEnd"/>
      <w:r w:rsidRPr="00935BFE">
        <w:t>;</w:t>
      </w:r>
    </w:p>
    <w:p w14:paraId="71AFCF4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x2 = </w:t>
      </w:r>
      <w:proofErr w:type="spellStart"/>
      <w:r w:rsidRPr="00935BFE">
        <w:t>xCurr</w:t>
      </w:r>
      <w:proofErr w:type="spellEnd"/>
      <w:r w:rsidRPr="00935BFE">
        <w:t>;</w:t>
      </w:r>
    </w:p>
    <w:p w14:paraId="00AFCC23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y2 = </w:t>
      </w:r>
      <w:proofErr w:type="spellStart"/>
      <w:r w:rsidRPr="00935BFE">
        <w:t>yCurr</w:t>
      </w:r>
      <w:proofErr w:type="spellEnd"/>
      <w:r w:rsidRPr="00935BFE">
        <w:t>;</w:t>
      </w:r>
    </w:p>
    <w:p w14:paraId="73370499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20B8500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// Вектори напрямку</w:t>
      </w:r>
    </w:p>
    <w:p w14:paraId="59E2F7E1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s1_x = x2 - x1;</w:t>
      </w:r>
    </w:p>
    <w:p w14:paraId="734C5CA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s1_y = y2 - y1;</w:t>
      </w:r>
    </w:p>
    <w:p w14:paraId="538C9FA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s2_x = x4 - x3;</w:t>
      </w:r>
    </w:p>
    <w:p w14:paraId="54D4DFA5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s2_y = y4 - y3;</w:t>
      </w:r>
    </w:p>
    <w:p w14:paraId="059495F6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3049A9C1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enom</w:t>
      </w:r>
      <w:proofErr w:type="spellEnd"/>
      <w:r w:rsidRPr="00935BFE">
        <w:t xml:space="preserve"> = (-s2_x * s1_y + s1_x * s2_y);</w:t>
      </w:r>
    </w:p>
    <w:p w14:paraId="15020B1C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0A70FB48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Math.Abs</w:t>
      </w:r>
      <w:proofErr w:type="spellEnd"/>
      <w:r w:rsidRPr="00935BFE">
        <w:t>(</w:t>
      </w:r>
      <w:proofErr w:type="spellStart"/>
      <w:r w:rsidRPr="00935BFE">
        <w:t>denom</w:t>
      </w:r>
      <w:proofErr w:type="spellEnd"/>
      <w:r w:rsidRPr="00935BFE">
        <w:t xml:space="preserve">) &gt; </w:t>
      </w:r>
      <w:proofErr w:type="spellStart"/>
      <w:r w:rsidRPr="00935BFE">
        <w:t>epsilon</w:t>
      </w:r>
      <w:proofErr w:type="spellEnd"/>
      <w:r w:rsidRPr="00935BFE">
        <w:t>)</w:t>
      </w:r>
    </w:p>
    <w:p w14:paraId="2B649EEC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{</w:t>
      </w:r>
    </w:p>
    <w:p w14:paraId="4E318C31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s = (-s1_y * (x1 - x3) + s1_x * (y1 - y3)) / </w:t>
      </w:r>
      <w:proofErr w:type="spellStart"/>
      <w:r w:rsidRPr="00935BFE">
        <w:t>denom</w:t>
      </w:r>
      <w:proofErr w:type="spellEnd"/>
      <w:r w:rsidRPr="00935BFE">
        <w:t>;</w:t>
      </w:r>
    </w:p>
    <w:p w14:paraId="5DDC0014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t = (s2_x * (y1 - y3) - s2_y * (x1 - x3)) / </w:t>
      </w:r>
      <w:proofErr w:type="spellStart"/>
      <w:r w:rsidRPr="00935BFE">
        <w:t>denom</w:t>
      </w:r>
      <w:proofErr w:type="spellEnd"/>
      <w:r w:rsidRPr="00935BFE">
        <w:t>;</w:t>
      </w:r>
    </w:p>
    <w:p w14:paraId="5BFBD5A8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6740786D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s &gt;= 0 &amp;&amp; s &lt;= 1 &amp;&amp; t &gt;= 0 &amp;&amp; t &lt;= 1)</w:t>
      </w:r>
    </w:p>
    <w:p w14:paraId="2F58EB1B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{</w:t>
      </w:r>
    </w:p>
    <w:p w14:paraId="014027CE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    // Перетин існує</w:t>
      </w:r>
    </w:p>
    <w:p w14:paraId="1543B7C5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i = x1 + t * s1_x;</w:t>
      </w:r>
    </w:p>
    <w:p w14:paraId="61EDC14E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i</w:t>
      </w:r>
      <w:proofErr w:type="spellEnd"/>
      <w:r w:rsidRPr="00935BFE">
        <w:t xml:space="preserve"> = y1 + t * s1_y;</w:t>
      </w:r>
    </w:p>
    <w:p w14:paraId="791DB04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    </w:t>
      </w:r>
      <w:proofErr w:type="spellStart"/>
      <w:r w:rsidRPr="00935BFE">
        <w:t>intersectionPoint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ointF</w:t>
      </w:r>
      <w:proofErr w:type="spellEnd"/>
      <w:r w:rsidRPr="00935BFE">
        <w:t>((</w:t>
      </w:r>
      <w:proofErr w:type="spellStart"/>
      <w:r w:rsidRPr="00935BFE">
        <w:t>float</w:t>
      </w:r>
      <w:proofErr w:type="spellEnd"/>
      <w:r w:rsidRPr="00935BFE">
        <w:t>)xi, (</w:t>
      </w:r>
      <w:proofErr w:type="spellStart"/>
      <w:r w:rsidRPr="00935BFE">
        <w:t>float</w:t>
      </w:r>
      <w:proofErr w:type="spellEnd"/>
      <w:r w:rsidRPr="00935BFE">
        <w:t>)</w:t>
      </w:r>
      <w:proofErr w:type="spellStart"/>
      <w:r w:rsidRPr="00935BFE">
        <w:t>yi</w:t>
      </w:r>
      <w:proofErr w:type="spellEnd"/>
      <w:r w:rsidRPr="00935BFE">
        <w:t>));</w:t>
      </w:r>
    </w:p>
    <w:p w14:paraId="03007B5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    }</w:t>
      </w:r>
    </w:p>
    <w:p w14:paraId="4488BA02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}</w:t>
      </w:r>
    </w:p>
    <w:p w14:paraId="4C54ACCE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67762FA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// Оновлюємо попередню точку</w:t>
      </w:r>
    </w:p>
    <w:p w14:paraId="3C0F0B2F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tPrev</w:t>
      </w:r>
      <w:proofErr w:type="spellEnd"/>
      <w:r w:rsidRPr="00935BFE">
        <w:t xml:space="preserve"> = </w:t>
      </w:r>
      <w:proofErr w:type="spellStart"/>
      <w:r w:rsidRPr="00935BFE">
        <w:t>tCurr</w:t>
      </w:r>
      <w:proofErr w:type="spellEnd"/>
      <w:r w:rsidRPr="00935BFE">
        <w:t>;</w:t>
      </w:r>
    </w:p>
    <w:p w14:paraId="282CEB09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xPrev</w:t>
      </w:r>
      <w:proofErr w:type="spellEnd"/>
      <w:r w:rsidRPr="00935BFE">
        <w:t xml:space="preserve"> = </w:t>
      </w:r>
      <w:proofErr w:type="spellStart"/>
      <w:r w:rsidRPr="00935BFE">
        <w:t>xCurr</w:t>
      </w:r>
      <w:proofErr w:type="spellEnd"/>
      <w:r w:rsidRPr="00935BFE">
        <w:t>;</w:t>
      </w:r>
    </w:p>
    <w:p w14:paraId="5E416D64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    </w:t>
      </w:r>
      <w:proofErr w:type="spellStart"/>
      <w:r w:rsidRPr="00935BFE">
        <w:t>yPrev</w:t>
      </w:r>
      <w:proofErr w:type="spellEnd"/>
      <w:r w:rsidRPr="00935BFE">
        <w:t xml:space="preserve"> = </w:t>
      </w:r>
      <w:proofErr w:type="spellStart"/>
      <w:r w:rsidRPr="00935BFE">
        <w:t>yCurr</w:t>
      </w:r>
      <w:proofErr w:type="spellEnd"/>
      <w:r w:rsidRPr="00935BFE">
        <w:t>;</w:t>
      </w:r>
    </w:p>
    <w:p w14:paraId="0F0E8D37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}</w:t>
      </w:r>
    </w:p>
    <w:p w14:paraId="3C4C426F" w14:textId="77777777" w:rsidR="00777A70" w:rsidRPr="00935BFE" w:rsidRDefault="00777A70" w:rsidP="00777A70">
      <w:pPr>
        <w:pStyle w:val="Code"/>
        <w:numPr>
          <w:ilvl w:val="0"/>
          <w:numId w:val="35"/>
        </w:numPr>
      </w:pPr>
    </w:p>
    <w:p w14:paraId="549D72CA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intersectionPoints</w:t>
      </w:r>
      <w:proofErr w:type="spellEnd"/>
      <w:r w:rsidRPr="00935BFE">
        <w:t>;</w:t>
      </w:r>
    </w:p>
    <w:p w14:paraId="3749A0C0" w14:textId="77777777" w:rsidR="00777A70" w:rsidRPr="00935BFE" w:rsidRDefault="00777A70" w:rsidP="00777A70">
      <w:pPr>
        <w:pStyle w:val="Code"/>
        <w:numPr>
          <w:ilvl w:val="0"/>
          <w:numId w:val="35"/>
        </w:numPr>
      </w:pPr>
      <w:r w:rsidRPr="00935BFE">
        <w:t xml:space="preserve">    }</w:t>
      </w:r>
    </w:p>
    <w:p w14:paraId="5347241C" w14:textId="1EA8B8C6" w:rsidR="0018767B" w:rsidRPr="00935BFE" w:rsidRDefault="00777A70" w:rsidP="00777A70">
      <w:pPr>
        <w:pStyle w:val="Code"/>
        <w:numPr>
          <w:ilvl w:val="0"/>
          <w:numId w:val="35"/>
        </w:numPr>
      </w:pPr>
      <w:r w:rsidRPr="00935BFE">
        <w:t>}</w:t>
      </w:r>
    </w:p>
    <w:p w14:paraId="6B411884" w14:textId="29AD8AE3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Ellipse.cs</w:t>
      </w:r>
      <w:proofErr w:type="spellEnd"/>
      <w:r w:rsidRPr="00935BFE">
        <w:rPr>
          <w:lang w:val="uk-UA"/>
        </w:rPr>
        <w:t>)</w:t>
      </w:r>
    </w:p>
    <w:p w14:paraId="39857DC4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51369CF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Drawing</w:t>
      </w:r>
      <w:proofErr w:type="spellEnd"/>
      <w:r w:rsidRPr="00935BFE">
        <w:t>;</w:t>
      </w:r>
    </w:p>
    <w:p w14:paraId="372FDA77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41DCC5F2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4DA2B007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>// Клас для представлення еліпса та обчислення точок перетину з відрізком</w:t>
      </w:r>
    </w:p>
    <w:p w14:paraId="7547D19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Ellipse</w:t>
      </w:r>
      <w:proofErr w:type="spellEnd"/>
    </w:p>
    <w:p w14:paraId="5F40478C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>{</w:t>
      </w:r>
    </w:p>
    <w:p w14:paraId="4005C0F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Координата X центру еліпса</w:t>
      </w:r>
    </w:p>
    <w:p w14:paraId="37C8AE4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lastRenderedPageBreak/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enterX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0;</w:t>
      </w:r>
    </w:p>
    <w:p w14:paraId="28D2BEDF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37F14C20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Координата Y центру еліпса</w:t>
      </w:r>
    </w:p>
    <w:p w14:paraId="3F023CAB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CenterY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0;</w:t>
      </w:r>
    </w:p>
    <w:p w14:paraId="53DE4C2E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121D554F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Довжина великої </w:t>
      </w:r>
      <w:proofErr w:type="spellStart"/>
      <w:r w:rsidRPr="00935BFE">
        <w:t>піввісі</w:t>
      </w:r>
      <w:proofErr w:type="spellEnd"/>
    </w:p>
    <w:p w14:paraId="0A5E6DF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emiMajorAxis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100;</w:t>
      </w:r>
    </w:p>
    <w:p w14:paraId="63ACCA3C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76D73A2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Довжина малої </w:t>
      </w:r>
      <w:proofErr w:type="spellStart"/>
      <w:r w:rsidRPr="00935BFE">
        <w:t>піввісі</w:t>
      </w:r>
      <w:proofErr w:type="spellEnd"/>
    </w:p>
    <w:p w14:paraId="39DF12FB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emiMinorAxis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50;</w:t>
      </w:r>
    </w:p>
    <w:p w14:paraId="3DE80A2A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09DAC514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// Метод для отримання точок перетину еліпса з відрізком</w:t>
      </w:r>
    </w:p>
    <w:p w14:paraId="28C73F3F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GetIntersectionPoints</w:t>
      </w:r>
      <w:proofErr w:type="spellEnd"/>
      <w:r w:rsidRPr="00935BFE">
        <w:t>(</w:t>
      </w:r>
      <w:proofErr w:type="spellStart"/>
      <w:r w:rsidRPr="00935BFE">
        <w:t>Segment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psilon</w:t>
      </w:r>
      <w:proofErr w:type="spellEnd"/>
      <w:r w:rsidRPr="00935BFE">
        <w:t xml:space="preserve"> = 1e-6)</w:t>
      </w:r>
    </w:p>
    <w:p w14:paraId="7ED22974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{</w:t>
      </w:r>
    </w:p>
    <w:p w14:paraId="5F8D319D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intersectionPoints</w:t>
      </w:r>
      <w:proofErr w:type="spellEnd"/>
      <w:r w:rsidRPr="00935BFE">
        <w:t xml:space="preserve"> = </w:t>
      </w:r>
      <w:proofErr w:type="spellStart"/>
      <w:r w:rsidRPr="00935BFE">
        <w:t>new</w:t>
      </w:r>
      <w:proofErr w:type="spellEnd"/>
      <w:r w:rsidRPr="00935BFE">
        <w:t>();</w:t>
      </w:r>
    </w:p>
    <w:p w14:paraId="46B53238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3054748C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h = </w:t>
      </w:r>
      <w:proofErr w:type="spellStart"/>
      <w:r w:rsidRPr="00935BFE">
        <w:t>CenterX</w:t>
      </w:r>
      <w:proofErr w:type="spellEnd"/>
      <w:r w:rsidRPr="00935BFE">
        <w:t>;</w:t>
      </w:r>
    </w:p>
    <w:p w14:paraId="3307EF69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k = </w:t>
      </w:r>
      <w:proofErr w:type="spellStart"/>
      <w:r w:rsidRPr="00935BFE">
        <w:t>CenterY</w:t>
      </w:r>
      <w:proofErr w:type="spellEnd"/>
      <w:r w:rsidRPr="00935BFE">
        <w:t>;</w:t>
      </w:r>
    </w:p>
    <w:p w14:paraId="52784CBC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a = </w:t>
      </w:r>
      <w:proofErr w:type="spellStart"/>
      <w:r w:rsidRPr="00935BFE">
        <w:t>SemiMajorAxis</w:t>
      </w:r>
      <w:proofErr w:type="spellEnd"/>
      <w:r w:rsidRPr="00935BFE">
        <w:t>;</w:t>
      </w:r>
    </w:p>
    <w:p w14:paraId="6C24ADF9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b = </w:t>
      </w:r>
      <w:proofErr w:type="spellStart"/>
      <w:r w:rsidRPr="00935BFE">
        <w:t>SemiMinorAxis</w:t>
      </w:r>
      <w:proofErr w:type="spellEnd"/>
      <w:r w:rsidRPr="00935BFE">
        <w:t>;</w:t>
      </w:r>
    </w:p>
    <w:p w14:paraId="563315F4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00DE0C1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x1 = segment.AX;</w:t>
      </w:r>
    </w:p>
    <w:p w14:paraId="61823E5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y1 = </w:t>
      </w:r>
      <w:proofErr w:type="spellStart"/>
      <w:r w:rsidRPr="00935BFE">
        <w:t>segment.AY</w:t>
      </w:r>
      <w:proofErr w:type="spellEnd"/>
      <w:r w:rsidRPr="00935BFE">
        <w:t>;</w:t>
      </w:r>
    </w:p>
    <w:p w14:paraId="5C9DAE9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x2 = </w:t>
      </w:r>
      <w:proofErr w:type="spellStart"/>
      <w:r w:rsidRPr="00935BFE">
        <w:t>segment.BX</w:t>
      </w:r>
      <w:proofErr w:type="spellEnd"/>
      <w:r w:rsidRPr="00935BFE">
        <w:t>;</w:t>
      </w:r>
    </w:p>
    <w:p w14:paraId="283F1A17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y2 = segment.BY;</w:t>
      </w:r>
    </w:p>
    <w:p w14:paraId="17D8B249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6F3C4A6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dx = x2 - x1;</w:t>
      </w:r>
    </w:p>
    <w:p w14:paraId="76FF078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y</w:t>
      </w:r>
      <w:proofErr w:type="spellEnd"/>
      <w:r w:rsidRPr="00935BFE">
        <w:t xml:space="preserve"> = y2 - y1;</w:t>
      </w:r>
    </w:p>
    <w:p w14:paraId="30D0327D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3E2DAFAA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// Параметричне рівняння прямої: x = x1 + t*dx, y = y1 + t*</w:t>
      </w:r>
      <w:proofErr w:type="spellStart"/>
      <w:r w:rsidRPr="00935BFE">
        <w:t>dy</w:t>
      </w:r>
      <w:proofErr w:type="spellEnd"/>
    </w:p>
    <w:p w14:paraId="79B8E6D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// Підставляємо в рівняння еліпса та вирішуємо щодо t</w:t>
      </w:r>
    </w:p>
    <w:p w14:paraId="457BECDE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A = (dx * dx) / (a * a) + (</w:t>
      </w:r>
      <w:proofErr w:type="spellStart"/>
      <w:r w:rsidRPr="00935BFE">
        <w:t>dy</w:t>
      </w:r>
      <w:proofErr w:type="spellEnd"/>
      <w:r w:rsidRPr="00935BFE">
        <w:t xml:space="preserve"> * </w:t>
      </w:r>
      <w:proofErr w:type="spellStart"/>
      <w:r w:rsidRPr="00935BFE">
        <w:t>dy</w:t>
      </w:r>
      <w:proofErr w:type="spellEnd"/>
      <w:r w:rsidRPr="00935BFE">
        <w:t>) / (b * b);</w:t>
      </w:r>
    </w:p>
    <w:p w14:paraId="3E3ACDC0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B = 2 * (dx * (x1 - h) / (a * a) + </w:t>
      </w:r>
      <w:proofErr w:type="spellStart"/>
      <w:r w:rsidRPr="00935BFE">
        <w:t>dy</w:t>
      </w:r>
      <w:proofErr w:type="spellEnd"/>
      <w:r w:rsidRPr="00935BFE">
        <w:t xml:space="preserve"> * (y1 - k) / (b * b));</w:t>
      </w:r>
    </w:p>
    <w:p w14:paraId="70F41511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C = ((x1 - h) * (x1 - h)) / (a * a) + ((y1 - k) * (y1 - k)) / (b * b) - 1;</w:t>
      </w:r>
    </w:p>
    <w:p w14:paraId="5ED9109B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485EE5A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iscriminant</w:t>
      </w:r>
      <w:proofErr w:type="spellEnd"/>
      <w:r w:rsidRPr="00935BFE">
        <w:t xml:space="preserve"> = B * B - 4 * A * C;</w:t>
      </w:r>
    </w:p>
    <w:p w14:paraId="7B9CD4E3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4AA00286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discriminant</w:t>
      </w:r>
      <w:proofErr w:type="spellEnd"/>
      <w:r w:rsidRPr="00935BFE">
        <w:t xml:space="preserve"> &gt;= -</w:t>
      </w:r>
      <w:proofErr w:type="spellStart"/>
      <w:r w:rsidRPr="00935BFE">
        <w:t>epsilon</w:t>
      </w:r>
      <w:proofErr w:type="spellEnd"/>
      <w:r w:rsidRPr="00935BFE">
        <w:t>)</w:t>
      </w:r>
    </w:p>
    <w:p w14:paraId="778DA47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{</w:t>
      </w:r>
    </w:p>
    <w:p w14:paraId="0FEB8EFA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discriminant</w:t>
      </w:r>
      <w:proofErr w:type="spellEnd"/>
      <w:r w:rsidRPr="00935BFE">
        <w:t xml:space="preserve"> &lt; 0) </w:t>
      </w:r>
      <w:proofErr w:type="spellStart"/>
      <w:r w:rsidRPr="00935BFE">
        <w:t>discriminant</w:t>
      </w:r>
      <w:proofErr w:type="spellEnd"/>
      <w:r w:rsidRPr="00935BFE">
        <w:t xml:space="preserve"> = 0; // Урахування погрішності</w:t>
      </w:r>
    </w:p>
    <w:p w14:paraId="5AD8B834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471F8340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sqrtDiscriminant</w:t>
      </w:r>
      <w:proofErr w:type="spellEnd"/>
      <w:r w:rsidRPr="00935BFE">
        <w:t xml:space="preserve"> = </w:t>
      </w:r>
      <w:proofErr w:type="spellStart"/>
      <w:r w:rsidRPr="00935BFE">
        <w:t>Math.Sqrt</w:t>
      </w:r>
      <w:proofErr w:type="spellEnd"/>
      <w:r w:rsidRPr="00935BFE">
        <w:t>(</w:t>
      </w:r>
      <w:proofErr w:type="spellStart"/>
      <w:r w:rsidRPr="00935BFE">
        <w:t>discriminant</w:t>
      </w:r>
      <w:proofErr w:type="spellEnd"/>
      <w:r w:rsidRPr="00935BFE">
        <w:t>);</w:t>
      </w:r>
    </w:p>
    <w:p w14:paraId="1EFAF85B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t1 = (-B + </w:t>
      </w:r>
      <w:proofErr w:type="spellStart"/>
      <w:r w:rsidRPr="00935BFE">
        <w:t>sqrtDiscriminant</w:t>
      </w:r>
      <w:proofErr w:type="spellEnd"/>
      <w:r w:rsidRPr="00935BFE">
        <w:t>) / (2 * A);</w:t>
      </w:r>
    </w:p>
    <w:p w14:paraId="1D168730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t2 = (-B - </w:t>
      </w:r>
      <w:proofErr w:type="spellStart"/>
      <w:r w:rsidRPr="00935BFE">
        <w:t>sqrtDiscriminant</w:t>
      </w:r>
      <w:proofErr w:type="spellEnd"/>
      <w:r w:rsidRPr="00935BFE">
        <w:t>) / (2 * A);</w:t>
      </w:r>
    </w:p>
    <w:p w14:paraId="044D04E6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19C19179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// Перевіряємо t1</w:t>
      </w:r>
    </w:p>
    <w:p w14:paraId="31F67EFD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t1 &gt;= 0 &amp;&amp; t1 &lt;= 1)</w:t>
      </w:r>
    </w:p>
    <w:p w14:paraId="587273F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{</w:t>
      </w:r>
    </w:p>
    <w:p w14:paraId="39D6E20E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xi = x1 + t1 * dx;</w:t>
      </w:r>
    </w:p>
    <w:p w14:paraId="03AB167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i</w:t>
      </w:r>
      <w:proofErr w:type="spellEnd"/>
      <w:r w:rsidRPr="00935BFE">
        <w:t xml:space="preserve"> = y1 + t1 * </w:t>
      </w:r>
      <w:proofErr w:type="spellStart"/>
      <w:r w:rsidRPr="00935BFE">
        <w:t>dy</w:t>
      </w:r>
      <w:proofErr w:type="spellEnd"/>
      <w:r w:rsidRPr="00935BFE">
        <w:t>;</w:t>
      </w:r>
    </w:p>
    <w:p w14:paraId="5588C158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intersectionPoint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ointF</w:t>
      </w:r>
      <w:proofErr w:type="spellEnd"/>
      <w:r w:rsidRPr="00935BFE">
        <w:t>((</w:t>
      </w:r>
      <w:proofErr w:type="spellStart"/>
      <w:r w:rsidRPr="00935BFE">
        <w:t>float</w:t>
      </w:r>
      <w:proofErr w:type="spellEnd"/>
      <w:r w:rsidRPr="00935BFE">
        <w:t>)xi, (</w:t>
      </w:r>
      <w:proofErr w:type="spellStart"/>
      <w:r w:rsidRPr="00935BFE">
        <w:t>float</w:t>
      </w:r>
      <w:proofErr w:type="spellEnd"/>
      <w:r w:rsidRPr="00935BFE">
        <w:t>)</w:t>
      </w:r>
      <w:proofErr w:type="spellStart"/>
      <w:r w:rsidRPr="00935BFE">
        <w:t>yi</w:t>
      </w:r>
      <w:proofErr w:type="spellEnd"/>
      <w:r w:rsidRPr="00935BFE">
        <w:t>));</w:t>
      </w:r>
    </w:p>
    <w:p w14:paraId="7A6E3411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}</w:t>
      </w:r>
    </w:p>
    <w:p w14:paraId="70D06DFA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07180F21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// Перевіряємо t2</w:t>
      </w:r>
    </w:p>
    <w:p w14:paraId="4109097B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t2 &gt;= 0 &amp;&amp; t2 &lt;= 1)</w:t>
      </w:r>
    </w:p>
    <w:p w14:paraId="12BD78C5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{</w:t>
      </w:r>
    </w:p>
    <w:p w14:paraId="09CEE32E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xi = x1 + t2 * dx;</w:t>
      </w:r>
    </w:p>
    <w:p w14:paraId="60EE055F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i</w:t>
      </w:r>
      <w:proofErr w:type="spellEnd"/>
      <w:r w:rsidRPr="00935BFE">
        <w:t xml:space="preserve"> = y1 + t2 * </w:t>
      </w:r>
      <w:proofErr w:type="spellStart"/>
      <w:r w:rsidRPr="00935BFE">
        <w:t>dy</w:t>
      </w:r>
      <w:proofErr w:type="spellEnd"/>
      <w:r w:rsidRPr="00935BFE">
        <w:t>;</w:t>
      </w:r>
    </w:p>
    <w:p w14:paraId="2650E70E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        </w:t>
      </w:r>
      <w:proofErr w:type="spellStart"/>
      <w:r w:rsidRPr="00935BFE">
        <w:t>intersectionPoints.Add</w:t>
      </w:r>
      <w:proofErr w:type="spellEnd"/>
      <w:r w:rsidRPr="00935BFE">
        <w:t>(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ointF</w:t>
      </w:r>
      <w:proofErr w:type="spellEnd"/>
      <w:r w:rsidRPr="00935BFE">
        <w:t>((</w:t>
      </w:r>
      <w:proofErr w:type="spellStart"/>
      <w:r w:rsidRPr="00935BFE">
        <w:t>float</w:t>
      </w:r>
      <w:proofErr w:type="spellEnd"/>
      <w:r w:rsidRPr="00935BFE">
        <w:t>)xi, (</w:t>
      </w:r>
      <w:proofErr w:type="spellStart"/>
      <w:r w:rsidRPr="00935BFE">
        <w:t>float</w:t>
      </w:r>
      <w:proofErr w:type="spellEnd"/>
      <w:r w:rsidRPr="00935BFE">
        <w:t>)</w:t>
      </w:r>
      <w:proofErr w:type="spellStart"/>
      <w:r w:rsidRPr="00935BFE">
        <w:t>yi</w:t>
      </w:r>
      <w:proofErr w:type="spellEnd"/>
      <w:r w:rsidRPr="00935BFE">
        <w:t>));</w:t>
      </w:r>
    </w:p>
    <w:p w14:paraId="08BCB9E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lastRenderedPageBreak/>
        <w:t xml:space="preserve">            }</w:t>
      </w:r>
    </w:p>
    <w:p w14:paraId="4B33FCFA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}</w:t>
      </w:r>
    </w:p>
    <w:p w14:paraId="247CCF8D" w14:textId="77777777" w:rsidR="00777A70" w:rsidRPr="00935BFE" w:rsidRDefault="00777A70" w:rsidP="00777A70">
      <w:pPr>
        <w:pStyle w:val="Code"/>
        <w:numPr>
          <w:ilvl w:val="0"/>
          <w:numId w:val="38"/>
        </w:numPr>
      </w:pPr>
    </w:p>
    <w:p w14:paraId="633307B2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    </w:t>
      </w:r>
      <w:proofErr w:type="spellStart"/>
      <w:r w:rsidRPr="00935BFE">
        <w:t>return</w:t>
      </w:r>
      <w:proofErr w:type="spellEnd"/>
      <w:r w:rsidRPr="00935BFE">
        <w:t xml:space="preserve"> </w:t>
      </w:r>
      <w:proofErr w:type="spellStart"/>
      <w:r w:rsidRPr="00935BFE">
        <w:t>intersectionPoints</w:t>
      </w:r>
      <w:proofErr w:type="spellEnd"/>
      <w:r w:rsidRPr="00935BFE">
        <w:t>;</w:t>
      </w:r>
    </w:p>
    <w:p w14:paraId="37BB2FB3" w14:textId="77777777" w:rsidR="00777A70" w:rsidRPr="00935BFE" w:rsidRDefault="00777A70" w:rsidP="00777A70">
      <w:pPr>
        <w:pStyle w:val="Code"/>
        <w:numPr>
          <w:ilvl w:val="0"/>
          <w:numId w:val="38"/>
        </w:numPr>
      </w:pPr>
      <w:r w:rsidRPr="00935BFE">
        <w:t xml:space="preserve">    }</w:t>
      </w:r>
    </w:p>
    <w:p w14:paraId="4B1594DF" w14:textId="2321BF6B" w:rsidR="0018767B" w:rsidRPr="00935BFE" w:rsidRDefault="00777A70" w:rsidP="00777A70">
      <w:pPr>
        <w:pStyle w:val="Code"/>
        <w:numPr>
          <w:ilvl w:val="0"/>
          <w:numId w:val="38"/>
        </w:numPr>
      </w:pPr>
      <w:r w:rsidRPr="00935BFE">
        <w:t>}</w:t>
      </w:r>
    </w:p>
    <w:p w14:paraId="15FD0B2D" w14:textId="77777777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)</w:t>
      </w:r>
    </w:p>
    <w:p w14:paraId="2702253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185B73F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077BDC24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35B900A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proofErr w:type="spellStart"/>
      <w:r w:rsidRPr="00935BFE">
        <w:t>namespace</w:t>
      </w:r>
      <w:proofErr w:type="spellEnd"/>
      <w:r w:rsidRPr="00935BFE">
        <w:t xml:space="preserve"> Minakov_Task04</w:t>
      </w:r>
    </w:p>
    <w:p w14:paraId="155B13F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>{</w:t>
      </w:r>
    </w:p>
    <w:p w14:paraId="621A740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: </w:t>
      </w:r>
      <w:proofErr w:type="spellStart"/>
      <w:r w:rsidRPr="00935BFE">
        <w:t>Form</w:t>
      </w:r>
      <w:proofErr w:type="spellEnd"/>
    </w:p>
    <w:p w14:paraId="2BE2F7D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{</w:t>
      </w:r>
    </w:p>
    <w:p w14:paraId="3D4A697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Флаг для визначення, чи оновлюються точки відрізка</w:t>
      </w:r>
    </w:p>
    <w:p w14:paraId="6ABBDD5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UpdatingSegmentPoints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4426D215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0563F0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()</w:t>
      </w:r>
    </w:p>
    <w:p w14:paraId="27BDC43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361E554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44BADEC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000A16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// Встановлюємо початкові значення елементів інтерфейсу</w:t>
      </w:r>
    </w:p>
    <w:p w14:paraId="433BC51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adioButtonEllipse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67055F7E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42D57F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HalfA.Value</w:t>
      </w:r>
      <w:proofErr w:type="spellEnd"/>
      <w:r w:rsidRPr="00935BFE">
        <w:t xml:space="preserve"> = 100;</w:t>
      </w:r>
    </w:p>
    <w:p w14:paraId="6A9372F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HalfB.Value</w:t>
      </w:r>
      <w:proofErr w:type="spellEnd"/>
      <w:r w:rsidRPr="00935BFE">
        <w:t xml:space="preserve"> = 50;</w:t>
      </w:r>
    </w:p>
    <w:p w14:paraId="35AF6E30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623013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.Value</w:t>
      </w:r>
      <w:proofErr w:type="spellEnd"/>
      <w:r w:rsidRPr="00935BFE">
        <w:t xml:space="preserve"> = 1;</w:t>
      </w:r>
    </w:p>
    <w:p w14:paraId="27F1F29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.Value</w:t>
      </w:r>
      <w:proofErr w:type="spellEnd"/>
      <w:r w:rsidRPr="00935BFE">
        <w:t xml:space="preserve"> = 0;</w:t>
      </w:r>
    </w:p>
    <w:p w14:paraId="07F48EB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C.Value</w:t>
      </w:r>
      <w:proofErr w:type="spellEnd"/>
      <w:r w:rsidRPr="00935BFE">
        <w:t xml:space="preserve"> = 0;</w:t>
      </w:r>
    </w:p>
    <w:p w14:paraId="4C1469C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Tmin.Value</w:t>
      </w:r>
      <w:proofErr w:type="spellEnd"/>
      <w:r w:rsidRPr="00935BFE">
        <w:t xml:space="preserve"> = -10;</w:t>
      </w:r>
    </w:p>
    <w:p w14:paraId="462B134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Tmax.Value</w:t>
      </w:r>
      <w:proofErr w:type="spellEnd"/>
      <w:r w:rsidRPr="00935BFE">
        <w:t xml:space="preserve"> = 10;</w:t>
      </w:r>
    </w:p>
    <w:p w14:paraId="7D9004D3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916180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_X.Value</w:t>
      </w:r>
      <w:proofErr w:type="spellEnd"/>
      <w:r w:rsidRPr="00935BFE">
        <w:t xml:space="preserve"> = -50;</w:t>
      </w:r>
    </w:p>
    <w:p w14:paraId="7FA4844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_Y.Value</w:t>
      </w:r>
      <w:proofErr w:type="spellEnd"/>
      <w:r w:rsidRPr="00935BFE">
        <w:t xml:space="preserve"> = -50;</w:t>
      </w:r>
    </w:p>
    <w:p w14:paraId="6574944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_X.Value</w:t>
      </w:r>
      <w:proofErr w:type="spellEnd"/>
      <w:r w:rsidRPr="00935BFE">
        <w:t xml:space="preserve"> = 50;</w:t>
      </w:r>
    </w:p>
    <w:p w14:paraId="4469500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_Y.Value</w:t>
      </w:r>
      <w:proofErr w:type="spellEnd"/>
      <w:r w:rsidRPr="00935BFE">
        <w:t xml:space="preserve"> = 50;</w:t>
      </w:r>
    </w:p>
    <w:p w14:paraId="172F9CB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89B1A1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// Встановлюємо значення в </w:t>
      </w:r>
      <w:proofErr w:type="spellStart"/>
      <w:r w:rsidRPr="00935BFE">
        <w:t>RenderControl</w:t>
      </w:r>
      <w:proofErr w:type="spellEnd"/>
    </w:p>
    <w:p w14:paraId="11443AB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sEllipseSelected</w:t>
      </w:r>
      <w:proofErr w:type="spellEnd"/>
      <w:r w:rsidRPr="00935BFE">
        <w:t xml:space="preserve"> = </w:t>
      </w:r>
      <w:proofErr w:type="spellStart"/>
      <w:r w:rsidRPr="00935BFE">
        <w:t>radioButtonEllipse.Checked</w:t>
      </w:r>
      <w:proofErr w:type="spellEnd"/>
      <w:r w:rsidRPr="00935BFE">
        <w:t>;</w:t>
      </w:r>
    </w:p>
    <w:p w14:paraId="018C98CF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09CEDE0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CenterX</w:t>
      </w:r>
      <w:proofErr w:type="spellEnd"/>
      <w:r w:rsidRPr="00935BFE">
        <w:t xml:space="preserve"> = 0;</w:t>
      </w:r>
    </w:p>
    <w:p w14:paraId="60282EB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CenterY</w:t>
      </w:r>
      <w:proofErr w:type="spellEnd"/>
      <w:r w:rsidRPr="00935BFE">
        <w:t xml:space="preserve"> = 0;</w:t>
      </w:r>
    </w:p>
    <w:p w14:paraId="00954A70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7A55509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SemiMajorAxis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HalfA.Value</w:t>
      </w:r>
      <w:proofErr w:type="spellEnd"/>
      <w:r w:rsidRPr="00935BFE">
        <w:t>;</w:t>
      </w:r>
    </w:p>
    <w:p w14:paraId="3601FA5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SemiMinorAxis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HalfB.Value</w:t>
      </w:r>
      <w:proofErr w:type="spellEnd"/>
      <w:r w:rsidRPr="00935BFE">
        <w:t>;</w:t>
      </w:r>
    </w:p>
    <w:p w14:paraId="04EDAB4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CCFB9A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A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.Value</w:t>
      </w:r>
      <w:proofErr w:type="spellEnd"/>
      <w:r w:rsidRPr="00935BFE">
        <w:t>;</w:t>
      </w:r>
    </w:p>
    <w:p w14:paraId="3812EC4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B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.Value</w:t>
      </w:r>
      <w:proofErr w:type="spellEnd"/>
      <w:r w:rsidRPr="00935BFE">
        <w:t>;</w:t>
      </w:r>
    </w:p>
    <w:p w14:paraId="48FE3B4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C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C.Value</w:t>
      </w:r>
      <w:proofErr w:type="spellEnd"/>
      <w:r w:rsidRPr="00935BFE">
        <w:t>;</w:t>
      </w:r>
    </w:p>
    <w:p w14:paraId="5C33E49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TMin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Tmin.Value</w:t>
      </w:r>
      <w:proofErr w:type="spellEnd"/>
      <w:r w:rsidRPr="00935BFE">
        <w:t>;</w:t>
      </w:r>
    </w:p>
    <w:p w14:paraId="4DD51C4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TMax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Tmax.Value</w:t>
      </w:r>
      <w:proofErr w:type="spellEnd"/>
      <w:r w:rsidRPr="00935BFE">
        <w:t>;</w:t>
      </w:r>
    </w:p>
    <w:p w14:paraId="03AA4B60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371A603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renderControl.Segment.AX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_X.Value</w:t>
      </w:r>
      <w:proofErr w:type="spellEnd"/>
      <w:r w:rsidRPr="00935BFE">
        <w:t>;</w:t>
      </w:r>
    </w:p>
    <w:p w14:paraId="09E9FC9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Segment.AY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_Y.Value</w:t>
      </w:r>
      <w:proofErr w:type="spellEnd"/>
      <w:r w:rsidRPr="00935BFE">
        <w:t>;</w:t>
      </w:r>
    </w:p>
    <w:p w14:paraId="708CFCA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Segment.BX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_X.Value</w:t>
      </w:r>
      <w:proofErr w:type="spellEnd"/>
      <w:r w:rsidRPr="00935BFE">
        <w:t>;</w:t>
      </w:r>
    </w:p>
    <w:p w14:paraId="6BC6A3C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renderControl.Segment.BY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_Y.Value</w:t>
      </w:r>
      <w:proofErr w:type="spellEnd"/>
      <w:r w:rsidRPr="00935BFE">
        <w:t>;</w:t>
      </w:r>
    </w:p>
    <w:p w14:paraId="3E852FC1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685D6B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psilon</w:t>
      </w:r>
      <w:proofErr w:type="spellEnd"/>
      <w:r w:rsidRPr="00935BFE">
        <w:t xml:space="preserve"> = 1e-6;</w:t>
      </w:r>
    </w:p>
    <w:p w14:paraId="278A9E3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0BE39FB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// Підписуємося на подію зміни точок відрізка</w:t>
      </w:r>
    </w:p>
    <w:p w14:paraId="3673B24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SegmentPointsChanged</w:t>
      </w:r>
      <w:proofErr w:type="spellEnd"/>
      <w:r w:rsidRPr="00935BFE">
        <w:t xml:space="preserve"> += </w:t>
      </w:r>
      <w:proofErr w:type="spellStart"/>
      <w:r w:rsidRPr="00935BFE">
        <w:t>RenderControl_SegmentPointsChanged</w:t>
      </w:r>
      <w:proofErr w:type="spellEnd"/>
      <w:r w:rsidRPr="00935BFE">
        <w:t>;</w:t>
      </w:r>
    </w:p>
    <w:p w14:paraId="0F8B5CD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707527B3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980F37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події зміни точок відрізка</w:t>
      </w:r>
    </w:p>
    <w:p w14:paraId="430801C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SegmentPoints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253A07D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3E4A977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sUpdatingSegmentPoints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4EA0C4EF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08AFDA7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_X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renderControl.Segment.AX;</w:t>
      </w:r>
    </w:p>
    <w:p w14:paraId="5D5CF8A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A_Y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</w:t>
      </w:r>
      <w:proofErr w:type="spellStart"/>
      <w:r w:rsidRPr="00935BFE">
        <w:t>renderControl.Segment.AY</w:t>
      </w:r>
      <w:proofErr w:type="spellEnd"/>
      <w:r w:rsidRPr="00935BFE">
        <w:t>;</w:t>
      </w:r>
    </w:p>
    <w:p w14:paraId="52BCB87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_X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</w:t>
      </w:r>
      <w:proofErr w:type="spellStart"/>
      <w:r w:rsidRPr="00935BFE">
        <w:t>renderControl.Segment.BX</w:t>
      </w:r>
      <w:proofErr w:type="spellEnd"/>
      <w:r w:rsidRPr="00935BFE">
        <w:t>;</w:t>
      </w:r>
    </w:p>
    <w:p w14:paraId="2CFDD99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numericUpDownB_Y.Value</w:t>
      </w:r>
      <w:proofErr w:type="spellEnd"/>
      <w:r w:rsidRPr="00935BFE">
        <w:t xml:space="preserve"> = (</w:t>
      </w:r>
      <w:proofErr w:type="spellStart"/>
      <w:r w:rsidRPr="00935BFE">
        <w:t>decimal</w:t>
      </w:r>
      <w:proofErr w:type="spellEnd"/>
      <w:r w:rsidRPr="00935BFE">
        <w:t>)renderControl.Segment.BY;</w:t>
      </w:r>
    </w:p>
    <w:p w14:paraId="219060D3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3ADF4DA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sUpdatingSegmentPoints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23B1DE3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79A613A7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734CF8A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еліпса</w:t>
      </w:r>
    </w:p>
    <w:p w14:paraId="6AEC432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Ellipse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4D8642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C877FF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sEllipseSelected</w:t>
      </w:r>
      <w:proofErr w:type="spellEnd"/>
      <w:r w:rsidRPr="00935BFE">
        <w:t xml:space="preserve"> = </w:t>
      </w:r>
      <w:proofErr w:type="spellStart"/>
      <w:r w:rsidRPr="00935BFE">
        <w:t>radioButtonEllipse.Checked</w:t>
      </w:r>
      <w:proofErr w:type="spellEnd"/>
      <w:r w:rsidRPr="00935BFE">
        <w:t>;</w:t>
      </w:r>
    </w:p>
    <w:p w14:paraId="7545F9D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188F249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67BB38F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2A454B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параболи</w:t>
      </w:r>
    </w:p>
    <w:p w14:paraId="455282D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Parabola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97238D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DFB558F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sEllipseSelected</w:t>
      </w:r>
      <w:proofErr w:type="spellEnd"/>
      <w:r w:rsidRPr="00935BFE">
        <w:t xml:space="preserve"> = !</w:t>
      </w:r>
      <w:proofErr w:type="spellStart"/>
      <w:r w:rsidRPr="00935BFE">
        <w:t>radioButtonParabola.Checked</w:t>
      </w:r>
      <w:proofErr w:type="spellEnd"/>
      <w:r w:rsidRPr="00935BFE">
        <w:t>;</w:t>
      </w:r>
    </w:p>
    <w:p w14:paraId="2E0E5DC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782FE3C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6041E5EA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B1E2AD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значення </w:t>
      </w:r>
      <w:proofErr w:type="spellStart"/>
      <w:r w:rsidRPr="00935BFE">
        <w:t>піввісі</w:t>
      </w:r>
      <w:proofErr w:type="spellEnd"/>
      <w:r w:rsidRPr="00935BFE">
        <w:t xml:space="preserve"> A еліпса</w:t>
      </w:r>
    </w:p>
    <w:p w14:paraId="2F5E0BA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HalfA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5F1596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56FEF76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SemiMajorAxis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HalfA.Value</w:t>
      </w:r>
      <w:proofErr w:type="spellEnd"/>
      <w:r w:rsidRPr="00935BFE">
        <w:t>;</w:t>
      </w:r>
    </w:p>
    <w:p w14:paraId="0E659BA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6B115E2F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14572F55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6FBF85E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значення </w:t>
      </w:r>
      <w:proofErr w:type="spellStart"/>
      <w:r w:rsidRPr="00935BFE">
        <w:t>піввісі</w:t>
      </w:r>
      <w:proofErr w:type="spellEnd"/>
      <w:r w:rsidRPr="00935BFE">
        <w:t xml:space="preserve"> B еліпса</w:t>
      </w:r>
    </w:p>
    <w:p w14:paraId="2180C75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HalfB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46BEE9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1BAD8B4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Ellipse.SemiMinorAxis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HalfB.Value</w:t>
      </w:r>
      <w:proofErr w:type="spellEnd"/>
      <w:r w:rsidRPr="00935BFE">
        <w:t>;</w:t>
      </w:r>
    </w:p>
    <w:p w14:paraId="6BC4C38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768E471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B49516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56C4005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ефіцієнта A параболи</w:t>
      </w:r>
    </w:p>
    <w:p w14:paraId="384D8DA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A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240122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3F05AE9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A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.Value</w:t>
      </w:r>
      <w:proofErr w:type="spellEnd"/>
      <w:r w:rsidRPr="00935BFE">
        <w:t>;</w:t>
      </w:r>
    </w:p>
    <w:p w14:paraId="580704A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204A974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lastRenderedPageBreak/>
        <w:t xml:space="preserve">        }</w:t>
      </w:r>
    </w:p>
    <w:p w14:paraId="6899FDAB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76A56D8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ефіцієнта B параболи</w:t>
      </w:r>
    </w:p>
    <w:p w14:paraId="436796C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B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81130A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468566D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B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.Value</w:t>
      </w:r>
      <w:proofErr w:type="spellEnd"/>
      <w:r w:rsidRPr="00935BFE">
        <w:t>;</w:t>
      </w:r>
    </w:p>
    <w:p w14:paraId="06C81C9B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45FE248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1CB1333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6AC570F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ефіцієнта C параболи</w:t>
      </w:r>
    </w:p>
    <w:p w14:paraId="3C94918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C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2A9F889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4546CFB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C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C.Value</w:t>
      </w:r>
      <w:proofErr w:type="spellEnd"/>
      <w:r w:rsidRPr="00935BFE">
        <w:t>;</w:t>
      </w:r>
    </w:p>
    <w:p w14:paraId="489B32F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04FEE9E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25FF0ED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75AA7BC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мінімального параметра t параболи</w:t>
      </w:r>
    </w:p>
    <w:p w14:paraId="285C612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Tmin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B0814C4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0011B03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TMin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Tmin.Value</w:t>
      </w:r>
      <w:proofErr w:type="spellEnd"/>
      <w:r w:rsidRPr="00935BFE">
        <w:t>;</w:t>
      </w:r>
    </w:p>
    <w:p w14:paraId="41A2287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04F81C9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3D6D20B9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1E8D3393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максимального параметра t параболи</w:t>
      </w:r>
    </w:p>
    <w:p w14:paraId="2A00442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Tma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742628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8CACC4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Parabola.TMax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Tmax.Value</w:t>
      </w:r>
      <w:proofErr w:type="spellEnd"/>
      <w:r w:rsidRPr="00935BFE">
        <w:t>;</w:t>
      </w:r>
    </w:p>
    <w:p w14:paraId="170AB31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1084DB9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53E9C53D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4A409FA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ординати X точки A відрізка</w:t>
      </w:r>
    </w:p>
    <w:p w14:paraId="2C38E7F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A_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E27A79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255939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UpdatingSegmentPoints</w:t>
      </w:r>
      <w:proofErr w:type="spellEnd"/>
      <w:r w:rsidRPr="00935BFE">
        <w:t>)</w:t>
      </w:r>
    </w:p>
    <w:p w14:paraId="580CD19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{</w:t>
      </w:r>
    </w:p>
    <w:p w14:paraId="7ED25D4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renderControl.Segment.AX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_X.Value</w:t>
      </w:r>
      <w:proofErr w:type="spellEnd"/>
      <w:r w:rsidRPr="00935BFE">
        <w:t>;</w:t>
      </w:r>
    </w:p>
    <w:p w14:paraId="6752816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633B473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}</w:t>
      </w:r>
    </w:p>
    <w:p w14:paraId="74284AB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8C85096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47C8642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ординати Y точки A відрізка</w:t>
      </w:r>
    </w:p>
    <w:p w14:paraId="6DB822CF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A_Y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C1C40D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72EFF8E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UpdatingSegmentPoints</w:t>
      </w:r>
      <w:proofErr w:type="spellEnd"/>
      <w:r w:rsidRPr="00935BFE">
        <w:t>)</w:t>
      </w:r>
    </w:p>
    <w:p w14:paraId="7B2D9C39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{</w:t>
      </w:r>
    </w:p>
    <w:p w14:paraId="1FCF27E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Segment.AY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_Y.Value</w:t>
      </w:r>
      <w:proofErr w:type="spellEnd"/>
      <w:r w:rsidRPr="00935BFE">
        <w:t>;</w:t>
      </w:r>
    </w:p>
    <w:p w14:paraId="693B744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28E7D48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}</w:t>
      </w:r>
    </w:p>
    <w:p w14:paraId="60D2177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76DBF052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6E9F78C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ординати X точки B відрізка</w:t>
      </w:r>
    </w:p>
    <w:p w14:paraId="76E9D91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B_X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43A1D01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4477542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UpdatingSegmentPoints</w:t>
      </w:r>
      <w:proofErr w:type="spellEnd"/>
      <w:r w:rsidRPr="00935BFE">
        <w:t>)</w:t>
      </w:r>
    </w:p>
    <w:p w14:paraId="30E43D20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{</w:t>
      </w:r>
    </w:p>
    <w:p w14:paraId="3F09D01D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Segment.BX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_X.Value</w:t>
      </w:r>
      <w:proofErr w:type="spellEnd"/>
      <w:r w:rsidRPr="00935BFE">
        <w:t>;</w:t>
      </w:r>
    </w:p>
    <w:p w14:paraId="7681BA0E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69CB9CE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}</w:t>
      </w:r>
    </w:p>
    <w:p w14:paraId="434F2076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4D9D20D7" w14:textId="77777777" w:rsidR="00CF4FB9" w:rsidRPr="00935BFE" w:rsidRDefault="00CF4FB9" w:rsidP="00CF4FB9">
      <w:pPr>
        <w:pStyle w:val="Code"/>
        <w:numPr>
          <w:ilvl w:val="0"/>
          <w:numId w:val="36"/>
        </w:numPr>
      </w:pPr>
    </w:p>
    <w:p w14:paraId="2001A702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// Обробник зміни координати Y точки B відрізка</w:t>
      </w:r>
    </w:p>
    <w:p w14:paraId="7A70B577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B_Y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50EE89D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{</w:t>
      </w:r>
    </w:p>
    <w:p w14:paraId="6A2B07C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!</w:t>
      </w:r>
      <w:proofErr w:type="spellStart"/>
      <w:r w:rsidRPr="00935BFE">
        <w:t>isUpdatingSegmentPoints</w:t>
      </w:r>
      <w:proofErr w:type="spellEnd"/>
      <w:r w:rsidRPr="00935BFE">
        <w:t>)</w:t>
      </w:r>
    </w:p>
    <w:p w14:paraId="0FD6FF45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{</w:t>
      </w:r>
    </w:p>
    <w:p w14:paraId="460BAB9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renderControl.Segment.BY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_Y.Value</w:t>
      </w:r>
      <w:proofErr w:type="spellEnd"/>
      <w:r w:rsidRPr="00935BFE">
        <w:t>;</w:t>
      </w:r>
    </w:p>
    <w:p w14:paraId="48C2C288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    </w:t>
      </w:r>
      <w:proofErr w:type="spellStart"/>
      <w:r w:rsidRPr="00935BFE">
        <w:t>renderControl.Invalidate</w:t>
      </w:r>
      <w:proofErr w:type="spellEnd"/>
      <w:r w:rsidRPr="00935BFE">
        <w:t>();</w:t>
      </w:r>
    </w:p>
    <w:p w14:paraId="72ADACDA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    }</w:t>
      </w:r>
    </w:p>
    <w:p w14:paraId="0BCD120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    }</w:t>
      </w:r>
    </w:p>
    <w:p w14:paraId="553A0ABC" w14:textId="77777777" w:rsidR="00CF4FB9" w:rsidRPr="00935BFE" w:rsidRDefault="00CF4FB9" w:rsidP="00CF4FB9">
      <w:pPr>
        <w:pStyle w:val="Code"/>
        <w:numPr>
          <w:ilvl w:val="0"/>
          <w:numId w:val="36"/>
        </w:numPr>
      </w:pPr>
      <w:r w:rsidRPr="00935BFE">
        <w:t xml:space="preserve">    }</w:t>
      </w:r>
    </w:p>
    <w:p w14:paraId="72C560A8" w14:textId="2EBAA6DD" w:rsidR="0018767B" w:rsidRPr="00935BFE" w:rsidRDefault="00CF4FB9" w:rsidP="00CF4FB9">
      <w:pPr>
        <w:pStyle w:val="Code"/>
        <w:numPr>
          <w:ilvl w:val="0"/>
          <w:numId w:val="36"/>
        </w:numPr>
      </w:pPr>
      <w:r w:rsidRPr="00935BFE">
        <w:t>}</w:t>
      </w:r>
    </w:p>
    <w:p w14:paraId="191A121B" w14:textId="77777777" w:rsidR="0018767B" w:rsidRPr="00935BFE" w:rsidRDefault="0018767B" w:rsidP="0018767B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)</w:t>
      </w:r>
    </w:p>
    <w:p w14:paraId="17C5F09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1FAA792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Collections.Generic</w:t>
      </w:r>
      <w:proofErr w:type="spellEnd"/>
      <w:r w:rsidRPr="00935BFE">
        <w:t>;</w:t>
      </w:r>
    </w:p>
    <w:p w14:paraId="69F60FB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Drawing</w:t>
      </w:r>
      <w:proofErr w:type="spellEnd"/>
      <w:r w:rsidRPr="00935BFE">
        <w:t>;</w:t>
      </w:r>
    </w:p>
    <w:p w14:paraId="1FC62E8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10F30633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5641854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proofErr w:type="spellStart"/>
      <w:r w:rsidRPr="00935BFE">
        <w:t>namespace</w:t>
      </w:r>
      <w:proofErr w:type="spellEnd"/>
      <w:r w:rsidRPr="00935BFE">
        <w:t xml:space="preserve"> Minakov_Task04</w:t>
      </w:r>
    </w:p>
    <w:p w14:paraId="2AA1E75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>{</w:t>
      </w:r>
    </w:p>
    <w:p w14:paraId="20345DC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 xml:space="preserve"> : </w:t>
      </w:r>
      <w:proofErr w:type="spellStart"/>
      <w:r w:rsidRPr="00935BFE">
        <w:t>OpenGL</w:t>
      </w:r>
      <w:proofErr w:type="spellEnd"/>
    </w:p>
    <w:p w14:paraId="13FD7F9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{</w:t>
      </w:r>
    </w:p>
    <w:p w14:paraId="7F14B2D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Властивості для зберігання об'єктів</w:t>
      </w:r>
    </w:p>
    <w:p w14:paraId="581D22D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EllipseSelected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 xml:space="preserve">; } = </w:t>
      </w:r>
      <w:proofErr w:type="spellStart"/>
      <w:r w:rsidRPr="00935BFE">
        <w:t>true</w:t>
      </w:r>
      <w:proofErr w:type="spellEnd"/>
      <w:r w:rsidRPr="00935BFE">
        <w:t>;</w:t>
      </w:r>
    </w:p>
    <w:p w14:paraId="70CF6CC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Ellipse</w:t>
      </w:r>
      <w:proofErr w:type="spellEnd"/>
      <w:r w:rsidRPr="00935BFE">
        <w:t xml:space="preserve"> </w:t>
      </w:r>
      <w:proofErr w:type="spellStart"/>
      <w:r w:rsidRPr="00935BFE">
        <w:t>Ellipse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 xml:space="preserve">; }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Ellipse</w:t>
      </w:r>
      <w:proofErr w:type="spellEnd"/>
      <w:r w:rsidRPr="00935BFE">
        <w:t>();</w:t>
      </w:r>
    </w:p>
    <w:p w14:paraId="608DB94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abola</w:t>
      </w:r>
      <w:proofErr w:type="spellEnd"/>
      <w:r w:rsidRPr="00935BFE">
        <w:t xml:space="preserve"> </w:t>
      </w:r>
      <w:proofErr w:type="spellStart"/>
      <w:r w:rsidRPr="00935BFE">
        <w:t>Parabola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 xml:space="preserve">; }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Parabola</w:t>
      </w:r>
      <w:proofErr w:type="spellEnd"/>
      <w:r w:rsidRPr="00935BFE">
        <w:t>();</w:t>
      </w:r>
    </w:p>
    <w:p w14:paraId="3808E93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 xml:space="preserve">; } = </w:t>
      </w:r>
      <w:proofErr w:type="spellStart"/>
      <w:r w:rsidRPr="00935BFE">
        <w:t>new</w:t>
      </w:r>
      <w:proofErr w:type="spellEnd"/>
      <w:r w:rsidRPr="00935BFE">
        <w:t xml:space="preserve"> </w:t>
      </w:r>
      <w:proofErr w:type="spellStart"/>
      <w:r w:rsidRPr="00935BFE">
        <w:t>Segment</w:t>
      </w:r>
      <w:proofErr w:type="spellEnd"/>
      <w:r w:rsidRPr="00935BFE">
        <w:t>();</w:t>
      </w:r>
    </w:p>
    <w:p w14:paraId="48E81E27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0BD98DF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</w:t>
      </w:r>
      <w:proofErr w:type="spellStart"/>
      <w:r w:rsidRPr="00935BFE">
        <w:t>Epsilon</w:t>
      </w:r>
      <w:proofErr w:type="spellEnd"/>
      <w:r w:rsidRPr="00935BFE">
        <w:t xml:space="preserve"> для обчислень</w:t>
      </w:r>
    </w:p>
    <w:p w14:paraId="342827B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Epsilon</w:t>
      </w:r>
      <w:proofErr w:type="spellEnd"/>
      <w:r w:rsidRPr="00935BFE">
        <w:t xml:space="preserve"> { </w:t>
      </w:r>
      <w:proofErr w:type="spellStart"/>
      <w:r w:rsidRPr="00935BFE">
        <w:t>get</w:t>
      </w:r>
      <w:proofErr w:type="spellEnd"/>
      <w:r w:rsidRPr="00935BFE">
        <w:t xml:space="preserve">; </w:t>
      </w:r>
      <w:proofErr w:type="spellStart"/>
      <w:r w:rsidRPr="00935BFE">
        <w:t>set</w:t>
      </w:r>
      <w:proofErr w:type="spellEnd"/>
      <w:r w:rsidRPr="00935BFE">
        <w:t>; } = 1e-6;</w:t>
      </w:r>
    </w:p>
    <w:p w14:paraId="0388F319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7E2C87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Флаг для визначення, яку точку встановлюємо</w:t>
      </w:r>
    </w:p>
    <w:p w14:paraId="12317AE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SettingPointA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0F442165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43C1EBB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Подія для повідомлення про зміну точок відрізка</w:t>
      </w:r>
    </w:p>
    <w:p w14:paraId="017DBFE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event</w:t>
      </w:r>
      <w:proofErr w:type="spellEnd"/>
      <w:r w:rsidRPr="00935BFE">
        <w:t xml:space="preserve"> </w:t>
      </w:r>
      <w:proofErr w:type="spellStart"/>
      <w:r w:rsidRPr="00935BFE">
        <w:t>EventHandler</w:t>
      </w:r>
      <w:proofErr w:type="spellEnd"/>
      <w:r w:rsidRPr="00935BFE">
        <w:t xml:space="preserve"> </w:t>
      </w:r>
      <w:proofErr w:type="spellStart"/>
      <w:r w:rsidRPr="00935BFE">
        <w:t>SegmentPointsChanged</w:t>
      </w:r>
      <w:proofErr w:type="spellEnd"/>
      <w:r w:rsidRPr="00935BFE">
        <w:t>;</w:t>
      </w:r>
    </w:p>
    <w:p w14:paraId="5036C4C6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027B5F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RenderControl</w:t>
      </w:r>
      <w:proofErr w:type="spellEnd"/>
      <w:r w:rsidRPr="00935BFE">
        <w:t>()</w:t>
      </w:r>
    </w:p>
    <w:p w14:paraId="6E7BFE4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25D78D5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5956137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5635229B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4F7D698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Метод </w:t>
      </w:r>
      <w:proofErr w:type="spellStart"/>
      <w:r w:rsidRPr="00935BFE">
        <w:t>рендерингу</w:t>
      </w:r>
      <w:proofErr w:type="spellEnd"/>
      <w:r w:rsidRPr="00935BFE">
        <w:t xml:space="preserve"> графіки</w:t>
      </w:r>
    </w:p>
    <w:p w14:paraId="1945417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enderControl_Render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0EE717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2684A5C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Налаштування системи координат </w:t>
      </w:r>
      <w:proofErr w:type="spellStart"/>
      <w:r w:rsidRPr="00935BFE">
        <w:t>OpenGL</w:t>
      </w:r>
      <w:proofErr w:type="spellEnd"/>
    </w:p>
    <w:p w14:paraId="49D85CD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Viewport</w:t>
      </w:r>
      <w:proofErr w:type="spellEnd"/>
      <w:r w:rsidRPr="00935BFE">
        <w:t xml:space="preserve">(0, 0, </w:t>
      </w:r>
      <w:proofErr w:type="spellStart"/>
      <w:r w:rsidRPr="00935BFE">
        <w:t>Width</w:t>
      </w:r>
      <w:proofErr w:type="spellEnd"/>
      <w:r w:rsidRPr="00935BFE">
        <w:t xml:space="preserve">, </w:t>
      </w:r>
      <w:proofErr w:type="spellStart"/>
      <w:r w:rsidRPr="00935BFE">
        <w:t>Height</w:t>
      </w:r>
      <w:proofErr w:type="spellEnd"/>
      <w:r w:rsidRPr="00935BFE">
        <w:t>);</w:t>
      </w:r>
    </w:p>
    <w:p w14:paraId="0C6EA1F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PROJECTION);</w:t>
      </w:r>
    </w:p>
    <w:p w14:paraId="0B49206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0F6C0F4B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F9372D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Width</w:t>
      </w:r>
      <w:proofErr w:type="spellEnd"/>
      <w:r w:rsidRPr="00935BFE">
        <w:t xml:space="preserve"> = 200;</w:t>
      </w:r>
    </w:p>
    <w:p w14:paraId="16AA27C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Height</w:t>
      </w:r>
      <w:proofErr w:type="spellEnd"/>
      <w:r w:rsidRPr="00935BFE">
        <w:t xml:space="preserve"> = 200;</w:t>
      </w:r>
    </w:p>
    <w:p w14:paraId="18C3FC0B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1A8FF2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spectRatio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Width</w:t>
      </w:r>
      <w:proofErr w:type="spellEnd"/>
      <w:r w:rsidRPr="00935BFE">
        <w:t xml:space="preserve"> / </w:t>
      </w:r>
      <w:proofErr w:type="spellStart"/>
      <w:r w:rsidRPr="00935BFE">
        <w:t>Height</w:t>
      </w:r>
      <w:proofErr w:type="spellEnd"/>
      <w:r w:rsidRPr="00935BFE">
        <w:t>;</w:t>
      </w:r>
    </w:p>
    <w:p w14:paraId="3B52184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aspectRatio</w:t>
      </w:r>
      <w:proofErr w:type="spellEnd"/>
      <w:r w:rsidRPr="00935BFE">
        <w:t xml:space="preserve"> &gt;= 1.0)</w:t>
      </w:r>
    </w:p>
    <w:p w14:paraId="5779EE6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7BBAB48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worldWidth</w:t>
      </w:r>
      <w:proofErr w:type="spellEnd"/>
      <w:r w:rsidRPr="00935BFE">
        <w:t xml:space="preserve"> = 200 * </w:t>
      </w:r>
      <w:proofErr w:type="spellStart"/>
      <w:r w:rsidRPr="00935BFE">
        <w:t>aspectRatio</w:t>
      </w:r>
      <w:proofErr w:type="spellEnd"/>
      <w:r w:rsidRPr="00935BFE">
        <w:t>;</w:t>
      </w:r>
    </w:p>
    <w:p w14:paraId="44ABE50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117EE71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4C73F5C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lastRenderedPageBreak/>
        <w:t xml:space="preserve">            {</w:t>
      </w:r>
    </w:p>
    <w:p w14:paraId="17A8DBB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worldHeight</w:t>
      </w:r>
      <w:proofErr w:type="spellEnd"/>
      <w:r w:rsidRPr="00935BFE">
        <w:t xml:space="preserve"> = 200 / </w:t>
      </w:r>
      <w:proofErr w:type="spellStart"/>
      <w:r w:rsidRPr="00935BFE">
        <w:t>aspectRatio</w:t>
      </w:r>
      <w:proofErr w:type="spellEnd"/>
      <w:r w:rsidRPr="00935BFE">
        <w:t>;</w:t>
      </w:r>
    </w:p>
    <w:p w14:paraId="4402B29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3689DE90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22C0B6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Ortho</w:t>
      </w:r>
      <w:proofErr w:type="spellEnd"/>
      <w:r w:rsidRPr="00935BFE">
        <w:t>(-</w:t>
      </w:r>
      <w:proofErr w:type="spellStart"/>
      <w:r w:rsidRPr="00935BFE">
        <w:t>worldWidth</w:t>
      </w:r>
      <w:proofErr w:type="spellEnd"/>
      <w:r w:rsidRPr="00935BFE">
        <w:t xml:space="preserve"> / 2, </w:t>
      </w:r>
      <w:proofErr w:type="spellStart"/>
      <w:r w:rsidRPr="00935BFE">
        <w:t>worldWidth</w:t>
      </w:r>
      <w:proofErr w:type="spellEnd"/>
      <w:r w:rsidRPr="00935BFE">
        <w:t xml:space="preserve"> / 2, -</w:t>
      </w:r>
      <w:proofErr w:type="spellStart"/>
      <w:r w:rsidRPr="00935BFE">
        <w:t>worldHeight</w:t>
      </w:r>
      <w:proofErr w:type="spellEnd"/>
      <w:r w:rsidRPr="00935BFE">
        <w:t xml:space="preserve"> / 2, </w:t>
      </w:r>
      <w:proofErr w:type="spellStart"/>
      <w:r w:rsidRPr="00935BFE">
        <w:t>worldHeight</w:t>
      </w:r>
      <w:proofErr w:type="spellEnd"/>
      <w:r w:rsidRPr="00935BFE">
        <w:t xml:space="preserve"> / 2, -1, 1);</w:t>
      </w:r>
    </w:p>
    <w:p w14:paraId="4EBD9CF8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5B3BC54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MatrixMode</w:t>
      </w:r>
      <w:proofErr w:type="spellEnd"/>
      <w:r w:rsidRPr="00935BFE">
        <w:t>(GL_MODELVIEW);</w:t>
      </w:r>
    </w:p>
    <w:p w14:paraId="1F0C70A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oadIdentity</w:t>
      </w:r>
      <w:proofErr w:type="spellEnd"/>
      <w:r w:rsidRPr="00935BFE">
        <w:t>();</w:t>
      </w:r>
    </w:p>
    <w:p w14:paraId="3B4A055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Clear</w:t>
      </w:r>
      <w:proofErr w:type="spellEnd"/>
      <w:r w:rsidRPr="00935BFE">
        <w:t>(GL_COLOR_BUFFER_BIT | GL_DEPTH_BUFFER_BIT);</w:t>
      </w:r>
    </w:p>
    <w:p w14:paraId="21BCAD0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.0f);</w:t>
      </w:r>
    </w:p>
    <w:p w14:paraId="5E47DDF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Малюємо сітку</w:t>
      </w:r>
    </w:p>
    <w:p w14:paraId="061BD59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rawGrid</w:t>
      </w:r>
      <w:proofErr w:type="spellEnd"/>
      <w:r w:rsidRPr="00935BFE">
        <w:t>(</w:t>
      </w:r>
      <w:proofErr w:type="spellStart"/>
      <w:r w:rsidRPr="00935BFE">
        <w:t>worldWidth</w:t>
      </w:r>
      <w:proofErr w:type="spellEnd"/>
      <w:r w:rsidRPr="00935BFE">
        <w:t xml:space="preserve">, </w:t>
      </w:r>
      <w:proofErr w:type="spellStart"/>
      <w:r w:rsidRPr="00935BFE">
        <w:t>worldHeight</w:t>
      </w:r>
      <w:proofErr w:type="spellEnd"/>
      <w:r w:rsidRPr="00935BFE">
        <w:t>, 10);</w:t>
      </w:r>
    </w:p>
    <w:p w14:paraId="74DE529A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1013E01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Малюємо осі координат</w:t>
      </w:r>
    </w:p>
    <w:p w14:paraId="6588E63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3.0f);</w:t>
      </w:r>
    </w:p>
    <w:p w14:paraId="4FF3A7B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0.5f, 0.5f, 0.5f);</w:t>
      </w:r>
    </w:p>
    <w:p w14:paraId="5176D18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5650258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Ось X</w:t>
      </w:r>
    </w:p>
    <w:p w14:paraId="5BBC291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-</w:t>
      </w:r>
      <w:proofErr w:type="spellStart"/>
      <w:r w:rsidRPr="00935BFE">
        <w:t>worldWidth</w:t>
      </w:r>
      <w:proofErr w:type="spellEnd"/>
      <w:r w:rsidRPr="00935BFE">
        <w:t xml:space="preserve"> / 2, 0);</w:t>
      </w:r>
    </w:p>
    <w:p w14:paraId="5C8260E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</w:t>
      </w:r>
      <w:proofErr w:type="spellStart"/>
      <w:r w:rsidRPr="00935BFE">
        <w:t>worldWidth</w:t>
      </w:r>
      <w:proofErr w:type="spellEnd"/>
      <w:r w:rsidRPr="00935BFE">
        <w:t xml:space="preserve"> / 2, 0);</w:t>
      </w:r>
    </w:p>
    <w:p w14:paraId="10CB70A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Ось Y</w:t>
      </w:r>
    </w:p>
    <w:p w14:paraId="67AE8DF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0, -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2E8A076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0, 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004A511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3E147C19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2E9A82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Малюємо відрізок</w:t>
      </w:r>
    </w:p>
    <w:p w14:paraId="48E46C3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0.0f, 1.0f, 0.0f); // Зелений колір</w:t>
      </w:r>
    </w:p>
    <w:p w14:paraId="7E18F6A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1EBAB7F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Segment.AX, </w:t>
      </w:r>
      <w:proofErr w:type="spellStart"/>
      <w:r w:rsidRPr="00935BFE">
        <w:t>Segment.AY</w:t>
      </w:r>
      <w:proofErr w:type="spellEnd"/>
      <w:r w:rsidRPr="00935BFE">
        <w:t>);</w:t>
      </w:r>
    </w:p>
    <w:p w14:paraId="7C2F3B3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</w:t>
      </w:r>
      <w:proofErr w:type="spellStart"/>
      <w:r w:rsidRPr="00935BFE">
        <w:t>Segment.BX</w:t>
      </w:r>
      <w:proofErr w:type="spellEnd"/>
      <w:r w:rsidRPr="00935BFE">
        <w:t>, Segment.BY);</w:t>
      </w:r>
    </w:p>
    <w:p w14:paraId="3B00972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20B4C203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5183C20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Малюємо точки A і B</w:t>
      </w:r>
    </w:p>
    <w:p w14:paraId="46B8928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PointSize</w:t>
      </w:r>
      <w:proofErr w:type="spellEnd"/>
      <w:r w:rsidRPr="00935BFE">
        <w:t>(8.5f);</w:t>
      </w:r>
    </w:p>
    <w:p w14:paraId="31DA90D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POINTS);</w:t>
      </w:r>
    </w:p>
    <w:p w14:paraId="28F3B11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Точка A</w:t>
      </w:r>
    </w:p>
    <w:p w14:paraId="27DCCA0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1.0f, 0.5f, 0.0f); // Помаранчевий</w:t>
      </w:r>
    </w:p>
    <w:p w14:paraId="5C3EEA6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Segment.AX, </w:t>
      </w:r>
      <w:proofErr w:type="spellStart"/>
      <w:r w:rsidRPr="00935BFE">
        <w:t>Segment.AY</w:t>
      </w:r>
      <w:proofErr w:type="spellEnd"/>
      <w:r w:rsidRPr="00935BFE">
        <w:t>);</w:t>
      </w:r>
    </w:p>
    <w:p w14:paraId="74B40B7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Точка B</w:t>
      </w:r>
    </w:p>
    <w:p w14:paraId="3A2808E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0.0f, 0.5f, 1.0f); // Блакитний</w:t>
      </w:r>
    </w:p>
    <w:p w14:paraId="2CEB575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Vertex2d(</w:t>
      </w:r>
      <w:proofErr w:type="spellStart"/>
      <w:r w:rsidRPr="00935BFE">
        <w:t>Segment.BX</w:t>
      </w:r>
      <w:proofErr w:type="spellEnd"/>
      <w:r w:rsidRPr="00935BFE">
        <w:t>, Segment.BY);</w:t>
      </w:r>
    </w:p>
    <w:p w14:paraId="5B81BBD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1B109CF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LineWidth</w:t>
      </w:r>
      <w:proofErr w:type="spellEnd"/>
      <w:r w:rsidRPr="00935BFE">
        <w:t>(1.5f);</w:t>
      </w:r>
    </w:p>
    <w:p w14:paraId="6761C854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2D4F253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IsEllipseSelected</w:t>
      </w:r>
      <w:proofErr w:type="spellEnd"/>
      <w:r w:rsidRPr="00935BFE">
        <w:t>)</w:t>
      </w:r>
    </w:p>
    <w:p w14:paraId="5054967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581E008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Малюємо еліпс</w:t>
      </w:r>
    </w:p>
    <w:p w14:paraId="1206B04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Color3f(0.0f, 0.0f, 1.0f); // Синій колір</w:t>
      </w:r>
    </w:p>
    <w:p w14:paraId="25A4817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numSegments</w:t>
      </w:r>
      <w:proofErr w:type="spellEnd"/>
      <w:r w:rsidRPr="00935BFE">
        <w:t xml:space="preserve"> = 100;</w:t>
      </w:r>
    </w:p>
    <w:p w14:paraId="3307492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heta</w:t>
      </w:r>
      <w:proofErr w:type="spellEnd"/>
      <w:r w:rsidRPr="00935BFE">
        <w:t xml:space="preserve"> = 0.0;</w:t>
      </w:r>
    </w:p>
    <w:p w14:paraId="398E73B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eltaTheta</w:t>
      </w:r>
      <w:proofErr w:type="spellEnd"/>
      <w:r w:rsidRPr="00935BFE">
        <w:t xml:space="preserve"> = 2 * </w:t>
      </w:r>
      <w:proofErr w:type="spellStart"/>
      <w:r w:rsidRPr="00935BFE">
        <w:t>Math.PI</w:t>
      </w:r>
      <w:proofErr w:type="spellEnd"/>
      <w:r w:rsidRPr="00935BFE">
        <w:t xml:space="preserve"> / </w:t>
      </w:r>
      <w:proofErr w:type="spellStart"/>
      <w:r w:rsidRPr="00935BFE">
        <w:t>numSegments</w:t>
      </w:r>
      <w:proofErr w:type="spellEnd"/>
      <w:r w:rsidRPr="00935BFE">
        <w:t>;</w:t>
      </w:r>
    </w:p>
    <w:p w14:paraId="28F970A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Begin</w:t>
      </w:r>
      <w:proofErr w:type="spellEnd"/>
      <w:r w:rsidRPr="00935BFE">
        <w:t>(GL_LINE_LOOP);</w:t>
      </w:r>
    </w:p>
    <w:p w14:paraId="046342E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0; i &lt; </w:t>
      </w:r>
      <w:proofErr w:type="spellStart"/>
      <w:r w:rsidRPr="00935BFE">
        <w:t>numSegments</w:t>
      </w:r>
      <w:proofErr w:type="spellEnd"/>
      <w:r w:rsidRPr="00935BFE">
        <w:t>; i++)</w:t>
      </w:r>
    </w:p>
    <w:p w14:paraId="6F09A2E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5FBA763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 = </w:t>
      </w:r>
      <w:proofErr w:type="spellStart"/>
      <w:r w:rsidRPr="00935BFE">
        <w:t>Ellipse.CenterX</w:t>
      </w:r>
      <w:proofErr w:type="spellEnd"/>
      <w:r w:rsidRPr="00935BFE">
        <w:t xml:space="preserve"> + </w:t>
      </w:r>
      <w:proofErr w:type="spellStart"/>
      <w:r w:rsidRPr="00935BFE">
        <w:t>Ellipse.SemiMajorAxis</w:t>
      </w:r>
      <w:proofErr w:type="spellEnd"/>
      <w:r w:rsidRPr="00935BFE">
        <w:t xml:space="preserve"> * </w:t>
      </w:r>
      <w:proofErr w:type="spellStart"/>
      <w:r w:rsidRPr="00935BFE">
        <w:t>Math.Cos</w:t>
      </w:r>
      <w:proofErr w:type="spellEnd"/>
      <w:r w:rsidRPr="00935BFE">
        <w:t>(</w:t>
      </w:r>
      <w:proofErr w:type="spellStart"/>
      <w:r w:rsidRPr="00935BFE">
        <w:t>theta</w:t>
      </w:r>
      <w:proofErr w:type="spellEnd"/>
      <w:r w:rsidRPr="00935BFE">
        <w:t>);</w:t>
      </w:r>
    </w:p>
    <w:p w14:paraId="0F560C2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Ellipse.CenterY</w:t>
      </w:r>
      <w:proofErr w:type="spellEnd"/>
      <w:r w:rsidRPr="00935BFE">
        <w:t xml:space="preserve"> + </w:t>
      </w:r>
      <w:proofErr w:type="spellStart"/>
      <w:r w:rsidRPr="00935BFE">
        <w:t>Ellipse.SemiMinorAxis</w:t>
      </w:r>
      <w:proofErr w:type="spellEnd"/>
      <w:r w:rsidRPr="00935BFE">
        <w:t xml:space="preserve"> * </w:t>
      </w:r>
      <w:proofErr w:type="spellStart"/>
      <w:r w:rsidRPr="00935BFE">
        <w:t>Math.Sin</w:t>
      </w:r>
      <w:proofErr w:type="spellEnd"/>
      <w:r w:rsidRPr="00935BFE">
        <w:t>(</w:t>
      </w:r>
      <w:proofErr w:type="spellStart"/>
      <w:r w:rsidRPr="00935BFE">
        <w:t>theta</w:t>
      </w:r>
      <w:proofErr w:type="spellEnd"/>
      <w:r w:rsidRPr="00935BFE">
        <w:t>);</w:t>
      </w:r>
    </w:p>
    <w:p w14:paraId="731CE46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x, y);</w:t>
      </w:r>
    </w:p>
    <w:p w14:paraId="3673DC2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theta</w:t>
      </w:r>
      <w:proofErr w:type="spellEnd"/>
      <w:r w:rsidRPr="00935BFE">
        <w:t xml:space="preserve"> += </w:t>
      </w:r>
      <w:proofErr w:type="spellStart"/>
      <w:r w:rsidRPr="00935BFE">
        <w:t>deltaTheta</w:t>
      </w:r>
      <w:proofErr w:type="spellEnd"/>
      <w:r w:rsidRPr="00935BFE">
        <w:t>;</w:t>
      </w:r>
    </w:p>
    <w:p w14:paraId="15D2753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lastRenderedPageBreak/>
        <w:t xml:space="preserve">                }</w:t>
      </w:r>
    </w:p>
    <w:p w14:paraId="45E710F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4C830C6E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5A80A7F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Обчислення і малювання точок перетину</w:t>
      </w:r>
    </w:p>
    <w:p w14:paraId="14B9481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intersectionPoints</w:t>
      </w:r>
      <w:proofErr w:type="spellEnd"/>
      <w:r w:rsidRPr="00935BFE">
        <w:t xml:space="preserve"> = </w:t>
      </w:r>
      <w:proofErr w:type="spellStart"/>
      <w:r w:rsidRPr="00935BFE">
        <w:t>Ellipse.GetIntersectionPoints</w:t>
      </w:r>
      <w:proofErr w:type="spellEnd"/>
      <w:r w:rsidRPr="00935BFE">
        <w:t>(</w:t>
      </w:r>
      <w:proofErr w:type="spellStart"/>
      <w:r w:rsidRPr="00935BFE">
        <w:t>Segment</w:t>
      </w:r>
      <w:proofErr w:type="spellEnd"/>
      <w:r w:rsidRPr="00935BFE">
        <w:t xml:space="preserve">, </w:t>
      </w:r>
      <w:proofErr w:type="spellStart"/>
      <w:r w:rsidRPr="00935BFE">
        <w:t>Epsilon</w:t>
      </w:r>
      <w:proofErr w:type="spellEnd"/>
      <w:r w:rsidRPr="00935BFE">
        <w:t>);</w:t>
      </w:r>
    </w:p>
    <w:p w14:paraId="230F5028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1D82D20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Малюємо точки перетину</w:t>
      </w:r>
    </w:p>
    <w:p w14:paraId="3EC0BCB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PointSize</w:t>
      </w:r>
      <w:proofErr w:type="spellEnd"/>
      <w:r w:rsidRPr="00935BFE">
        <w:t>(8.5f);</w:t>
      </w:r>
    </w:p>
    <w:p w14:paraId="0314DF0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Color3f(1.0f, 0.0f, 0.0f); // Червоний колір</w:t>
      </w:r>
    </w:p>
    <w:p w14:paraId="52BDA10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Begin</w:t>
      </w:r>
      <w:proofErr w:type="spellEnd"/>
      <w:r w:rsidRPr="00935BFE">
        <w:t>(GL_POINTS);</w:t>
      </w:r>
    </w:p>
    <w:p w14:paraId="4FD7894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PointF</w:t>
      </w:r>
      <w:proofErr w:type="spellEnd"/>
      <w:r w:rsidRPr="00935BFE">
        <w:t xml:space="preserve"> p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intersectionPoints</w:t>
      </w:r>
      <w:proofErr w:type="spellEnd"/>
      <w:r w:rsidRPr="00935BFE">
        <w:t>)</w:t>
      </w:r>
    </w:p>
    <w:p w14:paraId="1ABB0DD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150EB3C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</w:t>
      </w:r>
      <w:proofErr w:type="spellStart"/>
      <w:r w:rsidRPr="00935BFE">
        <w:t>p.X</w:t>
      </w:r>
      <w:proofErr w:type="spellEnd"/>
      <w:r w:rsidRPr="00935BFE">
        <w:t xml:space="preserve">, </w:t>
      </w:r>
      <w:proofErr w:type="spellStart"/>
      <w:r w:rsidRPr="00935BFE">
        <w:t>p.Y</w:t>
      </w:r>
      <w:proofErr w:type="spellEnd"/>
      <w:r w:rsidRPr="00935BFE">
        <w:t>);</w:t>
      </w:r>
    </w:p>
    <w:p w14:paraId="70143F8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53D6BEA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705D73A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4C2B674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3824CD1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76DD49E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Малюємо параболу</w:t>
      </w:r>
    </w:p>
    <w:p w14:paraId="22689BC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Color3f(0.0f, 0.0f, 1.0f); // Синій колір</w:t>
      </w:r>
    </w:p>
    <w:p w14:paraId="222DD79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numSegments</w:t>
      </w:r>
      <w:proofErr w:type="spellEnd"/>
      <w:r w:rsidRPr="00935BFE">
        <w:t xml:space="preserve"> = 100;</w:t>
      </w:r>
    </w:p>
    <w:p w14:paraId="53B3DC8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in</w:t>
      </w:r>
      <w:proofErr w:type="spellEnd"/>
      <w:r w:rsidRPr="00935BFE">
        <w:t xml:space="preserve"> = </w:t>
      </w:r>
      <w:proofErr w:type="spellStart"/>
      <w:r w:rsidRPr="00935BFE">
        <w:t>Parabola.TMin</w:t>
      </w:r>
      <w:proofErr w:type="spellEnd"/>
      <w:r w:rsidRPr="00935BFE">
        <w:t>;</w:t>
      </w:r>
    </w:p>
    <w:p w14:paraId="3620BEE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tMax</w:t>
      </w:r>
      <w:proofErr w:type="spellEnd"/>
      <w:r w:rsidRPr="00935BFE">
        <w:t xml:space="preserve"> = </w:t>
      </w:r>
      <w:proofErr w:type="spellStart"/>
      <w:r w:rsidRPr="00935BFE">
        <w:t>Parabola.TMax</w:t>
      </w:r>
      <w:proofErr w:type="spellEnd"/>
      <w:r w:rsidRPr="00935BFE">
        <w:t>;</w:t>
      </w:r>
    </w:p>
    <w:p w14:paraId="214867C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deltaT</w:t>
      </w:r>
      <w:proofErr w:type="spellEnd"/>
      <w:r w:rsidRPr="00935BFE">
        <w:t xml:space="preserve"> = (</w:t>
      </w:r>
      <w:proofErr w:type="spellStart"/>
      <w:r w:rsidRPr="00935BFE">
        <w:t>tMax</w:t>
      </w:r>
      <w:proofErr w:type="spellEnd"/>
      <w:r w:rsidRPr="00935BFE">
        <w:t xml:space="preserve"> - </w:t>
      </w:r>
      <w:proofErr w:type="spellStart"/>
      <w:r w:rsidRPr="00935BFE">
        <w:t>tMin</w:t>
      </w:r>
      <w:proofErr w:type="spellEnd"/>
      <w:r w:rsidRPr="00935BFE">
        <w:t xml:space="preserve">) / </w:t>
      </w:r>
      <w:proofErr w:type="spellStart"/>
      <w:r w:rsidRPr="00935BFE">
        <w:t>numSegments</w:t>
      </w:r>
      <w:proofErr w:type="spellEnd"/>
      <w:r w:rsidRPr="00935BFE">
        <w:t>;</w:t>
      </w:r>
    </w:p>
    <w:p w14:paraId="71C3130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Begin</w:t>
      </w:r>
      <w:proofErr w:type="spellEnd"/>
      <w:r w:rsidRPr="00935BFE">
        <w:t>(GL_LINE_STRIP);</w:t>
      </w:r>
    </w:p>
    <w:p w14:paraId="63BE523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int</w:t>
      </w:r>
      <w:proofErr w:type="spellEnd"/>
      <w:r w:rsidRPr="00935BFE">
        <w:t xml:space="preserve"> i = 0; i &lt;= </w:t>
      </w:r>
      <w:proofErr w:type="spellStart"/>
      <w:r w:rsidRPr="00935BFE">
        <w:t>numSegments</w:t>
      </w:r>
      <w:proofErr w:type="spellEnd"/>
      <w:r w:rsidRPr="00935BFE">
        <w:t>; i++)</w:t>
      </w:r>
    </w:p>
    <w:p w14:paraId="176574F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2A4588F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t = </w:t>
      </w:r>
      <w:proofErr w:type="spellStart"/>
      <w:r w:rsidRPr="00935BFE">
        <w:t>tMin</w:t>
      </w:r>
      <w:proofErr w:type="spellEnd"/>
      <w:r w:rsidRPr="00935BFE">
        <w:t xml:space="preserve"> + i * </w:t>
      </w:r>
      <w:proofErr w:type="spellStart"/>
      <w:r w:rsidRPr="00935BFE">
        <w:t>deltaT</w:t>
      </w:r>
      <w:proofErr w:type="spellEnd"/>
      <w:r w:rsidRPr="00935BFE">
        <w:t>;</w:t>
      </w:r>
    </w:p>
    <w:p w14:paraId="48A4460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x = t;</w:t>
      </w:r>
    </w:p>
    <w:p w14:paraId="611F02E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</w:t>
      </w:r>
      <w:proofErr w:type="spellStart"/>
      <w:r w:rsidRPr="00935BFE">
        <w:t>double</w:t>
      </w:r>
      <w:proofErr w:type="spellEnd"/>
      <w:r w:rsidRPr="00935BFE">
        <w:t xml:space="preserve"> y = </w:t>
      </w:r>
      <w:proofErr w:type="spellStart"/>
      <w:r w:rsidRPr="00935BFE">
        <w:t>Parabola.A</w:t>
      </w:r>
      <w:proofErr w:type="spellEnd"/>
      <w:r w:rsidRPr="00935BFE">
        <w:t xml:space="preserve"> * t * t + </w:t>
      </w:r>
      <w:proofErr w:type="spellStart"/>
      <w:r w:rsidRPr="00935BFE">
        <w:t>Parabola.B</w:t>
      </w:r>
      <w:proofErr w:type="spellEnd"/>
      <w:r w:rsidRPr="00935BFE">
        <w:t xml:space="preserve"> * t + </w:t>
      </w:r>
      <w:proofErr w:type="spellStart"/>
      <w:r w:rsidRPr="00935BFE">
        <w:t>Parabola.C</w:t>
      </w:r>
      <w:proofErr w:type="spellEnd"/>
      <w:r w:rsidRPr="00935BFE">
        <w:t>;</w:t>
      </w:r>
    </w:p>
    <w:p w14:paraId="7DC071D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x, y);</w:t>
      </w:r>
    </w:p>
    <w:p w14:paraId="5ADC88A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5973E54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4E2EE659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847C83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Обчислення і малювання точок перетину</w:t>
      </w:r>
    </w:p>
    <w:p w14:paraId="74D89E5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List</w:t>
      </w:r>
      <w:proofErr w:type="spellEnd"/>
      <w:r w:rsidRPr="00935BFE">
        <w:t>&lt;</w:t>
      </w:r>
      <w:proofErr w:type="spellStart"/>
      <w:r w:rsidRPr="00935BFE">
        <w:t>PointF</w:t>
      </w:r>
      <w:proofErr w:type="spellEnd"/>
      <w:r w:rsidRPr="00935BFE">
        <w:t xml:space="preserve">&gt; </w:t>
      </w:r>
      <w:proofErr w:type="spellStart"/>
      <w:r w:rsidRPr="00935BFE">
        <w:t>intersectionPoints</w:t>
      </w:r>
      <w:proofErr w:type="spellEnd"/>
      <w:r w:rsidRPr="00935BFE">
        <w:t xml:space="preserve"> = </w:t>
      </w:r>
      <w:proofErr w:type="spellStart"/>
      <w:r w:rsidRPr="00935BFE">
        <w:t>Parabola.GetIntersectionPoints</w:t>
      </w:r>
      <w:proofErr w:type="spellEnd"/>
      <w:r w:rsidRPr="00935BFE">
        <w:t>(</w:t>
      </w:r>
      <w:proofErr w:type="spellStart"/>
      <w:r w:rsidRPr="00935BFE">
        <w:t>Segment</w:t>
      </w:r>
      <w:proofErr w:type="spellEnd"/>
      <w:r w:rsidRPr="00935BFE">
        <w:t xml:space="preserve">, </w:t>
      </w:r>
      <w:proofErr w:type="spellStart"/>
      <w:r w:rsidRPr="00935BFE">
        <w:t>numSegments</w:t>
      </w:r>
      <w:proofErr w:type="spellEnd"/>
      <w:r w:rsidRPr="00935BFE">
        <w:t xml:space="preserve">, </w:t>
      </w:r>
      <w:proofErr w:type="spellStart"/>
      <w:r w:rsidRPr="00935BFE">
        <w:t>Epsilon</w:t>
      </w:r>
      <w:proofErr w:type="spellEnd"/>
      <w:r w:rsidRPr="00935BFE">
        <w:t>);</w:t>
      </w:r>
    </w:p>
    <w:p w14:paraId="353EC6C5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445C4DB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Малюємо точки перетину</w:t>
      </w:r>
    </w:p>
    <w:p w14:paraId="241DDFF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PointSize</w:t>
      </w:r>
      <w:proofErr w:type="spellEnd"/>
      <w:r w:rsidRPr="00935BFE">
        <w:t>(8.5f);</w:t>
      </w:r>
    </w:p>
    <w:p w14:paraId="2924C31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Color3f(1.0f, 0.0f, 0.0f); // Червоний колір</w:t>
      </w:r>
    </w:p>
    <w:p w14:paraId="025D3F7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Begin</w:t>
      </w:r>
      <w:proofErr w:type="spellEnd"/>
      <w:r w:rsidRPr="00935BFE">
        <w:t>(GL_POINTS);</w:t>
      </w:r>
    </w:p>
    <w:p w14:paraId="4E57B61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foreach</w:t>
      </w:r>
      <w:proofErr w:type="spellEnd"/>
      <w:r w:rsidRPr="00935BFE">
        <w:t xml:space="preserve"> (</w:t>
      </w:r>
      <w:proofErr w:type="spellStart"/>
      <w:r w:rsidRPr="00935BFE">
        <w:t>PointF</w:t>
      </w:r>
      <w:proofErr w:type="spellEnd"/>
      <w:r w:rsidRPr="00935BFE">
        <w:t xml:space="preserve"> p </w:t>
      </w:r>
      <w:proofErr w:type="spellStart"/>
      <w:r w:rsidRPr="00935BFE">
        <w:t>in</w:t>
      </w:r>
      <w:proofErr w:type="spellEnd"/>
      <w:r w:rsidRPr="00935BFE">
        <w:t xml:space="preserve"> </w:t>
      </w:r>
      <w:proofErr w:type="spellStart"/>
      <w:r w:rsidRPr="00935BFE">
        <w:t>intersectionPoints</w:t>
      </w:r>
      <w:proofErr w:type="spellEnd"/>
      <w:r w:rsidRPr="00935BFE">
        <w:t>)</w:t>
      </w:r>
    </w:p>
    <w:p w14:paraId="15F109E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5B162F0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</w:t>
      </w:r>
      <w:proofErr w:type="spellStart"/>
      <w:r w:rsidRPr="00935BFE">
        <w:t>p.X</w:t>
      </w:r>
      <w:proofErr w:type="spellEnd"/>
      <w:r w:rsidRPr="00935BFE">
        <w:t xml:space="preserve">, </w:t>
      </w:r>
      <w:proofErr w:type="spellStart"/>
      <w:r w:rsidRPr="00935BFE">
        <w:t>p.Y</w:t>
      </w:r>
      <w:proofErr w:type="spellEnd"/>
      <w:r w:rsidRPr="00935BFE">
        <w:t>);</w:t>
      </w:r>
    </w:p>
    <w:p w14:paraId="7D16CAE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6E73C67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6A9140C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616E2C9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5AB27094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0A95CD0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Обробник події кліку миші</w:t>
      </w:r>
    </w:p>
    <w:p w14:paraId="2FE7A1F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otected</w:t>
      </w:r>
      <w:proofErr w:type="spellEnd"/>
      <w:r w:rsidRPr="00935BFE">
        <w:t xml:space="preserve"> </w:t>
      </w:r>
      <w:proofErr w:type="spellStart"/>
      <w:r w:rsidRPr="00935BFE">
        <w:t>overrid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OnMouseDown</w:t>
      </w:r>
      <w:proofErr w:type="spellEnd"/>
      <w:r w:rsidRPr="00935BFE">
        <w:t>(</w:t>
      </w:r>
      <w:proofErr w:type="spellStart"/>
      <w:r w:rsidRPr="00935BFE">
        <w:t>MouseEventArgs</w:t>
      </w:r>
      <w:proofErr w:type="spellEnd"/>
      <w:r w:rsidRPr="00935BFE">
        <w:t xml:space="preserve"> e)</w:t>
      </w:r>
    </w:p>
    <w:p w14:paraId="643E714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4A8D839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base.OnMouseDown</w:t>
      </w:r>
      <w:proofErr w:type="spellEnd"/>
      <w:r w:rsidRPr="00935BFE">
        <w:t>(e);</w:t>
      </w:r>
    </w:p>
    <w:p w14:paraId="31FF2CC6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256582B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Перетворюємо координати курсора в світові координати</w:t>
      </w:r>
    </w:p>
    <w:p w14:paraId="4255928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X</w:t>
      </w:r>
      <w:proofErr w:type="spellEnd"/>
      <w:r w:rsidRPr="00935BFE">
        <w:t xml:space="preserve">, </w:t>
      </w:r>
      <w:proofErr w:type="spellStart"/>
      <w:r w:rsidRPr="00935BFE">
        <w:t>worldY</w:t>
      </w:r>
      <w:proofErr w:type="spellEnd"/>
      <w:r w:rsidRPr="00935BFE">
        <w:t>;</w:t>
      </w:r>
    </w:p>
    <w:p w14:paraId="67E4422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ScreenToWorld</w:t>
      </w:r>
      <w:proofErr w:type="spellEnd"/>
      <w:r w:rsidRPr="00935BFE">
        <w:t>(</w:t>
      </w:r>
      <w:proofErr w:type="spellStart"/>
      <w:r w:rsidRPr="00935BFE">
        <w:t>e.X</w:t>
      </w:r>
      <w:proofErr w:type="spellEnd"/>
      <w:r w:rsidRPr="00935BFE">
        <w:t xml:space="preserve">, </w:t>
      </w:r>
      <w:proofErr w:type="spellStart"/>
      <w:r w:rsidRPr="00935BFE">
        <w:t>e.Y</w:t>
      </w:r>
      <w:proofErr w:type="spellEnd"/>
      <w:r w:rsidRPr="00935BFE">
        <w:t xml:space="preserve">, </w:t>
      </w:r>
      <w:proofErr w:type="spellStart"/>
      <w:r w:rsidRPr="00935BFE">
        <w:t>out</w:t>
      </w:r>
      <w:proofErr w:type="spellEnd"/>
      <w:r w:rsidRPr="00935BFE">
        <w:t xml:space="preserve"> </w:t>
      </w:r>
      <w:proofErr w:type="spellStart"/>
      <w:r w:rsidRPr="00935BFE">
        <w:t>worldX</w:t>
      </w:r>
      <w:proofErr w:type="spellEnd"/>
      <w:r w:rsidRPr="00935BFE">
        <w:t xml:space="preserve">, </w:t>
      </w:r>
      <w:proofErr w:type="spellStart"/>
      <w:r w:rsidRPr="00935BFE">
        <w:t>out</w:t>
      </w:r>
      <w:proofErr w:type="spellEnd"/>
      <w:r w:rsidRPr="00935BFE">
        <w:t xml:space="preserve"> </w:t>
      </w:r>
      <w:proofErr w:type="spellStart"/>
      <w:r w:rsidRPr="00935BFE">
        <w:t>worldY</w:t>
      </w:r>
      <w:proofErr w:type="spellEnd"/>
      <w:r w:rsidRPr="00935BFE">
        <w:t>);</w:t>
      </w:r>
    </w:p>
    <w:p w14:paraId="3AC9BF16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8B4735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isSettingPointA</w:t>
      </w:r>
      <w:proofErr w:type="spellEnd"/>
      <w:r w:rsidRPr="00935BFE">
        <w:t>)</w:t>
      </w:r>
    </w:p>
    <w:p w14:paraId="6DB92A2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lastRenderedPageBreak/>
        <w:t xml:space="preserve">            {</w:t>
      </w:r>
    </w:p>
    <w:p w14:paraId="7393867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Встановлюємо точку A</w:t>
      </w:r>
    </w:p>
    <w:p w14:paraId="7D9B65B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Segment.AX = </w:t>
      </w:r>
      <w:proofErr w:type="spellStart"/>
      <w:r w:rsidRPr="00935BFE">
        <w:t>worldX</w:t>
      </w:r>
      <w:proofErr w:type="spellEnd"/>
      <w:r w:rsidRPr="00935BFE">
        <w:t>;</w:t>
      </w:r>
    </w:p>
    <w:p w14:paraId="4D9A048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Segment.AY</w:t>
      </w:r>
      <w:proofErr w:type="spellEnd"/>
      <w:r w:rsidRPr="00935BFE">
        <w:t xml:space="preserve"> = </w:t>
      </w:r>
      <w:proofErr w:type="spellStart"/>
      <w:r w:rsidRPr="00935BFE">
        <w:t>worldY</w:t>
      </w:r>
      <w:proofErr w:type="spellEnd"/>
      <w:r w:rsidRPr="00935BFE">
        <w:t>;</w:t>
      </w:r>
    </w:p>
    <w:p w14:paraId="28ABBFC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sSettingPointA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 // Наступний клік встановить точку B</w:t>
      </w:r>
    </w:p>
    <w:p w14:paraId="5FE8F2E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06BAADC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42A997C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7F30FAD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Встановлюємо точку B</w:t>
      </w:r>
    </w:p>
    <w:p w14:paraId="15132D5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Segment.BX</w:t>
      </w:r>
      <w:proofErr w:type="spellEnd"/>
      <w:r w:rsidRPr="00935BFE">
        <w:t xml:space="preserve"> = </w:t>
      </w:r>
      <w:proofErr w:type="spellStart"/>
      <w:r w:rsidRPr="00935BFE">
        <w:t>worldX</w:t>
      </w:r>
      <w:proofErr w:type="spellEnd"/>
      <w:r w:rsidRPr="00935BFE">
        <w:t>;</w:t>
      </w:r>
    </w:p>
    <w:p w14:paraId="1BBF67E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Segment.BY = </w:t>
      </w:r>
      <w:proofErr w:type="spellStart"/>
      <w:r w:rsidRPr="00935BFE">
        <w:t>worldY</w:t>
      </w:r>
      <w:proofErr w:type="spellEnd"/>
      <w:r w:rsidRPr="00935BFE">
        <w:t>;</w:t>
      </w:r>
    </w:p>
    <w:p w14:paraId="1901E814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sSettingPointA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 xml:space="preserve">; // Скидання </w:t>
      </w:r>
      <w:proofErr w:type="spellStart"/>
      <w:r w:rsidRPr="00935BFE">
        <w:t>флагу</w:t>
      </w:r>
      <w:proofErr w:type="spellEnd"/>
    </w:p>
    <w:p w14:paraId="793114F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6AFE2F6E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46E77C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Повідомляємо підписників про зміну точок відрізка</w:t>
      </w:r>
    </w:p>
    <w:p w14:paraId="0CF6385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SegmentPointsChanged</w:t>
      </w:r>
      <w:proofErr w:type="spellEnd"/>
      <w:r w:rsidRPr="00935BFE">
        <w:t>?.</w:t>
      </w:r>
      <w:proofErr w:type="spellStart"/>
      <w:r w:rsidRPr="00935BFE">
        <w:t>Invoke</w:t>
      </w:r>
      <w:proofErr w:type="spellEnd"/>
      <w:r w:rsidRPr="00935BFE">
        <w:t>(</w:t>
      </w:r>
      <w:proofErr w:type="spellStart"/>
      <w:r w:rsidRPr="00935BFE">
        <w:t>this</w:t>
      </w:r>
      <w:proofErr w:type="spellEnd"/>
      <w:r w:rsidRPr="00935BFE">
        <w:t xml:space="preserve">, </w:t>
      </w:r>
      <w:proofErr w:type="spellStart"/>
      <w:r w:rsidRPr="00935BFE">
        <w:t>EventArgs.Empty</w:t>
      </w:r>
      <w:proofErr w:type="spellEnd"/>
      <w:r w:rsidRPr="00935BFE">
        <w:t>);</w:t>
      </w:r>
    </w:p>
    <w:p w14:paraId="5CDCC8D5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1D11820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Перемальовуємо контроль</w:t>
      </w:r>
    </w:p>
    <w:p w14:paraId="43B6EB1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nvalidate</w:t>
      </w:r>
      <w:proofErr w:type="spellEnd"/>
      <w:r w:rsidRPr="00935BFE">
        <w:t>();</w:t>
      </w:r>
    </w:p>
    <w:p w14:paraId="5B64A37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3EDF3610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1429E20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Метод для перетворення екранних координат у світові</w:t>
      </w:r>
    </w:p>
    <w:p w14:paraId="25CFD9D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ScreenToWorld</w:t>
      </w:r>
      <w:proofErr w:type="spellEnd"/>
      <w:r w:rsidRPr="00935BFE">
        <w:t>(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xScreen</w:t>
      </w:r>
      <w:proofErr w:type="spellEnd"/>
      <w:r w:rsidRPr="00935BFE">
        <w:t xml:space="preserve">,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yScreen</w:t>
      </w:r>
      <w:proofErr w:type="spellEnd"/>
      <w:r w:rsidRPr="00935BFE">
        <w:t xml:space="preserve">, </w:t>
      </w:r>
      <w:proofErr w:type="spellStart"/>
      <w:r w:rsidRPr="00935BFE">
        <w:t>out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xWorld</w:t>
      </w:r>
      <w:proofErr w:type="spellEnd"/>
      <w:r w:rsidRPr="00935BFE">
        <w:t xml:space="preserve">, </w:t>
      </w:r>
      <w:proofErr w:type="spellStart"/>
      <w:r w:rsidRPr="00935BFE">
        <w:t>out</w:t>
      </w:r>
      <w:proofErr w:type="spellEnd"/>
      <w:r w:rsidRPr="00935BFE">
        <w:t xml:space="preserve">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yWorld</w:t>
      </w:r>
      <w:proofErr w:type="spellEnd"/>
      <w:r w:rsidRPr="00935BFE">
        <w:t>)</w:t>
      </w:r>
    </w:p>
    <w:p w14:paraId="31E4DDA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341833A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viewportWidth</w:t>
      </w:r>
      <w:proofErr w:type="spellEnd"/>
      <w:r w:rsidRPr="00935BFE">
        <w:t xml:space="preserve"> = </w:t>
      </w:r>
      <w:proofErr w:type="spellStart"/>
      <w:r w:rsidRPr="00935BFE">
        <w:t>Width</w:t>
      </w:r>
      <w:proofErr w:type="spellEnd"/>
      <w:r w:rsidRPr="00935BFE">
        <w:t>;</w:t>
      </w:r>
    </w:p>
    <w:p w14:paraId="1F81407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nt</w:t>
      </w:r>
      <w:proofErr w:type="spellEnd"/>
      <w:r w:rsidRPr="00935BFE">
        <w:t xml:space="preserve"> </w:t>
      </w:r>
      <w:proofErr w:type="spellStart"/>
      <w:r w:rsidRPr="00935BFE">
        <w:t>viewportHeight</w:t>
      </w:r>
      <w:proofErr w:type="spellEnd"/>
      <w:r w:rsidRPr="00935BFE">
        <w:t xml:space="preserve"> = </w:t>
      </w:r>
      <w:proofErr w:type="spellStart"/>
      <w:r w:rsidRPr="00935BFE">
        <w:t>Height</w:t>
      </w:r>
      <w:proofErr w:type="spellEnd"/>
      <w:r w:rsidRPr="00935BFE">
        <w:t>;</w:t>
      </w:r>
    </w:p>
    <w:p w14:paraId="3C91F52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4677E68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Width</w:t>
      </w:r>
      <w:proofErr w:type="spellEnd"/>
      <w:r w:rsidRPr="00935BFE">
        <w:t xml:space="preserve"> = 200;</w:t>
      </w:r>
    </w:p>
    <w:p w14:paraId="00D312A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Height</w:t>
      </w:r>
      <w:proofErr w:type="spellEnd"/>
      <w:r w:rsidRPr="00935BFE">
        <w:t xml:space="preserve"> = 200;</w:t>
      </w:r>
    </w:p>
    <w:p w14:paraId="3C7F22BA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4640AC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aspectRatio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viewportWidth</w:t>
      </w:r>
      <w:proofErr w:type="spellEnd"/>
      <w:r w:rsidRPr="00935BFE">
        <w:t xml:space="preserve"> / </w:t>
      </w:r>
      <w:proofErr w:type="spellStart"/>
      <w:r w:rsidRPr="00935BFE">
        <w:t>viewportHeight</w:t>
      </w:r>
      <w:proofErr w:type="spellEnd"/>
      <w:r w:rsidRPr="00935BFE">
        <w:t>;</w:t>
      </w:r>
    </w:p>
    <w:p w14:paraId="3CFEEF27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aspectRatio</w:t>
      </w:r>
      <w:proofErr w:type="spellEnd"/>
      <w:r w:rsidRPr="00935BFE">
        <w:t xml:space="preserve"> &gt;= 1.0)</w:t>
      </w:r>
    </w:p>
    <w:p w14:paraId="1B298A1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23A3E69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worldWidth</w:t>
      </w:r>
      <w:proofErr w:type="spellEnd"/>
      <w:r w:rsidRPr="00935BFE">
        <w:t xml:space="preserve"> = 200 * </w:t>
      </w:r>
      <w:proofErr w:type="spellStart"/>
      <w:r w:rsidRPr="00935BFE">
        <w:t>aspectRatio</w:t>
      </w:r>
      <w:proofErr w:type="spellEnd"/>
      <w:r w:rsidRPr="00935BFE">
        <w:t>;</w:t>
      </w:r>
    </w:p>
    <w:p w14:paraId="61D2960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66D1B26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15B6E86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24FF557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worldHeight</w:t>
      </w:r>
      <w:proofErr w:type="spellEnd"/>
      <w:r w:rsidRPr="00935BFE">
        <w:t xml:space="preserve"> = 200 / </w:t>
      </w:r>
      <w:proofErr w:type="spellStart"/>
      <w:r w:rsidRPr="00935BFE">
        <w:t>aspectRatio</w:t>
      </w:r>
      <w:proofErr w:type="spellEnd"/>
      <w:r w:rsidRPr="00935BFE">
        <w:t>;</w:t>
      </w:r>
    </w:p>
    <w:p w14:paraId="727FAFF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278DA358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FC024E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xWorld</w:t>
      </w:r>
      <w:proofErr w:type="spellEnd"/>
      <w:r w:rsidRPr="00935BFE">
        <w:t xml:space="preserve">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xScreen</w:t>
      </w:r>
      <w:proofErr w:type="spellEnd"/>
      <w:r w:rsidRPr="00935BFE">
        <w:t xml:space="preserve"> / </w:t>
      </w:r>
      <w:proofErr w:type="spellStart"/>
      <w:r w:rsidRPr="00935BFE">
        <w:t>viewportWidth</w:t>
      </w:r>
      <w:proofErr w:type="spellEnd"/>
      <w:r w:rsidRPr="00935BFE">
        <w:t xml:space="preserve"> * </w:t>
      </w:r>
      <w:proofErr w:type="spellStart"/>
      <w:r w:rsidRPr="00935BFE">
        <w:t>worldWidth</w:t>
      </w:r>
      <w:proofErr w:type="spellEnd"/>
      <w:r w:rsidRPr="00935BFE">
        <w:t xml:space="preserve"> - </w:t>
      </w:r>
      <w:proofErr w:type="spellStart"/>
      <w:r w:rsidRPr="00935BFE">
        <w:t>worldWidth</w:t>
      </w:r>
      <w:proofErr w:type="spellEnd"/>
      <w:r w:rsidRPr="00935BFE">
        <w:t xml:space="preserve"> / 2;</w:t>
      </w:r>
    </w:p>
    <w:p w14:paraId="0955C6F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yWorld</w:t>
      </w:r>
      <w:proofErr w:type="spellEnd"/>
      <w:r w:rsidRPr="00935BFE">
        <w:t xml:space="preserve"> = -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yScreen</w:t>
      </w:r>
      <w:proofErr w:type="spellEnd"/>
      <w:r w:rsidRPr="00935BFE">
        <w:t xml:space="preserve"> / </w:t>
      </w:r>
      <w:proofErr w:type="spellStart"/>
      <w:r w:rsidRPr="00935BFE">
        <w:t>viewportHeight</w:t>
      </w:r>
      <w:proofErr w:type="spellEnd"/>
      <w:r w:rsidRPr="00935BFE">
        <w:t xml:space="preserve"> * </w:t>
      </w:r>
      <w:proofErr w:type="spellStart"/>
      <w:r w:rsidRPr="00935BFE">
        <w:t>worldHeight</w:t>
      </w:r>
      <w:proofErr w:type="spellEnd"/>
      <w:r w:rsidRPr="00935BFE">
        <w:t xml:space="preserve"> + </w:t>
      </w:r>
      <w:proofErr w:type="spellStart"/>
      <w:r w:rsidRPr="00935BFE">
        <w:t>worldHeight</w:t>
      </w:r>
      <w:proofErr w:type="spellEnd"/>
      <w:r w:rsidRPr="00935BFE">
        <w:t xml:space="preserve"> / 2;</w:t>
      </w:r>
    </w:p>
    <w:p w14:paraId="3ABF633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5B4E6BF4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A905F3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// Метод для малювання сітки</w:t>
      </w:r>
    </w:p>
    <w:p w14:paraId="3FA15FD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DrawGrid</w:t>
      </w:r>
      <w:proofErr w:type="spellEnd"/>
      <w:r w:rsidRPr="00935BFE">
        <w:t>(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Width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worldHeight</w:t>
      </w:r>
      <w:proofErr w:type="spellEnd"/>
      <w:r w:rsidRPr="00935BFE">
        <w:t xml:space="preserve">, </w:t>
      </w:r>
      <w:proofErr w:type="spellStart"/>
      <w:r w:rsidRPr="00935BFE">
        <w:t>double</w:t>
      </w:r>
      <w:proofErr w:type="spellEnd"/>
      <w:r w:rsidRPr="00935BFE">
        <w:t xml:space="preserve"> </w:t>
      </w:r>
      <w:proofErr w:type="spellStart"/>
      <w:r w:rsidRPr="00935BFE">
        <w:t>gridSpacing</w:t>
      </w:r>
      <w:proofErr w:type="spellEnd"/>
      <w:r w:rsidRPr="00935BFE">
        <w:t>)</w:t>
      </w:r>
    </w:p>
    <w:p w14:paraId="2CE701B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{</w:t>
      </w:r>
    </w:p>
    <w:p w14:paraId="353A9DCE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glColor3f(0.85f, 0.85f, 0.85f); // Світло-сірий колір</w:t>
      </w:r>
    </w:p>
    <w:p w14:paraId="24C4C22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Begin</w:t>
      </w:r>
      <w:proofErr w:type="spellEnd"/>
      <w:r w:rsidRPr="00935BFE">
        <w:t>(GL_LINES);</w:t>
      </w:r>
    </w:p>
    <w:p w14:paraId="2B581AB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6E06D20C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Вертикальні лінії</w:t>
      </w:r>
    </w:p>
    <w:p w14:paraId="16B50D33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x = 0; x &lt;= </w:t>
      </w:r>
      <w:proofErr w:type="spellStart"/>
      <w:r w:rsidRPr="00935BFE">
        <w:t>worldWidth</w:t>
      </w:r>
      <w:proofErr w:type="spellEnd"/>
      <w:r w:rsidRPr="00935BFE">
        <w:t xml:space="preserve"> / 2; x += </w:t>
      </w:r>
      <w:proofErr w:type="spellStart"/>
      <w:r w:rsidRPr="00935BFE">
        <w:t>gridSpacing</w:t>
      </w:r>
      <w:proofErr w:type="spellEnd"/>
      <w:r w:rsidRPr="00935BFE">
        <w:t>)</w:t>
      </w:r>
    </w:p>
    <w:p w14:paraId="3AC8144D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28BF9F5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Позитивні X</w:t>
      </w:r>
    </w:p>
    <w:p w14:paraId="5A50D6D9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Vertex2d(x, -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6A4F218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Vertex2d(x, 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78C69BB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651EED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lastRenderedPageBreak/>
        <w:t xml:space="preserve">                // Негативні X</w:t>
      </w:r>
    </w:p>
    <w:p w14:paraId="4043884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x != 0)</w:t>
      </w:r>
    </w:p>
    <w:p w14:paraId="79D059E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491680C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-x, -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7F58698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-x, </w:t>
      </w:r>
      <w:proofErr w:type="spellStart"/>
      <w:r w:rsidRPr="00935BFE">
        <w:t>worldHeight</w:t>
      </w:r>
      <w:proofErr w:type="spellEnd"/>
      <w:r w:rsidRPr="00935BFE">
        <w:t xml:space="preserve"> / 2);</w:t>
      </w:r>
    </w:p>
    <w:p w14:paraId="7DD54232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79597691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782682F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787C673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// Горизонтальні лінії</w:t>
      </w:r>
    </w:p>
    <w:p w14:paraId="5791CA6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for</w:t>
      </w:r>
      <w:proofErr w:type="spellEnd"/>
      <w:r w:rsidRPr="00935BFE">
        <w:t xml:space="preserve"> (</w:t>
      </w:r>
      <w:proofErr w:type="spellStart"/>
      <w:r w:rsidRPr="00935BFE">
        <w:t>double</w:t>
      </w:r>
      <w:proofErr w:type="spellEnd"/>
      <w:r w:rsidRPr="00935BFE">
        <w:t xml:space="preserve"> y = 0; y &lt;= </w:t>
      </w:r>
      <w:proofErr w:type="spellStart"/>
      <w:r w:rsidRPr="00935BFE">
        <w:t>worldHeight</w:t>
      </w:r>
      <w:proofErr w:type="spellEnd"/>
      <w:r w:rsidRPr="00935BFE">
        <w:t xml:space="preserve"> / 2; y += </w:t>
      </w:r>
      <w:proofErr w:type="spellStart"/>
      <w:r w:rsidRPr="00935BFE">
        <w:t>gridSpacing</w:t>
      </w:r>
      <w:proofErr w:type="spellEnd"/>
      <w:r w:rsidRPr="00935BFE">
        <w:t>)</w:t>
      </w:r>
    </w:p>
    <w:p w14:paraId="0F0ECEA0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{</w:t>
      </w:r>
    </w:p>
    <w:p w14:paraId="4619979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Позитивні Y</w:t>
      </w:r>
    </w:p>
    <w:p w14:paraId="5ED9FA1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Vertex2d(-</w:t>
      </w:r>
      <w:proofErr w:type="spellStart"/>
      <w:r w:rsidRPr="00935BFE">
        <w:t>worldWidth</w:t>
      </w:r>
      <w:proofErr w:type="spellEnd"/>
      <w:r w:rsidRPr="00935BFE">
        <w:t xml:space="preserve"> / 2, y);</w:t>
      </w:r>
    </w:p>
    <w:p w14:paraId="6B5C039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glVertex2d(</w:t>
      </w:r>
      <w:proofErr w:type="spellStart"/>
      <w:r w:rsidRPr="00935BFE">
        <w:t>worldWidth</w:t>
      </w:r>
      <w:proofErr w:type="spellEnd"/>
      <w:r w:rsidRPr="00935BFE">
        <w:t xml:space="preserve"> / 2, y);</w:t>
      </w:r>
    </w:p>
    <w:p w14:paraId="4402C3BF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91C550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// Негативні Y</w:t>
      </w:r>
    </w:p>
    <w:p w14:paraId="0EF68A78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</w:t>
      </w:r>
      <w:proofErr w:type="spellStart"/>
      <w:r w:rsidRPr="00935BFE">
        <w:t>if</w:t>
      </w:r>
      <w:proofErr w:type="spellEnd"/>
      <w:r w:rsidRPr="00935BFE">
        <w:t xml:space="preserve"> (y != 0)</w:t>
      </w:r>
    </w:p>
    <w:p w14:paraId="232AD56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{</w:t>
      </w:r>
    </w:p>
    <w:p w14:paraId="3D4A29B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-</w:t>
      </w:r>
      <w:proofErr w:type="spellStart"/>
      <w:r w:rsidRPr="00935BFE">
        <w:t>worldWidth</w:t>
      </w:r>
      <w:proofErr w:type="spellEnd"/>
      <w:r w:rsidRPr="00935BFE">
        <w:t xml:space="preserve"> / 2, -y);</w:t>
      </w:r>
    </w:p>
    <w:p w14:paraId="612EFBAA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    glVertex2d(</w:t>
      </w:r>
      <w:proofErr w:type="spellStart"/>
      <w:r w:rsidRPr="00935BFE">
        <w:t>worldWidth</w:t>
      </w:r>
      <w:proofErr w:type="spellEnd"/>
      <w:r w:rsidRPr="00935BFE">
        <w:t xml:space="preserve"> / 2, -y);</w:t>
      </w:r>
    </w:p>
    <w:p w14:paraId="62798CB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    }</w:t>
      </w:r>
    </w:p>
    <w:p w14:paraId="6C1807CB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}</w:t>
      </w:r>
    </w:p>
    <w:p w14:paraId="70EFE33D" w14:textId="77777777" w:rsidR="00CF4FB9" w:rsidRPr="00935BFE" w:rsidRDefault="00CF4FB9" w:rsidP="00CF4FB9">
      <w:pPr>
        <w:pStyle w:val="Code"/>
        <w:numPr>
          <w:ilvl w:val="0"/>
          <w:numId w:val="37"/>
        </w:numPr>
      </w:pPr>
    </w:p>
    <w:p w14:paraId="3DED9BF6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    </w:t>
      </w:r>
      <w:proofErr w:type="spellStart"/>
      <w:r w:rsidRPr="00935BFE">
        <w:t>glEnd</w:t>
      </w:r>
      <w:proofErr w:type="spellEnd"/>
      <w:r w:rsidRPr="00935BFE">
        <w:t>();</w:t>
      </w:r>
    </w:p>
    <w:p w14:paraId="5F850F7F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    }</w:t>
      </w:r>
    </w:p>
    <w:p w14:paraId="0EB060E5" w14:textId="77777777" w:rsidR="00CF4FB9" w:rsidRPr="00935BFE" w:rsidRDefault="00CF4FB9" w:rsidP="00CF4FB9">
      <w:pPr>
        <w:pStyle w:val="Code"/>
        <w:numPr>
          <w:ilvl w:val="0"/>
          <w:numId w:val="37"/>
        </w:numPr>
      </w:pPr>
      <w:r w:rsidRPr="00935BFE">
        <w:t xml:space="preserve">    }</w:t>
      </w:r>
    </w:p>
    <w:p w14:paraId="37B1E90F" w14:textId="2A97479F" w:rsidR="00463ECA" w:rsidRPr="00935BFE" w:rsidRDefault="00CF4FB9" w:rsidP="00CF4FB9">
      <w:pPr>
        <w:pStyle w:val="Code"/>
        <w:numPr>
          <w:ilvl w:val="0"/>
          <w:numId w:val="37"/>
        </w:numPr>
      </w:pPr>
      <w:r w:rsidRPr="00935BFE">
        <w:t>}</w:t>
      </w:r>
    </w:p>
    <w:p w14:paraId="08A360B4" w14:textId="77777777" w:rsidR="00463ECA" w:rsidRPr="00935BFE" w:rsidRDefault="00463ECA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uk-UA"/>
        </w:rPr>
      </w:pPr>
      <w:r w:rsidRPr="00935BFE">
        <w:rPr>
          <w:lang w:val="uk-UA"/>
        </w:rPr>
        <w:br w:type="page"/>
      </w:r>
    </w:p>
    <w:p w14:paraId="7EC186DE" w14:textId="16613899" w:rsidR="00463ECA" w:rsidRPr="00935BFE" w:rsidRDefault="00463ECA" w:rsidP="00463ECA">
      <w:pPr>
        <w:pStyle w:val="1"/>
        <w:rPr>
          <w:lang w:val="uk-UA"/>
        </w:rPr>
      </w:pPr>
      <w:bookmarkStart w:id="29" w:name="_Додаток_Ґ._Лістинг"/>
      <w:bookmarkEnd w:id="29"/>
      <w:r w:rsidRPr="00935BFE">
        <w:rPr>
          <w:lang w:val="uk-UA"/>
        </w:rPr>
        <w:lastRenderedPageBreak/>
        <w:t>Додаток Ґ.</w:t>
      </w:r>
      <w:r w:rsidRPr="00935BFE">
        <w:rPr>
          <w:lang w:val="uk-UA"/>
        </w:rPr>
        <w:br/>
        <w:t xml:space="preserve">Лістинг програми до практичної роботи № </w:t>
      </w:r>
      <w:r w:rsidRPr="00935BFE">
        <w:rPr>
          <w:lang w:val="uk-UA"/>
        </w:rPr>
        <w:t>5</w:t>
      </w:r>
    </w:p>
    <w:p w14:paraId="5C7589D0" w14:textId="77777777" w:rsidR="00463ECA" w:rsidRPr="00935BFE" w:rsidRDefault="00463ECA" w:rsidP="00463ECA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MainForm.cs</w:t>
      </w:r>
      <w:proofErr w:type="spellEnd"/>
      <w:r w:rsidRPr="00935BFE">
        <w:rPr>
          <w:lang w:val="uk-UA"/>
        </w:rPr>
        <w:t>)</w:t>
      </w:r>
    </w:p>
    <w:p w14:paraId="7AF0F13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</w:t>
      </w:r>
      <w:proofErr w:type="spellEnd"/>
      <w:r w:rsidRPr="00935BFE">
        <w:t>;</w:t>
      </w:r>
    </w:p>
    <w:p w14:paraId="08634937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Drawing</w:t>
      </w:r>
      <w:proofErr w:type="spellEnd"/>
      <w:r w:rsidRPr="00935BFE">
        <w:t>;</w:t>
      </w:r>
    </w:p>
    <w:p w14:paraId="63FC824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ystem.Windows.Forms</w:t>
      </w:r>
      <w:proofErr w:type="spellEnd"/>
      <w:r w:rsidRPr="00935BFE">
        <w:t>;</w:t>
      </w:r>
    </w:p>
    <w:p w14:paraId="691F63B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proofErr w:type="spellStart"/>
      <w:r w:rsidRPr="00935BFE">
        <w:t>using</w:t>
      </w:r>
      <w:proofErr w:type="spellEnd"/>
      <w:r w:rsidRPr="00935BFE">
        <w:t xml:space="preserve"> </w:t>
      </w:r>
      <w:proofErr w:type="spellStart"/>
      <w:r w:rsidRPr="00935BFE">
        <w:t>static</w:t>
      </w:r>
      <w:proofErr w:type="spellEnd"/>
      <w:r w:rsidRPr="00935BFE">
        <w:t xml:space="preserve"> Minakov_Task05.OpenGL;</w:t>
      </w:r>
    </w:p>
    <w:p w14:paraId="74424A76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2E2F73EC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proofErr w:type="spellStart"/>
      <w:r w:rsidRPr="00935BFE">
        <w:t>namespace</w:t>
      </w:r>
      <w:proofErr w:type="spellEnd"/>
      <w:r w:rsidRPr="00935BFE">
        <w:t xml:space="preserve"> Minakov_Task05</w:t>
      </w:r>
    </w:p>
    <w:p w14:paraId="6D7F03A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>{</w:t>
      </w:r>
    </w:p>
    <w:p w14:paraId="3CBC964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partial</w:t>
      </w:r>
      <w:proofErr w:type="spellEnd"/>
      <w:r w:rsidRPr="00935BFE">
        <w:t xml:space="preserve"> </w:t>
      </w:r>
      <w:proofErr w:type="spellStart"/>
      <w:r w:rsidRPr="00935BFE">
        <w:t>class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 xml:space="preserve"> : </w:t>
      </w:r>
      <w:proofErr w:type="spellStart"/>
      <w:r w:rsidRPr="00935BFE">
        <w:t>Form</w:t>
      </w:r>
      <w:proofErr w:type="spellEnd"/>
    </w:p>
    <w:p w14:paraId="29DE160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{</w:t>
      </w:r>
    </w:p>
    <w:p w14:paraId="47FF1A0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Зберігає останню позицію миші для обробки руху</w:t>
      </w:r>
    </w:p>
    <w:p w14:paraId="2095529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Point</w:t>
      </w:r>
      <w:proofErr w:type="spellEnd"/>
      <w:r w:rsidRPr="00935BFE">
        <w:t xml:space="preserve"> </w:t>
      </w:r>
      <w:proofErr w:type="spellStart"/>
      <w:r w:rsidRPr="00935BFE">
        <w:t>lastMousePos</w:t>
      </w:r>
      <w:proofErr w:type="spellEnd"/>
      <w:r w:rsidRPr="00935BFE">
        <w:t>;</w:t>
      </w:r>
    </w:p>
    <w:p w14:paraId="1B8DFD2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Кути обертання по осях X та Y</w:t>
      </w:r>
    </w:p>
    <w:p w14:paraId="31350DD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angleX</w:t>
      </w:r>
      <w:proofErr w:type="spellEnd"/>
      <w:r w:rsidRPr="00935BFE">
        <w:t xml:space="preserve"> = 0;</w:t>
      </w:r>
    </w:p>
    <w:p w14:paraId="5B60E10C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float</w:t>
      </w:r>
      <w:proofErr w:type="spellEnd"/>
      <w:r w:rsidRPr="00935BFE">
        <w:t xml:space="preserve"> </w:t>
      </w:r>
      <w:proofErr w:type="spellStart"/>
      <w:r w:rsidRPr="00935BFE">
        <w:t>angleY</w:t>
      </w:r>
      <w:proofErr w:type="spellEnd"/>
      <w:r w:rsidRPr="00935BFE">
        <w:t xml:space="preserve"> = 0;</w:t>
      </w:r>
    </w:p>
    <w:p w14:paraId="2EA67170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425A94A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ublic</w:t>
      </w:r>
      <w:proofErr w:type="spellEnd"/>
      <w:r w:rsidRPr="00935BFE">
        <w:t xml:space="preserve"> </w:t>
      </w:r>
      <w:proofErr w:type="spellStart"/>
      <w:r w:rsidRPr="00935BFE">
        <w:t>MainForm</w:t>
      </w:r>
      <w:proofErr w:type="spellEnd"/>
      <w:r w:rsidRPr="00935BFE">
        <w:t>()</w:t>
      </w:r>
    </w:p>
    <w:p w14:paraId="2804AE25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56998A1F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nitializeComponent</w:t>
      </w:r>
      <w:proofErr w:type="spellEnd"/>
      <w:r w:rsidRPr="00935BFE">
        <w:t>();</w:t>
      </w:r>
    </w:p>
    <w:p w14:paraId="5B54A871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59CEE77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// Додаємо обробники подій для управління обертанням сцени мишею</w:t>
      </w:r>
    </w:p>
    <w:p w14:paraId="7191C59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renderControl1.MouseDown += RenderControl1_MouseDown;</w:t>
      </w:r>
    </w:p>
    <w:p w14:paraId="005564FC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renderControl1.MouseMove += RenderControl1_MouseMove;</w:t>
      </w:r>
    </w:p>
    <w:p w14:paraId="670FBD3C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61DB8EA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// Додаємо обробники подій для </w:t>
      </w:r>
      <w:proofErr w:type="spellStart"/>
      <w:r w:rsidRPr="00935BFE">
        <w:t>радіокнопок</w:t>
      </w:r>
      <w:proofErr w:type="spellEnd"/>
      <w:r w:rsidRPr="00935BFE">
        <w:t xml:space="preserve"> режиму </w:t>
      </w:r>
      <w:proofErr w:type="spellStart"/>
      <w:r w:rsidRPr="00935BFE">
        <w:t>рендерингу</w:t>
      </w:r>
      <w:proofErr w:type="spellEnd"/>
    </w:p>
    <w:p w14:paraId="3EFC5517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radioButtonFill.CheckedChanged</w:t>
      </w:r>
      <w:proofErr w:type="spellEnd"/>
      <w:r w:rsidRPr="00935BFE">
        <w:t xml:space="preserve"> += </w:t>
      </w:r>
      <w:proofErr w:type="spellStart"/>
      <w:r w:rsidRPr="00935BFE">
        <w:t>RadioButtonFill_CheckedChanged</w:t>
      </w:r>
      <w:proofErr w:type="spellEnd"/>
      <w:r w:rsidRPr="00935BFE">
        <w:t>;</w:t>
      </w:r>
    </w:p>
    <w:p w14:paraId="71592493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radioButtonLine.CheckedChanged</w:t>
      </w:r>
      <w:proofErr w:type="spellEnd"/>
      <w:r w:rsidRPr="00935BFE">
        <w:t xml:space="preserve"> += </w:t>
      </w:r>
      <w:proofErr w:type="spellStart"/>
      <w:r w:rsidRPr="00935BFE">
        <w:t>RadioButtonLine_CheckedChanged</w:t>
      </w:r>
      <w:proofErr w:type="spellEnd"/>
      <w:r w:rsidRPr="00935BFE">
        <w:t>;</w:t>
      </w:r>
    </w:p>
    <w:p w14:paraId="03DD17B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radioButtonPerspective.CheckedChanged</w:t>
      </w:r>
      <w:proofErr w:type="spellEnd"/>
      <w:r w:rsidRPr="00935BFE">
        <w:t xml:space="preserve"> += </w:t>
      </w:r>
      <w:proofErr w:type="spellStart"/>
      <w:r w:rsidRPr="00935BFE">
        <w:t>radioButtonPerspective_CheckedChanged</w:t>
      </w:r>
      <w:proofErr w:type="spellEnd"/>
      <w:r w:rsidRPr="00935BFE">
        <w:t>;</w:t>
      </w:r>
    </w:p>
    <w:p w14:paraId="53E361C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radioButtonOrtho.CheckedChanged</w:t>
      </w:r>
      <w:proofErr w:type="spellEnd"/>
      <w:r w:rsidRPr="00935BFE">
        <w:t xml:space="preserve"> += </w:t>
      </w:r>
      <w:proofErr w:type="spellStart"/>
      <w:r w:rsidRPr="00935BFE">
        <w:t>radioButtonOrtho_CheckedChanged</w:t>
      </w:r>
      <w:proofErr w:type="spellEnd"/>
      <w:r w:rsidRPr="00935BFE">
        <w:t>;</w:t>
      </w:r>
    </w:p>
    <w:p w14:paraId="552B0621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6E96FCF9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// Встановлюємо початковий режим </w:t>
      </w:r>
      <w:proofErr w:type="spellStart"/>
      <w:r w:rsidRPr="00935BFE">
        <w:t>рендерингу</w:t>
      </w:r>
      <w:proofErr w:type="spellEnd"/>
      <w:r w:rsidRPr="00935BFE">
        <w:t xml:space="preserve"> на каркасний</w:t>
      </w:r>
    </w:p>
    <w:p w14:paraId="3173C64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radioButtonLine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418997BC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568EE54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// Встановлюємо початкову проекцію на </w:t>
      </w:r>
      <w:proofErr w:type="spellStart"/>
      <w:r w:rsidRPr="00935BFE">
        <w:t>ортографічну</w:t>
      </w:r>
      <w:proofErr w:type="spellEnd"/>
    </w:p>
    <w:p w14:paraId="42FDE64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radioButtonOrtho.Checked</w:t>
      </w:r>
      <w:proofErr w:type="spellEnd"/>
      <w:r w:rsidRPr="00935BFE">
        <w:t xml:space="preserve"> = </w:t>
      </w:r>
      <w:proofErr w:type="spellStart"/>
      <w:r w:rsidRPr="00935BFE">
        <w:t>true</w:t>
      </w:r>
      <w:proofErr w:type="spellEnd"/>
      <w:r w:rsidRPr="00935BFE">
        <w:t>;</w:t>
      </w:r>
    </w:p>
    <w:p w14:paraId="2177E858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1019347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// Ініціалізація стану управління </w:t>
      </w:r>
      <w:proofErr w:type="spellStart"/>
      <w:r w:rsidRPr="00935BFE">
        <w:t>плоскостями</w:t>
      </w:r>
      <w:proofErr w:type="spellEnd"/>
      <w:r w:rsidRPr="00935BFE">
        <w:t xml:space="preserve"> відсічення</w:t>
      </w:r>
    </w:p>
    <w:p w14:paraId="31FD769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checkBox_Clip.Checked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63BA764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A.Visible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0357BD2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B.Visible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5800990C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C.Visible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29FC425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D.Visible</w:t>
      </w:r>
      <w:proofErr w:type="spellEnd"/>
      <w:r w:rsidRPr="00935BFE">
        <w:t xml:space="preserve"> = </w:t>
      </w:r>
      <w:proofErr w:type="spellStart"/>
      <w:r w:rsidRPr="00935BFE">
        <w:t>false</w:t>
      </w:r>
      <w:proofErr w:type="spellEnd"/>
      <w:r w:rsidRPr="00935BFE">
        <w:t>;</w:t>
      </w:r>
    </w:p>
    <w:p w14:paraId="4D88F8E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label1.Visible = </w:t>
      </w:r>
      <w:proofErr w:type="spellStart"/>
      <w:r w:rsidRPr="00935BFE">
        <w:t>false</w:t>
      </w:r>
      <w:proofErr w:type="spellEnd"/>
      <w:r w:rsidRPr="00935BFE">
        <w:t>;</w:t>
      </w:r>
    </w:p>
    <w:p w14:paraId="1AC1FA8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label2.Visible = </w:t>
      </w:r>
      <w:proofErr w:type="spellStart"/>
      <w:r w:rsidRPr="00935BFE">
        <w:t>false</w:t>
      </w:r>
      <w:proofErr w:type="spellEnd"/>
      <w:r w:rsidRPr="00935BFE">
        <w:t>;</w:t>
      </w:r>
    </w:p>
    <w:p w14:paraId="1EB4FED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label3.Visible = </w:t>
      </w:r>
      <w:proofErr w:type="spellStart"/>
      <w:r w:rsidRPr="00935BFE">
        <w:t>false</w:t>
      </w:r>
      <w:proofErr w:type="spellEnd"/>
      <w:r w:rsidRPr="00935BFE">
        <w:t>;</w:t>
      </w:r>
    </w:p>
    <w:p w14:paraId="20A2146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label4.Visible = </w:t>
      </w:r>
      <w:proofErr w:type="spellStart"/>
      <w:r w:rsidRPr="00935BFE">
        <w:t>false</w:t>
      </w:r>
      <w:proofErr w:type="spellEnd"/>
      <w:r w:rsidRPr="00935BFE">
        <w:t>;</w:t>
      </w:r>
    </w:p>
    <w:p w14:paraId="04F50B56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47C08EE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// Встановлення значень за замовчуванням для коефіцієнтів плоскості відсічення</w:t>
      </w:r>
    </w:p>
    <w:p w14:paraId="4136F149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A.Value</w:t>
      </w:r>
      <w:proofErr w:type="spellEnd"/>
      <w:r w:rsidRPr="00935BFE">
        <w:t xml:space="preserve"> = 1;</w:t>
      </w:r>
    </w:p>
    <w:p w14:paraId="73D34E4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B.Value</w:t>
      </w:r>
      <w:proofErr w:type="spellEnd"/>
      <w:r w:rsidRPr="00935BFE">
        <w:t xml:space="preserve"> = 0;</w:t>
      </w:r>
    </w:p>
    <w:p w14:paraId="0C6F65BF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C.Value</w:t>
      </w:r>
      <w:proofErr w:type="spellEnd"/>
      <w:r w:rsidRPr="00935BFE">
        <w:t xml:space="preserve"> = 0;</w:t>
      </w:r>
    </w:p>
    <w:p w14:paraId="289F036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D.Value</w:t>
      </w:r>
      <w:proofErr w:type="spellEnd"/>
      <w:r w:rsidRPr="00935BFE">
        <w:t xml:space="preserve"> = 0;</w:t>
      </w:r>
    </w:p>
    <w:p w14:paraId="7752C7BB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3DC5430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lastRenderedPageBreak/>
        <w:t xml:space="preserve">            // Встановлення плоскості відсічення за замовчуванням</w:t>
      </w:r>
    </w:p>
    <w:p w14:paraId="53AA15C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[] </w:t>
      </w:r>
      <w:proofErr w:type="spellStart"/>
      <w:r w:rsidRPr="00935BFE">
        <w:t>defaultPlane</w:t>
      </w:r>
      <w:proofErr w:type="spellEnd"/>
      <w:r w:rsidRPr="00935BFE">
        <w:t xml:space="preserve"> = {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.Value</w:t>
      </w:r>
      <w:proofErr w:type="spellEnd"/>
      <w:r w:rsidRPr="00935BFE">
        <w:t>,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.Value</w:t>
      </w:r>
      <w:proofErr w:type="spellEnd"/>
      <w:r w:rsidRPr="00935BFE">
        <w:t>,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C.Value</w:t>
      </w:r>
      <w:proofErr w:type="spellEnd"/>
      <w:r w:rsidRPr="00935BFE">
        <w:t>,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D.Value</w:t>
      </w:r>
      <w:proofErr w:type="spellEnd"/>
      <w:r w:rsidRPr="00935BFE">
        <w:t xml:space="preserve"> };</w:t>
      </w:r>
    </w:p>
    <w:p w14:paraId="3F1234C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renderControl1.SetClippingPlane(</w:t>
      </w:r>
      <w:proofErr w:type="spellStart"/>
      <w:r w:rsidRPr="00935BFE">
        <w:t>false</w:t>
      </w:r>
      <w:proofErr w:type="spellEnd"/>
      <w:r w:rsidRPr="00935BFE">
        <w:t xml:space="preserve">, </w:t>
      </w:r>
      <w:proofErr w:type="spellStart"/>
      <w:r w:rsidRPr="00935BFE">
        <w:t>defaultPlane</w:t>
      </w:r>
      <w:proofErr w:type="spellEnd"/>
      <w:r w:rsidRPr="00935BFE">
        <w:t>);</w:t>
      </w:r>
    </w:p>
    <w:p w14:paraId="387FAD0E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151EC81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// Додаємо обробник події для </w:t>
      </w:r>
      <w:proofErr w:type="spellStart"/>
      <w:r w:rsidRPr="00935BFE">
        <w:t>чекбоксу</w:t>
      </w:r>
      <w:proofErr w:type="spellEnd"/>
      <w:r w:rsidRPr="00935BFE">
        <w:t xml:space="preserve"> плоскості відсічення</w:t>
      </w:r>
    </w:p>
    <w:p w14:paraId="58EF7B5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checkBox_Clip.CheckedChanged</w:t>
      </w:r>
      <w:proofErr w:type="spellEnd"/>
      <w:r w:rsidRPr="00935BFE">
        <w:t xml:space="preserve"> += </w:t>
      </w:r>
      <w:proofErr w:type="spellStart"/>
      <w:r w:rsidRPr="00935BFE">
        <w:t>checkBox_Clip_CheckedChanged</w:t>
      </w:r>
      <w:proofErr w:type="spellEnd"/>
      <w:r w:rsidRPr="00935BFE">
        <w:t>;</w:t>
      </w:r>
    </w:p>
    <w:p w14:paraId="765C8A87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573B64E3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// Додаємо обробники подій для зміни значень коефіцієнтів плоскості відсічення</w:t>
      </w:r>
    </w:p>
    <w:p w14:paraId="1C9A3E7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A.ValueChanged</w:t>
      </w:r>
      <w:proofErr w:type="spellEnd"/>
      <w:r w:rsidRPr="00935BFE">
        <w:t xml:space="preserve"> += </w:t>
      </w:r>
      <w:proofErr w:type="spellStart"/>
      <w:r w:rsidRPr="00935BFE">
        <w:t>numericUpDownA_ValueChanged</w:t>
      </w:r>
      <w:proofErr w:type="spellEnd"/>
      <w:r w:rsidRPr="00935BFE">
        <w:t>;</w:t>
      </w:r>
    </w:p>
    <w:p w14:paraId="645A570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B.ValueChanged</w:t>
      </w:r>
      <w:proofErr w:type="spellEnd"/>
      <w:r w:rsidRPr="00935BFE">
        <w:t xml:space="preserve"> += </w:t>
      </w:r>
      <w:proofErr w:type="spellStart"/>
      <w:r w:rsidRPr="00935BFE">
        <w:t>numericUpDownB_ValueChanged</w:t>
      </w:r>
      <w:proofErr w:type="spellEnd"/>
      <w:r w:rsidRPr="00935BFE">
        <w:t>;</w:t>
      </w:r>
    </w:p>
    <w:p w14:paraId="78CAA46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C.ValueChanged</w:t>
      </w:r>
      <w:proofErr w:type="spellEnd"/>
      <w:r w:rsidRPr="00935BFE">
        <w:t xml:space="preserve"> += </w:t>
      </w:r>
      <w:proofErr w:type="spellStart"/>
      <w:r w:rsidRPr="00935BFE">
        <w:t>numericUpDownC_ValueChanged</w:t>
      </w:r>
      <w:proofErr w:type="spellEnd"/>
      <w:r w:rsidRPr="00935BFE">
        <w:t>;</w:t>
      </w:r>
    </w:p>
    <w:p w14:paraId="1111E7F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D.ValueChanged</w:t>
      </w:r>
      <w:proofErr w:type="spellEnd"/>
      <w:r w:rsidRPr="00935BFE">
        <w:t xml:space="preserve"> += </w:t>
      </w:r>
      <w:proofErr w:type="spellStart"/>
      <w:r w:rsidRPr="00935BFE">
        <w:t>numericUpDownD_ValueChanged</w:t>
      </w:r>
      <w:proofErr w:type="spellEnd"/>
      <w:r w:rsidRPr="00935BFE">
        <w:t>;</w:t>
      </w:r>
    </w:p>
    <w:p w14:paraId="76FD0C4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64CDE5CC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49F5BED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Обробник події натискання кнопки миші</w:t>
      </w:r>
    </w:p>
    <w:p w14:paraId="73A62D7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RenderControl1_MouseDown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MouseEventArgs</w:t>
      </w:r>
      <w:proofErr w:type="spellEnd"/>
      <w:r w:rsidRPr="00935BFE">
        <w:t xml:space="preserve"> e)</w:t>
      </w:r>
    </w:p>
    <w:p w14:paraId="492C253F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3D9DC01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lastMousePos</w:t>
      </w:r>
      <w:proofErr w:type="spellEnd"/>
      <w:r w:rsidRPr="00935BFE">
        <w:t xml:space="preserve"> = </w:t>
      </w:r>
      <w:proofErr w:type="spellStart"/>
      <w:r w:rsidRPr="00935BFE">
        <w:t>e.Location</w:t>
      </w:r>
      <w:proofErr w:type="spellEnd"/>
      <w:r w:rsidRPr="00935BFE">
        <w:t>;</w:t>
      </w:r>
    </w:p>
    <w:p w14:paraId="67DE58B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57FF4192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768361F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Обробник події переміщення миші</w:t>
      </w:r>
    </w:p>
    <w:p w14:paraId="295332F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RenderControl1_MouseMove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MouseEventArgs</w:t>
      </w:r>
      <w:proofErr w:type="spellEnd"/>
      <w:r w:rsidRPr="00935BFE">
        <w:t xml:space="preserve"> e)</w:t>
      </w:r>
    </w:p>
    <w:p w14:paraId="77D680D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7B19E63C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e.Button</w:t>
      </w:r>
      <w:proofErr w:type="spellEnd"/>
      <w:r w:rsidRPr="00935BFE">
        <w:t xml:space="preserve"> == </w:t>
      </w:r>
      <w:proofErr w:type="spellStart"/>
      <w:r w:rsidRPr="00935BFE">
        <w:t>MouseButtons.Left</w:t>
      </w:r>
      <w:proofErr w:type="spellEnd"/>
      <w:r w:rsidRPr="00935BFE">
        <w:t>)</w:t>
      </w:r>
    </w:p>
    <w:p w14:paraId="2BA29119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16A524F5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// Зміна кутів обертання на основі переміщення миші</w:t>
      </w:r>
    </w:p>
    <w:p w14:paraId="5887794F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</w:t>
      </w:r>
      <w:proofErr w:type="spellStart"/>
      <w:r w:rsidRPr="00935BFE">
        <w:t>angleX</w:t>
      </w:r>
      <w:proofErr w:type="spellEnd"/>
      <w:r w:rsidRPr="00935BFE">
        <w:t xml:space="preserve"> += (</w:t>
      </w:r>
      <w:proofErr w:type="spellStart"/>
      <w:r w:rsidRPr="00935BFE">
        <w:t>e.Y</w:t>
      </w:r>
      <w:proofErr w:type="spellEnd"/>
      <w:r w:rsidRPr="00935BFE">
        <w:t xml:space="preserve"> - </w:t>
      </w:r>
      <w:proofErr w:type="spellStart"/>
      <w:r w:rsidRPr="00935BFE">
        <w:t>lastMousePos.Y</w:t>
      </w:r>
      <w:proofErr w:type="spellEnd"/>
      <w:r w:rsidRPr="00935BFE">
        <w:t>);</w:t>
      </w:r>
    </w:p>
    <w:p w14:paraId="6045AF47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</w:t>
      </w:r>
      <w:proofErr w:type="spellStart"/>
      <w:r w:rsidRPr="00935BFE">
        <w:t>angleY</w:t>
      </w:r>
      <w:proofErr w:type="spellEnd"/>
      <w:r w:rsidRPr="00935BFE">
        <w:t xml:space="preserve"> += (</w:t>
      </w:r>
      <w:proofErr w:type="spellStart"/>
      <w:r w:rsidRPr="00935BFE">
        <w:t>e.X</w:t>
      </w:r>
      <w:proofErr w:type="spellEnd"/>
      <w:r w:rsidRPr="00935BFE">
        <w:t xml:space="preserve"> - </w:t>
      </w:r>
      <w:proofErr w:type="spellStart"/>
      <w:r w:rsidRPr="00935BFE">
        <w:t>lastMousePos.X</w:t>
      </w:r>
      <w:proofErr w:type="spellEnd"/>
      <w:r w:rsidRPr="00935BFE">
        <w:t>);</w:t>
      </w:r>
    </w:p>
    <w:p w14:paraId="6C621FF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</w:t>
      </w:r>
      <w:proofErr w:type="spellStart"/>
      <w:r w:rsidRPr="00935BFE">
        <w:t>lastMousePos</w:t>
      </w:r>
      <w:proofErr w:type="spellEnd"/>
      <w:r w:rsidRPr="00935BFE">
        <w:t xml:space="preserve"> = </w:t>
      </w:r>
      <w:proofErr w:type="spellStart"/>
      <w:r w:rsidRPr="00935BFE">
        <w:t>e.Location</w:t>
      </w:r>
      <w:proofErr w:type="spellEnd"/>
      <w:r w:rsidRPr="00935BFE">
        <w:t>;</w:t>
      </w:r>
    </w:p>
    <w:p w14:paraId="0B722E04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365C01B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// Передача нових кутів в </w:t>
      </w:r>
      <w:proofErr w:type="spellStart"/>
      <w:r w:rsidRPr="00935BFE">
        <w:t>RenderControl</w:t>
      </w:r>
      <w:proofErr w:type="spellEnd"/>
      <w:r w:rsidRPr="00935BFE">
        <w:t xml:space="preserve"> і </w:t>
      </w:r>
      <w:proofErr w:type="spellStart"/>
      <w:r w:rsidRPr="00935BFE">
        <w:t>перерисовка</w:t>
      </w:r>
      <w:proofErr w:type="spellEnd"/>
    </w:p>
    <w:p w14:paraId="02BB3835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renderControl1.SetRotation(</w:t>
      </w:r>
      <w:proofErr w:type="spellStart"/>
      <w:r w:rsidRPr="00935BFE">
        <w:t>angleX</w:t>
      </w:r>
      <w:proofErr w:type="spellEnd"/>
      <w:r w:rsidRPr="00935BFE">
        <w:t xml:space="preserve">, </w:t>
      </w:r>
      <w:proofErr w:type="spellStart"/>
      <w:r w:rsidRPr="00935BFE">
        <w:t>angleY</w:t>
      </w:r>
      <w:proofErr w:type="spellEnd"/>
      <w:r w:rsidRPr="00935BFE">
        <w:t>);</w:t>
      </w:r>
    </w:p>
    <w:p w14:paraId="6367F17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renderControl1.Invalidate();</w:t>
      </w:r>
    </w:p>
    <w:p w14:paraId="25A8370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4153161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2B83BD23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77FBAB7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Заливка"</w:t>
      </w:r>
    </w:p>
    <w:p w14:paraId="0CED3C6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Fill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043355B3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406B676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Fill.Checked</w:t>
      </w:r>
      <w:proofErr w:type="spellEnd"/>
      <w:r w:rsidRPr="00935BFE">
        <w:t>)</w:t>
      </w:r>
    </w:p>
    <w:p w14:paraId="736BB1A9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058BA44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renderControl1.SetRenderingMode(</w:t>
      </w:r>
      <w:proofErr w:type="spellStart"/>
      <w:r w:rsidRPr="00935BFE">
        <w:t>true</w:t>
      </w:r>
      <w:proofErr w:type="spellEnd"/>
      <w:r w:rsidRPr="00935BFE">
        <w:t>); // Встановлення режиму заливки</w:t>
      </w:r>
    </w:p>
    <w:p w14:paraId="5929B8E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30A7DEA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33154086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515933B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Каркас"</w:t>
      </w:r>
    </w:p>
    <w:p w14:paraId="6620CD1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Line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367CEC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1073AA3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Line.Checked</w:t>
      </w:r>
      <w:proofErr w:type="spellEnd"/>
      <w:r w:rsidRPr="00935BFE">
        <w:t>)</w:t>
      </w:r>
    </w:p>
    <w:p w14:paraId="4054D8B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120BBAA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renderControl1.SetRenderingMode(</w:t>
      </w:r>
      <w:proofErr w:type="spellStart"/>
      <w:r w:rsidRPr="00935BFE">
        <w:t>false</w:t>
      </w:r>
      <w:proofErr w:type="spellEnd"/>
      <w:r w:rsidRPr="00935BFE">
        <w:t>); // Встановлення каркасного режиму</w:t>
      </w:r>
    </w:p>
    <w:p w14:paraId="67056DE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5655A50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2EA82E1F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04FE206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lastRenderedPageBreak/>
        <w:t xml:space="preserve">        // Обробник зміни стану </w:t>
      </w:r>
      <w:proofErr w:type="spellStart"/>
      <w:r w:rsidRPr="00935BFE">
        <w:t>чекбоксу</w:t>
      </w:r>
      <w:proofErr w:type="spellEnd"/>
      <w:r w:rsidRPr="00935BFE">
        <w:t xml:space="preserve"> плоскості відсічення</w:t>
      </w:r>
    </w:p>
    <w:p w14:paraId="242E9BD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checkBox_Clip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2B1C4677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76C81D2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bool</w:t>
      </w:r>
      <w:proofErr w:type="spellEnd"/>
      <w:r w:rsidRPr="00935BFE">
        <w:t xml:space="preserve"> </w:t>
      </w:r>
      <w:proofErr w:type="spellStart"/>
      <w:r w:rsidRPr="00935BFE">
        <w:t>isChecked</w:t>
      </w:r>
      <w:proofErr w:type="spellEnd"/>
      <w:r w:rsidRPr="00935BFE">
        <w:t xml:space="preserve"> = </w:t>
      </w:r>
      <w:proofErr w:type="spellStart"/>
      <w:r w:rsidRPr="00935BFE">
        <w:t>checkBox_Clip.Checked</w:t>
      </w:r>
      <w:proofErr w:type="spellEnd"/>
      <w:r w:rsidRPr="00935BFE">
        <w:t>;</w:t>
      </w:r>
    </w:p>
    <w:p w14:paraId="7612ED1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// Показуємо або ховаємо елементи керування </w:t>
      </w:r>
      <w:proofErr w:type="spellStart"/>
      <w:r w:rsidRPr="00935BFE">
        <w:t>плоскостями</w:t>
      </w:r>
      <w:proofErr w:type="spellEnd"/>
      <w:r w:rsidRPr="00935BFE">
        <w:t xml:space="preserve"> відсічення</w:t>
      </w:r>
    </w:p>
    <w:p w14:paraId="4F1E13F9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A.Visible</w:t>
      </w:r>
      <w:proofErr w:type="spellEnd"/>
      <w:r w:rsidRPr="00935BFE">
        <w:t xml:space="preserve"> = </w:t>
      </w:r>
      <w:proofErr w:type="spellStart"/>
      <w:r w:rsidRPr="00935BFE">
        <w:t>isChecked</w:t>
      </w:r>
      <w:proofErr w:type="spellEnd"/>
      <w:r w:rsidRPr="00935BFE">
        <w:t>;</w:t>
      </w:r>
    </w:p>
    <w:p w14:paraId="4FF10D19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B.Visible</w:t>
      </w:r>
      <w:proofErr w:type="spellEnd"/>
      <w:r w:rsidRPr="00935BFE">
        <w:t xml:space="preserve"> = </w:t>
      </w:r>
      <w:proofErr w:type="spellStart"/>
      <w:r w:rsidRPr="00935BFE">
        <w:t>isChecked</w:t>
      </w:r>
      <w:proofErr w:type="spellEnd"/>
      <w:r w:rsidRPr="00935BFE">
        <w:t>;</w:t>
      </w:r>
    </w:p>
    <w:p w14:paraId="6D906985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C.Visible</w:t>
      </w:r>
      <w:proofErr w:type="spellEnd"/>
      <w:r w:rsidRPr="00935BFE">
        <w:t xml:space="preserve"> = </w:t>
      </w:r>
      <w:proofErr w:type="spellStart"/>
      <w:r w:rsidRPr="00935BFE">
        <w:t>isChecked</w:t>
      </w:r>
      <w:proofErr w:type="spellEnd"/>
      <w:r w:rsidRPr="00935BFE">
        <w:t>;</w:t>
      </w:r>
    </w:p>
    <w:p w14:paraId="582D13A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numericUpDownD.Visible</w:t>
      </w:r>
      <w:proofErr w:type="spellEnd"/>
      <w:r w:rsidRPr="00935BFE">
        <w:t xml:space="preserve"> = </w:t>
      </w:r>
      <w:proofErr w:type="spellStart"/>
      <w:r w:rsidRPr="00935BFE">
        <w:t>isChecked</w:t>
      </w:r>
      <w:proofErr w:type="spellEnd"/>
      <w:r w:rsidRPr="00935BFE">
        <w:t>;</w:t>
      </w:r>
    </w:p>
    <w:p w14:paraId="545866C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label1.Visible = </w:t>
      </w:r>
      <w:proofErr w:type="spellStart"/>
      <w:r w:rsidRPr="00935BFE">
        <w:t>isChecked</w:t>
      </w:r>
      <w:proofErr w:type="spellEnd"/>
      <w:r w:rsidRPr="00935BFE">
        <w:t>;</w:t>
      </w:r>
    </w:p>
    <w:p w14:paraId="5E6CC4F3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label2.Visible = </w:t>
      </w:r>
      <w:proofErr w:type="spellStart"/>
      <w:r w:rsidRPr="00935BFE">
        <w:t>isChecked</w:t>
      </w:r>
      <w:proofErr w:type="spellEnd"/>
      <w:r w:rsidRPr="00935BFE">
        <w:t>;</w:t>
      </w:r>
    </w:p>
    <w:p w14:paraId="0DCC8F7F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label3.Visible = </w:t>
      </w:r>
      <w:proofErr w:type="spellStart"/>
      <w:r w:rsidRPr="00935BFE">
        <w:t>isChecked</w:t>
      </w:r>
      <w:proofErr w:type="spellEnd"/>
      <w:r w:rsidRPr="00935BFE">
        <w:t>;</w:t>
      </w:r>
    </w:p>
    <w:p w14:paraId="7BA9C03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label4.Visible = </w:t>
      </w:r>
      <w:proofErr w:type="spellStart"/>
      <w:r w:rsidRPr="00935BFE">
        <w:t>isChecked</w:t>
      </w:r>
      <w:proofErr w:type="spellEnd"/>
      <w:r w:rsidRPr="00935BFE">
        <w:t>;</w:t>
      </w:r>
    </w:p>
    <w:p w14:paraId="3A401051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46BEC38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isChecked</w:t>
      </w:r>
      <w:proofErr w:type="spellEnd"/>
      <w:r w:rsidRPr="00935BFE">
        <w:t>)</w:t>
      </w:r>
    </w:p>
    <w:p w14:paraId="1F5FCC3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3929257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 // Оновлюємо плоскості відсічення</w:t>
      </w:r>
    </w:p>
    <w:p w14:paraId="7A8FA39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7382E13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else</w:t>
      </w:r>
      <w:proofErr w:type="spellEnd"/>
    </w:p>
    <w:p w14:paraId="7F07F33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6F099FC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renderControl1.SetClippingPlane(</w:t>
      </w:r>
      <w:proofErr w:type="spellStart"/>
      <w:r w:rsidRPr="00935BFE">
        <w:t>false</w:t>
      </w:r>
      <w:proofErr w:type="spellEnd"/>
      <w:r w:rsidRPr="00935BFE">
        <w:t xml:space="preserve">, </w:t>
      </w:r>
      <w:proofErr w:type="spellStart"/>
      <w:r w:rsidRPr="00935BFE">
        <w:t>null</w:t>
      </w:r>
      <w:proofErr w:type="spellEnd"/>
      <w:r w:rsidRPr="00935BFE">
        <w:t>); // Вимикаємо плоскості відсічення</w:t>
      </w:r>
    </w:p>
    <w:p w14:paraId="5F4279D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1448248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2EAD8A69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52A3A94C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Метод для оновлення плоскості відсічення на основі введених значень</w:t>
      </w:r>
    </w:p>
    <w:p w14:paraId="6BA2A99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UpdateClippingPlane</w:t>
      </w:r>
      <w:proofErr w:type="spellEnd"/>
      <w:r w:rsidRPr="00935BFE">
        <w:t>()</w:t>
      </w:r>
    </w:p>
    <w:p w14:paraId="5A4FFB29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49634BD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A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A.Value</w:t>
      </w:r>
      <w:proofErr w:type="spellEnd"/>
      <w:r w:rsidRPr="00935BFE">
        <w:t>;</w:t>
      </w:r>
    </w:p>
    <w:p w14:paraId="0161E2FC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B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B.Value</w:t>
      </w:r>
      <w:proofErr w:type="spellEnd"/>
      <w:r w:rsidRPr="00935BFE">
        <w:t>;</w:t>
      </w:r>
    </w:p>
    <w:p w14:paraId="234D898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C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C.Value</w:t>
      </w:r>
      <w:proofErr w:type="spellEnd"/>
      <w:r w:rsidRPr="00935BFE">
        <w:t>;</w:t>
      </w:r>
    </w:p>
    <w:p w14:paraId="70A1F1C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 D = (</w:t>
      </w:r>
      <w:proofErr w:type="spellStart"/>
      <w:r w:rsidRPr="00935BFE">
        <w:t>double</w:t>
      </w:r>
      <w:proofErr w:type="spellEnd"/>
      <w:r w:rsidRPr="00935BFE">
        <w:t>)</w:t>
      </w:r>
      <w:proofErr w:type="spellStart"/>
      <w:r w:rsidRPr="00935BFE">
        <w:t>numericUpDownD.Value</w:t>
      </w:r>
      <w:proofErr w:type="spellEnd"/>
      <w:r w:rsidRPr="00935BFE">
        <w:t>;</w:t>
      </w:r>
    </w:p>
    <w:p w14:paraId="0FC58706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27D9A8B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double</w:t>
      </w:r>
      <w:proofErr w:type="spellEnd"/>
      <w:r w:rsidRPr="00935BFE">
        <w:t xml:space="preserve">[] </w:t>
      </w:r>
      <w:proofErr w:type="spellStart"/>
      <w:r w:rsidRPr="00935BFE">
        <w:t>planeEquation</w:t>
      </w:r>
      <w:proofErr w:type="spellEnd"/>
      <w:r w:rsidRPr="00935BFE">
        <w:t xml:space="preserve"> = { A, B, C, D };</w:t>
      </w:r>
    </w:p>
    <w:p w14:paraId="6429CBB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renderControl1.SetClippingPlane(</w:t>
      </w:r>
      <w:proofErr w:type="spellStart"/>
      <w:r w:rsidRPr="00935BFE">
        <w:t>true</w:t>
      </w:r>
      <w:proofErr w:type="spellEnd"/>
      <w:r w:rsidRPr="00935BFE">
        <w:t xml:space="preserve">, </w:t>
      </w:r>
      <w:proofErr w:type="spellStart"/>
      <w:r w:rsidRPr="00935BFE">
        <w:t>planeEquation</w:t>
      </w:r>
      <w:proofErr w:type="spellEnd"/>
      <w:r w:rsidRPr="00935BFE">
        <w:t>);</w:t>
      </w:r>
    </w:p>
    <w:p w14:paraId="327932E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6EA19DD4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4930C1C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Обробники змін значень числових полів для плоскості відсічення</w:t>
      </w:r>
    </w:p>
    <w:p w14:paraId="6E86E18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A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78804D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482F6AE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heckBox_Clip.Checked</w:t>
      </w:r>
      <w:proofErr w:type="spellEnd"/>
      <w:r w:rsidRPr="00935BFE">
        <w:t>)</w:t>
      </w:r>
    </w:p>
    <w:p w14:paraId="5E25DB5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6D5D73BF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</w:t>
      </w:r>
    </w:p>
    <w:p w14:paraId="352E54F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4D7EFEE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1C066021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3BA294E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B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67371D4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486A67C9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heckBox_Clip.Checked</w:t>
      </w:r>
      <w:proofErr w:type="spellEnd"/>
      <w:r w:rsidRPr="00935BFE">
        <w:t>)</w:t>
      </w:r>
    </w:p>
    <w:p w14:paraId="351C58B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1B8373D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</w:t>
      </w:r>
    </w:p>
    <w:p w14:paraId="1D00BEE7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40A860AF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1691FF54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79FD069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C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7AF3B1B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71F59CE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heckBox_Clip.Checked</w:t>
      </w:r>
      <w:proofErr w:type="spellEnd"/>
      <w:r w:rsidRPr="00935BFE">
        <w:t>)</w:t>
      </w:r>
    </w:p>
    <w:p w14:paraId="769171F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44CE9435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</w:t>
      </w:r>
    </w:p>
    <w:p w14:paraId="44188FF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7D58DBD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54F69568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12CE8995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numericUpDownD_Value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1880C198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1E8F9AF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checkBox_Clip.Checked</w:t>
      </w:r>
      <w:proofErr w:type="spellEnd"/>
      <w:r w:rsidRPr="00935BFE">
        <w:t>)</w:t>
      </w:r>
    </w:p>
    <w:p w14:paraId="0639D3A6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737944D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</w:t>
      </w:r>
      <w:proofErr w:type="spellStart"/>
      <w:r w:rsidRPr="00935BFE">
        <w:t>UpdateClippingPlane</w:t>
      </w:r>
      <w:proofErr w:type="spellEnd"/>
      <w:r w:rsidRPr="00935BFE">
        <w:t>();</w:t>
      </w:r>
    </w:p>
    <w:p w14:paraId="0E520B0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7C7CC94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5A419CAD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22247F9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Перспективна проекція"</w:t>
      </w:r>
    </w:p>
    <w:p w14:paraId="6D3F055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Perspective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25BDAE4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78D2DBFC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Perspective.Checked</w:t>
      </w:r>
      <w:proofErr w:type="spellEnd"/>
      <w:r w:rsidRPr="00935BFE">
        <w:t>)</w:t>
      </w:r>
    </w:p>
    <w:p w14:paraId="4C4E53B9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73EEBFB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renderControl1.SetProjectionMode(</w:t>
      </w:r>
      <w:proofErr w:type="spellStart"/>
      <w:r w:rsidRPr="00935BFE">
        <w:t>false</w:t>
      </w:r>
      <w:proofErr w:type="spellEnd"/>
      <w:r w:rsidRPr="00935BFE">
        <w:t>); // Встановлення перспективної проекції</w:t>
      </w:r>
    </w:p>
    <w:p w14:paraId="293EA63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637AEC22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7DC1CCFC" w14:textId="77777777" w:rsidR="00463ECA" w:rsidRPr="00935BFE" w:rsidRDefault="00463ECA" w:rsidP="00463ECA">
      <w:pPr>
        <w:pStyle w:val="Code"/>
        <w:numPr>
          <w:ilvl w:val="0"/>
          <w:numId w:val="48"/>
        </w:numPr>
      </w:pPr>
    </w:p>
    <w:p w14:paraId="0EE1CA53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// Обробник зміни стану </w:t>
      </w:r>
      <w:proofErr w:type="spellStart"/>
      <w:r w:rsidRPr="00935BFE">
        <w:t>радіокнопки</w:t>
      </w:r>
      <w:proofErr w:type="spellEnd"/>
      <w:r w:rsidRPr="00935BFE">
        <w:t xml:space="preserve"> "</w:t>
      </w:r>
      <w:proofErr w:type="spellStart"/>
      <w:r w:rsidRPr="00935BFE">
        <w:t>Ортографічна</w:t>
      </w:r>
      <w:proofErr w:type="spellEnd"/>
      <w:r w:rsidRPr="00935BFE">
        <w:t xml:space="preserve"> проекція"</w:t>
      </w:r>
    </w:p>
    <w:p w14:paraId="071B7F7D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</w:t>
      </w:r>
      <w:proofErr w:type="spellStart"/>
      <w:r w:rsidRPr="00935BFE">
        <w:t>private</w:t>
      </w:r>
      <w:proofErr w:type="spellEnd"/>
      <w:r w:rsidRPr="00935BFE">
        <w:t xml:space="preserve"> </w:t>
      </w:r>
      <w:proofErr w:type="spellStart"/>
      <w:r w:rsidRPr="00935BFE">
        <w:t>void</w:t>
      </w:r>
      <w:proofErr w:type="spellEnd"/>
      <w:r w:rsidRPr="00935BFE">
        <w:t xml:space="preserve"> </w:t>
      </w:r>
      <w:proofErr w:type="spellStart"/>
      <w:r w:rsidRPr="00935BFE">
        <w:t>radioButtonOrtho_CheckedChanged</w:t>
      </w:r>
      <w:proofErr w:type="spellEnd"/>
      <w:r w:rsidRPr="00935BFE">
        <w:t>(</w:t>
      </w:r>
      <w:proofErr w:type="spellStart"/>
      <w:r w:rsidRPr="00935BFE">
        <w:t>object</w:t>
      </w:r>
      <w:proofErr w:type="spellEnd"/>
      <w:r w:rsidRPr="00935BFE">
        <w:t xml:space="preserve"> </w:t>
      </w:r>
      <w:proofErr w:type="spellStart"/>
      <w:r w:rsidRPr="00935BFE">
        <w:t>sender</w:t>
      </w:r>
      <w:proofErr w:type="spellEnd"/>
      <w:r w:rsidRPr="00935BFE">
        <w:t xml:space="preserve">, </w:t>
      </w:r>
      <w:proofErr w:type="spellStart"/>
      <w:r w:rsidRPr="00935BFE">
        <w:t>EventArgs</w:t>
      </w:r>
      <w:proofErr w:type="spellEnd"/>
      <w:r w:rsidRPr="00935BFE">
        <w:t xml:space="preserve"> e)</w:t>
      </w:r>
    </w:p>
    <w:p w14:paraId="44F68DC4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{</w:t>
      </w:r>
    </w:p>
    <w:p w14:paraId="41A96A40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</w:t>
      </w:r>
      <w:proofErr w:type="spellStart"/>
      <w:r w:rsidRPr="00935BFE">
        <w:t>if</w:t>
      </w:r>
      <w:proofErr w:type="spellEnd"/>
      <w:r w:rsidRPr="00935BFE">
        <w:t xml:space="preserve"> (</w:t>
      </w:r>
      <w:proofErr w:type="spellStart"/>
      <w:r w:rsidRPr="00935BFE">
        <w:t>radioButtonOrtho.Checked</w:t>
      </w:r>
      <w:proofErr w:type="spellEnd"/>
      <w:r w:rsidRPr="00935BFE">
        <w:t>)</w:t>
      </w:r>
    </w:p>
    <w:p w14:paraId="1B5DEF1F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{</w:t>
      </w:r>
    </w:p>
    <w:p w14:paraId="7DAB31E1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    renderControl1.SetProjectionMode(</w:t>
      </w:r>
      <w:proofErr w:type="spellStart"/>
      <w:r w:rsidRPr="00935BFE">
        <w:t>true</w:t>
      </w:r>
      <w:proofErr w:type="spellEnd"/>
      <w:r w:rsidRPr="00935BFE">
        <w:t xml:space="preserve">); // Встановлення </w:t>
      </w:r>
      <w:proofErr w:type="spellStart"/>
      <w:r w:rsidRPr="00935BFE">
        <w:t>ортографічної</w:t>
      </w:r>
      <w:proofErr w:type="spellEnd"/>
      <w:r w:rsidRPr="00935BFE">
        <w:t xml:space="preserve"> проекції</w:t>
      </w:r>
    </w:p>
    <w:p w14:paraId="2BA578BB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    }</w:t>
      </w:r>
    </w:p>
    <w:p w14:paraId="0615584E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    }</w:t>
      </w:r>
    </w:p>
    <w:p w14:paraId="7BE96EEA" w14:textId="77777777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 xml:space="preserve">    }</w:t>
      </w:r>
    </w:p>
    <w:p w14:paraId="1DF3DF5D" w14:textId="45510B42" w:rsidR="00463ECA" w:rsidRPr="00935BFE" w:rsidRDefault="00463ECA" w:rsidP="00463ECA">
      <w:pPr>
        <w:pStyle w:val="Code"/>
        <w:numPr>
          <w:ilvl w:val="0"/>
          <w:numId w:val="48"/>
        </w:numPr>
      </w:pPr>
      <w:r w:rsidRPr="00935BFE">
        <w:t>}</w:t>
      </w:r>
    </w:p>
    <w:p w14:paraId="2FCCBD91" w14:textId="77777777" w:rsidR="00463ECA" w:rsidRPr="00935BFE" w:rsidRDefault="00463ECA" w:rsidP="00463ECA">
      <w:pPr>
        <w:pStyle w:val="3"/>
        <w:rPr>
          <w:lang w:val="uk-UA"/>
        </w:rPr>
      </w:pPr>
      <w:r w:rsidRPr="00935BFE">
        <w:rPr>
          <w:lang w:val="uk-UA"/>
        </w:rPr>
        <w:t>Код файлу (</w:t>
      </w:r>
      <w:proofErr w:type="spellStart"/>
      <w:r w:rsidRPr="00935BFE">
        <w:rPr>
          <w:lang w:val="uk-UA"/>
        </w:rPr>
        <w:t>RenderControl.cs</w:t>
      </w:r>
      <w:proofErr w:type="spellEnd"/>
      <w:r w:rsidRPr="00935BFE">
        <w:rPr>
          <w:lang w:val="uk-UA"/>
        </w:rPr>
        <w:t>)</w:t>
      </w:r>
    </w:p>
    <w:p w14:paraId="6EC7A38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proofErr w:type="spellStart"/>
      <w:r w:rsidRPr="00463ECA">
        <w:t>using</w:t>
      </w:r>
      <w:proofErr w:type="spellEnd"/>
      <w:r w:rsidRPr="00463ECA">
        <w:t xml:space="preserve"> </w:t>
      </w:r>
      <w:proofErr w:type="spellStart"/>
      <w:r w:rsidRPr="00463ECA">
        <w:t>System</w:t>
      </w:r>
      <w:proofErr w:type="spellEnd"/>
      <w:r w:rsidRPr="00463ECA">
        <w:t>;</w:t>
      </w:r>
    </w:p>
    <w:p w14:paraId="7BD8A1D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proofErr w:type="spellStart"/>
      <w:r w:rsidRPr="00463ECA">
        <w:t>using</w:t>
      </w:r>
      <w:proofErr w:type="spellEnd"/>
      <w:r w:rsidRPr="00463ECA">
        <w:t xml:space="preserve"> </w:t>
      </w:r>
      <w:proofErr w:type="spellStart"/>
      <w:r w:rsidRPr="00463ECA">
        <w:t>System.Windows.Forms</w:t>
      </w:r>
      <w:proofErr w:type="spellEnd"/>
      <w:r w:rsidRPr="00463ECA">
        <w:t>;</w:t>
      </w:r>
    </w:p>
    <w:p w14:paraId="40C6B45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proofErr w:type="spellStart"/>
      <w:r w:rsidRPr="00463ECA">
        <w:t>using</w:t>
      </w:r>
      <w:proofErr w:type="spellEnd"/>
      <w:r w:rsidRPr="00463ECA">
        <w:t xml:space="preserve"> </w:t>
      </w:r>
      <w:proofErr w:type="spellStart"/>
      <w:r w:rsidRPr="00463ECA">
        <w:t>static</w:t>
      </w:r>
      <w:proofErr w:type="spellEnd"/>
      <w:r w:rsidRPr="00463ECA">
        <w:t xml:space="preserve"> Minakov_Task05.OpenGL;</w:t>
      </w:r>
    </w:p>
    <w:p w14:paraId="22023139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9271E9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proofErr w:type="spellStart"/>
      <w:r w:rsidRPr="00463ECA">
        <w:t>namespace</w:t>
      </w:r>
      <w:proofErr w:type="spellEnd"/>
      <w:r w:rsidRPr="00463ECA">
        <w:t xml:space="preserve"> Minakov_Task05</w:t>
      </w:r>
    </w:p>
    <w:p w14:paraId="7CCD5A3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>{</w:t>
      </w:r>
    </w:p>
    <w:p w14:paraId="6D0C297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partial</w:t>
      </w:r>
      <w:proofErr w:type="spellEnd"/>
      <w:r w:rsidRPr="00463ECA">
        <w:t xml:space="preserve"> </w:t>
      </w:r>
      <w:proofErr w:type="spellStart"/>
      <w:r w:rsidRPr="00463ECA">
        <w:t>class</w:t>
      </w:r>
      <w:proofErr w:type="spellEnd"/>
      <w:r w:rsidRPr="00463ECA">
        <w:t xml:space="preserve"> </w:t>
      </w:r>
      <w:proofErr w:type="spellStart"/>
      <w:r w:rsidRPr="00463ECA">
        <w:t>RenderControl</w:t>
      </w:r>
      <w:proofErr w:type="spellEnd"/>
      <w:r w:rsidRPr="00463ECA">
        <w:t xml:space="preserve"> : </w:t>
      </w:r>
      <w:proofErr w:type="spellStart"/>
      <w:r w:rsidRPr="00463ECA">
        <w:t>OpenGL</w:t>
      </w:r>
      <w:proofErr w:type="spellEnd"/>
    </w:p>
    <w:p w14:paraId="069F500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{</w:t>
      </w:r>
    </w:p>
    <w:p w14:paraId="28CE3DB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Кути обертання по осях X та Y</w:t>
      </w:r>
    </w:p>
    <w:p w14:paraId="0B22642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angleX</w:t>
      </w:r>
      <w:proofErr w:type="spellEnd"/>
      <w:r w:rsidRPr="00463ECA">
        <w:t xml:space="preserve"> = 0;</w:t>
      </w:r>
    </w:p>
    <w:p w14:paraId="416921B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angleY</w:t>
      </w:r>
      <w:proofErr w:type="spellEnd"/>
      <w:r w:rsidRPr="00463ECA">
        <w:t xml:space="preserve"> = 0;</w:t>
      </w:r>
    </w:p>
    <w:p w14:paraId="793FDC8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Режим </w:t>
      </w:r>
      <w:proofErr w:type="spellStart"/>
      <w:r w:rsidRPr="00463ECA">
        <w:t>рендерингу</w:t>
      </w:r>
      <w:proofErr w:type="spellEnd"/>
      <w:r w:rsidRPr="00463ECA">
        <w:t>: заповнений (</w:t>
      </w:r>
      <w:proofErr w:type="spellStart"/>
      <w:r w:rsidRPr="00463ECA">
        <w:t>true</w:t>
      </w:r>
      <w:proofErr w:type="spellEnd"/>
      <w:r w:rsidRPr="00463ECA">
        <w:t>) або каркасний (</w:t>
      </w:r>
      <w:proofErr w:type="spellStart"/>
      <w:r w:rsidRPr="00463ECA">
        <w:t>false</w:t>
      </w:r>
      <w:proofErr w:type="spellEnd"/>
      <w:r w:rsidRPr="00463ECA">
        <w:t>)</w:t>
      </w:r>
    </w:p>
    <w:p w14:paraId="21FCC9F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isFilledMode</w:t>
      </w:r>
      <w:proofErr w:type="spellEnd"/>
      <w:r w:rsidRPr="00463ECA">
        <w:t xml:space="preserve"> = </w:t>
      </w:r>
      <w:proofErr w:type="spellStart"/>
      <w:r w:rsidRPr="00463ECA">
        <w:t>false</w:t>
      </w:r>
      <w:proofErr w:type="spellEnd"/>
      <w:r w:rsidRPr="00463ECA">
        <w:t>;</w:t>
      </w:r>
    </w:p>
    <w:p w14:paraId="79DDD4BC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E372AB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Параметри плоскості відсічення</w:t>
      </w:r>
    </w:p>
    <w:p w14:paraId="356F1A4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clippingEnabled</w:t>
      </w:r>
      <w:proofErr w:type="spellEnd"/>
      <w:r w:rsidRPr="00463ECA">
        <w:t xml:space="preserve"> = </w:t>
      </w:r>
      <w:proofErr w:type="spellStart"/>
      <w:r w:rsidRPr="00463ECA">
        <w:t>false</w:t>
      </w:r>
      <w:proofErr w:type="spellEnd"/>
      <w:r w:rsidRPr="00463ECA">
        <w:t>;</w:t>
      </w:r>
    </w:p>
    <w:p w14:paraId="0250078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double</w:t>
      </w:r>
      <w:proofErr w:type="spellEnd"/>
      <w:r w:rsidRPr="00463ECA">
        <w:t xml:space="preserve">[] </w:t>
      </w:r>
      <w:proofErr w:type="spellStart"/>
      <w:r w:rsidRPr="00463ECA">
        <w:t>clipPlane</w:t>
      </w:r>
      <w:proofErr w:type="spellEnd"/>
      <w:r w:rsidRPr="00463ECA">
        <w:t xml:space="preserve"> = { 1.0, 0.0, 0.0, 0.0 };</w:t>
      </w:r>
    </w:p>
    <w:p w14:paraId="533DE245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81E403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Режим проекції: </w:t>
      </w:r>
      <w:proofErr w:type="spellStart"/>
      <w:r w:rsidRPr="00463ECA">
        <w:t>ортографічна</w:t>
      </w:r>
      <w:proofErr w:type="spellEnd"/>
      <w:r w:rsidRPr="00463ECA">
        <w:t xml:space="preserve"> (</w:t>
      </w:r>
      <w:proofErr w:type="spellStart"/>
      <w:r w:rsidRPr="00463ECA">
        <w:t>true</w:t>
      </w:r>
      <w:proofErr w:type="spellEnd"/>
      <w:r w:rsidRPr="00463ECA">
        <w:t>) або перспективна (</w:t>
      </w:r>
      <w:proofErr w:type="spellStart"/>
      <w:r w:rsidRPr="00463ECA">
        <w:t>false</w:t>
      </w:r>
      <w:proofErr w:type="spellEnd"/>
      <w:r w:rsidRPr="00463ECA">
        <w:t>)</w:t>
      </w:r>
    </w:p>
    <w:p w14:paraId="0B91817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isOrthographic</w:t>
      </w:r>
      <w:proofErr w:type="spellEnd"/>
      <w:r w:rsidRPr="00463ECA">
        <w:t xml:space="preserve"> = </w:t>
      </w:r>
      <w:proofErr w:type="spellStart"/>
      <w:r w:rsidRPr="00463ECA">
        <w:t>true</w:t>
      </w:r>
      <w:proofErr w:type="spellEnd"/>
      <w:r w:rsidRPr="00463ECA">
        <w:t>;</w:t>
      </w:r>
    </w:p>
    <w:p w14:paraId="681FF6F6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D52219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Ідентифікатори списків відображення для фігур</w:t>
      </w:r>
    </w:p>
    <w:p w14:paraId="42DEAE9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sphereListFilled</w:t>
      </w:r>
      <w:proofErr w:type="spellEnd"/>
      <w:r w:rsidRPr="00463ECA">
        <w:t>;</w:t>
      </w:r>
    </w:p>
    <w:p w14:paraId="73DC947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coneListFilled</w:t>
      </w:r>
      <w:proofErr w:type="spellEnd"/>
      <w:r w:rsidRPr="00463ECA">
        <w:t>;</w:t>
      </w:r>
    </w:p>
    <w:p w14:paraId="7037BF1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diskListFilled</w:t>
      </w:r>
      <w:proofErr w:type="spellEnd"/>
      <w:r w:rsidRPr="00463ECA">
        <w:t>;</w:t>
      </w:r>
    </w:p>
    <w:p w14:paraId="25AAC1EE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2DE829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lastRenderedPageBreak/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sphereListWireframe</w:t>
      </w:r>
      <w:proofErr w:type="spellEnd"/>
      <w:r w:rsidRPr="00463ECA">
        <w:t>;</w:t>
      </w:r>
    </w:p>
    <w:p w14:paraId="4D444DA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coneListWireframe</w:t>
      </w:r>
      <w:proofErr w:type="spellEnd"/>
      <w:r w:rsidRPr="00463ECA">
        <w:t>;</w:t>
      </w:r>
    </w:p>
    <w:p w14:paraId="5064742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uint</w:t>
      </w:r>
      <w:proofErr w:type="spellEnd"/>
      <w:r w:rsidRPr="00463ECA">
        <w:t xml:space="preserve"> </w:t>
      </w:r>
      <w:proofErr w:type="spellStart"/>
      <w:r w:rsidRPr="00463ECA">
        <w:t>diskListWireframe</w:t>
      </w:r>
      <w:proofErr w:type="spellEnd"/>
      <w:r w:rsidRPr="00463ECA">
        <w:t>;</w:t>
      </w:r>
    </w:p>
    <w:p w14:paraId="38C916F8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15830C4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Флаг ініціалізації списків відображення</w:t>
      </w:r>
    </w:p>
    <w:p w14:paraId="5F7AADA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displayListsInitialized</w:t>
      </w:r>
      <w:proofErr w:type="spellEnd"/>
      <w:r w:rsidRPr="00463ECA">
        <w:t xml:space="preserve"> = </w:t>
      </w:r>
      <w:proofErr w:type="spellStart"/>
      <w:r w:rsidRPr="00463ECA">
        <w:t>false</w:t>
      </w:r>
      <w:proofErr w:type="spellEnd"/>
      <w:r w:rsidRPr="00463ECA">
        <w:t>;</w:t>
      </w:r>
    </w:p>
    <w:p w14:paraId="00649971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E5F394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RenderControl</w:t>
      </w:r>
      <w:proofErr w:type="spellEnd"/>
      <w:r w:rsidRPr="00463ECA">
        <w:t>()</w:t>
      </w:r>
    </w:p>
    <w:p w14:paraId="162424B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03A262B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nitializeComponent</w:t>
      </w:r>
      <w:proofErr w:type="spellEnd"/>
      <w:r w:rsidRPr="00463ECA">
        <w:t>();</w:t>
      </w:r>
    </w:p>
    <w:p w14:paraId="07B2E51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Ініціалізація списків відображення перенесена в окремий метод</w:t>
      </w:r>
    </w:p>
    <w:p w14:paraId="750AB96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3777AAC4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4DEEEE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Встановлює кути обертання</w:t>
      </w:r>
    </w:p>
    <w:p w14:paraId="777FFB9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Rotation</w:t>
      </w:r>
      <w:proofErr w:type="spellEnd"/>
      <w:r w:rsidRPr="00463ECA">
        <w:t>(</w:t>
      </w:r>
      <w:proofErr w:type="spellStart"/>
      <w:r w:rsidRPr="00463ECA">
        <w:t>float</w:t>
      </w:r>
      <w:proofErr w:type="spellEnd"/>
      <w:r w:rsidRPr="00463ECA">
        <w:t xml:space="preserve"> x, </w:t>
      </w:r>
      <w:proofErr w:type="spellStart"/>
      <w:r w:rsidRPr="00463ECA">
        <w:t>float</w:t>
      </w:r>
      <w:proofErr w:type="spellEnd"/>
      <w:r w:rsidRPr="00463ECA">
        <w:t xml:space="preserve"> y)</w:t>
      </w:r>
    </w:p>
    <w:p w14:paraId="03E4C53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7A6EFA0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angleX</w:t>
      </w:r>
      <w:proofErr w:type="spellEnd"/>
      <w:r w:rsidRPr="00463ECA">
        <w:t xml:space="preserve"> = x;</w:t>
      </w:r>
    </w:p>
    <w:p w14:paraId="0E7B45C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angleY</w:t>
      </w:r>
      <w:proofErr w:type="spellEnd"/>
      <w:r w:rsidRPr="00463ECA">
        <w:t xml:space="preserve"> = y;</w:t>
      </w:r>
    </w:p>
    <w:p w14:paraId="2A30856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2279F33E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B7567E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Встановлює режим </w:t>
      </w:r>
      <w:proofErr w:type="spellStart"/>
      <w:r w:rsidRPr="00463ECA">
        <w:t>рендерингу</w:t>
      </w:r>
      <w:proofErr w:type="spellEnd"/>
    </w:p>
    <w:p w14:paraId="2220666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RenderingMode</w:t>
      </w:r>
      <w:proofErr w:type="spellEnd"/>
      <w:r w:rsidRPr="00463ECA">
        <w:t>(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filled</w:t>
      </w:r>
      <w:proofErr w:type="spellEnd"/>
      <w:r w:rsidRPr="00463ECA">
        <w:t>)</w:t>
      </w:r>
    </w:p>
    <w:p w14:paraId="50057AE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7D49931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sFilledMode</w:t>
      </w:r>
      <w:proofErr w:type="spellEnd"/>
      <w:r w:rsidRPr="00463ECA">
        <w:t xml:space="preserve"> = </w:t>
      </w:r>
      <w:proofErr w:type="spellStart"/>
      <w:r w:rsidRPr="00463ECA">
        <w:t>filled</w:t>
      </w:r>
      <w:proofErr w:type="spellEnd"/>
      <w:r w:rsidRPr="00463ECA">
        <w:t>;</w:t>
      </w:r>
    </w:p>
    <w:p w14:paraId="0A9CADA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nvalidate</w:t>
      </w:r>
      <w:proofErr w:type="spellEnd"/>
      <w:r w:rsidRPr="00463ECA">
        <w:t xml:space="preserve">(); // Перерисовуємо </w:t>
      </w:r>
      <w:proofErr w:type="spellStart"/>
      <w:r w:rsidRPr="00463ECA">
        <w:t>контрол</w:t>
      </w:r>
      <w:proofErr w:type="spellEnd"/>
    </w:p>
    <w:p w14:paraId="37BEA07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271F6D18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7BA9067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Встановлює параметри плоскості відсічення</w:t>
      </w:r>
    </w:p>
    <w:p w14:paraId="1E69C76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ClippingPlane</w:t>
      </w:r>
      <w:proofErr w:type="spellEnd"/>
      <w:r w:rsidRPr="00463ECA">
        <w:t>(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enabled</w:t>
      </w:r>
      <w:proofErr w:type="spellEnd"/>
      <w:r w:rsidRPr="00463ECA">
        <w:t xml:space="preserve">, </w:t>
      </w:r>
      <w:proofErr w:type="spellStart"/>
      <w:r w:rsidRPr="00463ECA">
        <w:t>double</w:t>
      </w:r>
      <w:proofErr w:type="spellEnd"/>
      <w:r w:rsidRPr="00463ECA">
        <w:t xml:space="preserve">[] </w:t>
      </w:r>
      <w:proofErr w:type="spellStart"/>
      <w:r w:rsidRPr="00463ECA">
        <w:t>planeEquation</w:t>
      </w:r>
      <w:proofErr w:type="spellEnd"/>
      <w:r w:rsidRPr="00463ECA">
        <w:t>)</w:t>
      </w:r>
    </w:p>
    <w:p w14:paraId="5B1412B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2C1F9F5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clippingEnabled</w:t>
      </w:r>
      <w:proofErr w:type="spellEnd"/>
      <w:r w:rsidRPr="00463ECA">
        <w:t xml:space="preserve"> = </w:t>
      </w:r>
      <w:proofErr w:type="spellStart"/>
      <w:r w:rsidRPr="00463ECA">
        <w:t>enabled</w:t>
      </w:r>
      <w:proofErr w:type="spellEnd"/>
      <w:r w:rsidRPr="00463ECA">
        <w:t>;</w:t>
      </w:r>
    </w:p>
    <w:p w14:paraId="5430E62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planeEquation</w:t>
      </w:r>
      <w:proofErr w:type="spellEnd"/>
      <w:r w:rsidRPr="00463ECA">
        <w:t xml:space="preserve"> != </w:t>
      </w:r>
      <w:proofErr w:type="spellStart"/>
      <w:r w:rsidRPr="00463ECA">
        <w:t>null</w:t>
      </w:r>
      <w:proofErr w:type="spellEnd"/>
      <w:r w:rsidRPr="00463ECA">
        <w:t xml:space="preserve"> &amp;&amp; </w:t>
      </w:r>
      <w:proofErr w:type="spellStart"/>
      <w:r w:rsidRPr="00463ECA">
        <w:t>planeEquation.Length</w:t>
      </w:r>
      <w:proofErr w:type="spellEnd"/>
      <w:r w:rsidRPr="00463ECA">
        <w:t xml:space="preserve"> == 4)</w:t>
      </w:r>
    </w:p>
    <w:p w14:paraId="72F9872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69C2FD7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clipPlane</w:t>
      </w:r>
      <w:proofErr w:type="spellEnd"/>
      <w:r w:rsidRPr="00463ECA">
        <w:t xml:space="preserve"> = </w:t>
      </w:r>
      <w:proofErr w:type="spellStart"/>
      <w:r w:rsidRPr="00463ECA">
        <w:t>planeEquation</w:t>
      </w:r>
      <w:proofErr w:type="spellEnd"/>
      <w:r w:rsidRPr="00463ECA">
        <w:t>;</w:t>
      </w:r>
    </w:p>
    <w:p w14:paraId="7881D84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2852074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nvalidate</w:t>
      </w:r>
      <w:proofErr w:type="spellEnd"/>
      <w:r w:rsidRPr="00463ECA">
        <w:t xml:space="preserve">(); // Перерисовуємо </w:t>
      </w:r>
      <w:proofErr w:type="spellStart"/>
      <w:r w:rsidRPr="00463ECA">
        <w:t>контрол</w:t>
      </w:r>
      <w:proofErr w:type="spellEnd"/>
    </w:p>
    <w:p w14:paraId="6DEE550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6B41FC9C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5D84D6B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Встановлює режим проекції</w:t>
      </w:r>
    </w:p>
    <w:p w14:paraId="4C2D456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ublic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ProjectionMode</w:t>
      </w:r>
      <w:proofErr w:type="spellEnd"/>
      <w:r w:rsidRPr="00463ECA">
        <w:t>(</w:t>
      </w:r>
      <w:proofErr w:type="spellStart"/>
      <w:r w:rsidRPr="00463ECA">
        <w:t>bool</w:t>
      </w:r>
      <w:proofErr w:type="spellEnd"/>
      <w:r w:rsidRPr="00463ECA">
        <w:t xml:space="preserve"> </w:t>
      </w:r>
      <w:proofErr w:type="spellStart"/>
      <w:r w:rsidRPr="00463ECA">
        <w:t>orthographic</w:t>
      </w:r>
      <w:proofErr w:type="spellEnd"/>
      <w:r w:rsidRPr="00463ECA">
        <w:t>)</w:t>
      </w:r>
    </w:p>
    <w:p w14:paraId="7FCC58F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5D7E89D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sOrthographic</w:t>
      </w:r>
      <w:proofErr w:type="spellEnd"/>
      <w:r w:rsidRPr="00463ECA">
        <w:t xml:space="preserve"> = </w:t>
      </w:r>
      <w:proofErr w:type="spellStart"/>
      <w:r w:rsidRPr="00463ECA">
        <w:t>orthographic</w:t>
      </w:r>
      <w:proofErr w:type="spellEnd"/>
      <w:r w:rsidRPr="00463ECA">
        <w:t>;</w:t>
      </w:r>
    </w:p>
    <w:p w14:paraId="5A7B1CA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nvalidate</w:t>
      </w:r>
      <w:proofErr w:type="spellEnd"/>
      <w:r w:rsidRPr="00463ECA">
        <w:t xml:space="preserve">(); // Перерисовуємо </w:t>
      </w:r>
      <w:proofErr w:type="spellStart"/>
      <w:r w:rsidRPr="00463ECA">
        <w:t>контрол</w:t>
      </w:r>
      <w:proofErr w:type="spellEnd"/>
    </w:p>
    <w:p w14:paraId="40061B5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4552A933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F31DAE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Метод </w:t>
      </w:r>
      <w:proofErr w:type="spellStart"/>
      <w:r w:rsidRPr="00463ECA">
        <w:t>рендерингу</w:t>
      </w:r>
      <w:proofErr w:type="spellEnd"/>
      <w:r w:rsidRPr="00463ECA">
        <w:t xml:space="preserve"> сцени</w:t>
      </w:r>
    </w:p>
    <w:p w14:paraId="06A78D7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RenderControl_Render</w:t>
      </w:r>
      <w:proofErr w:type="spellEnd"/>
      <w:r w:rsidRPr="00463ECA">
        <w:t>(</w:t>
      </w:r>
      <w:proofErr w:type="spellStart"/>
      <w:r w:rsidRPr="00463ECA">
        <w:t>object</w:t>
      </w:r>
      <w:proofErr w:type="spellEnd"/>
      <w:r w:rsidRPr="00463ECA">
        <w:t xml:space="preserve"> </w:t>
      </w:r>
      <w:proofErr w:type="spellStart"/>
      <w:r w:rsidRPr="00463ECA">
        <w:t>sender</w:t>
      </w:r>
      <w:proofErr w:type="spellEnd"/>
      <w:r w:rsidRPr="00463ECA">
        <w:t xml:space="preserve">, </w:t>
      </w:r>
      <w:proofErr w:type="spellStart"/>
      <w:r w:rsidRPr="00463ECA">
        <w:t>EventArgs</w:t>
      </w:r>
      <w:proofErr w:type="spellEnd"/>
      <w:r w:rsidRPr="00463ECA">
        <w:t xml:space="preserve"> e)</w:t>
      </w:r>
    </w:p>
    <w:p w14:paraId="64E9BA0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7592B58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Перевіряємо, чи </w:t>
      </w:r>
      <w:proofErr w:type="spellStart"/>
      <w:r w:rsidRPr="00463ECA">
        <w:t>ініціалізовані</w:t>
      </w:r>
      <w:proofErr w:type="spellEnd"/>
      <w:r w:rsidRPr="00463ECA">
        <w:t xml:space="preserve"> списки відображення</w:t>
      </w:r>
    </w:p>
    <w:p w14:paraId="184AAFB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!</w:t>
      </w:r>
      <w:proofErr w:type="spellStart"/>
      <w:r w:rsidRPr="00463ECA">
        <w:t>displayListsInitialized</w:t>
      </w:r>
      <w:proofErr w:type="spellEnd"/>
      <w:r w:rsidRPr="00463ECA">
        <w:t>)</w:t>
      </w:r>
    </w:p>
    <w:p w14:paraId="0444F2C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64218AB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InitializeDisplayLists</w:t>
      </w:r>
      <w:proofErr w:type="spellEnd"/>
      <w:r w:rsidRPr="00463ECA">
        <w:t>();</w:t>
      </w:r>
    </w:p>
    <w:p w14:paraId="75D3559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displayListsInitialized</w:t>
      </w:r>
      <w:proofErr w:type="spellEnd"/>
      <w:r w:rsidRPr="00463ECA">
        <w:t xml:space="preserve"> = </w:t>
      </w:r>
      <w:proofErr w:type="spellStart"/>
      <w:r w:rsidRPr="00463ECA">
        <w:t>true</w:t>
      </w:r>
      <w:proofErr w:type="spellEnd"/>
      <w:r w:rsidRPr="00463ECA">
        <w:t>;</w:t>
      </w:r>
    </w:p>
    <w:p w14:paraId="478743C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2B409698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67DE028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Очищення буферів кольору та глибини</w:t>
      </w:r>
    </w:p>
    <w:p w14:paraId="4B13256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Clear</w:t>
      </w:r>
      <w:proofErr w:type="spellEnd"/>
      <w:r w:rsidRPr="00463ECA">
        <w:t>(GL_COLOR_BUFFER_BIT | GL_DEPTH_BUFFER_BIT);</w:t>
      </w:r>
    </w:p>
    <w:p w14:paraId="388E6A4F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A9131A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Увімкнення тесту глибини</w:t>
      </w:r>
    </w:p>
    <w:p w14:paraId="3F2A2B5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able</w:t>
      </w:r>
      <w:proofErr w:type="spellEnd"/>
      <w:r w:rsidRPr="00463ECA">
        <w:t>(GL_DEPTH_TEST);</w:t>
      </w:r>
    </w:p>
    <w:p w14:paraId="4FCE2689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2A945D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lastRenderedPageBreak/>
        <w:t xml:space="preserve">            // Встановлення області перегляду (</w:t>
      </w:r>
      <w:proofErr w:type="spellStart"/>
      <w:r w:rsidRPr="00463ECA">
        <w:t>viewport</w:t>
      </w:r>
      <w:proofErr w:type="spellEnd"/>
      <w:r w:rsidRPr="00463ECA">
        <w:t>) для ізотропної системи координат</w:t>
      </w:r>
    </w:p>
    <w:p w14:paraId="22E9FEF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nt</w:t>
      </w:r>
      <w:proofErr w:type="spellEnd"/>
      <w:r w:rsidRPr="00463ECA">
        <w:t xml:space="preserve"> </w:t>
      </w:r>
      <w:proofErr w:type="spellStart"/>
      <w:r w:rsidRPr="00463ECA">
        <w:t>side</w:t>
      </w:r>
      <w:proofErr w:type="spellEnd"/>
      <w:r w:rsidRPr="00463ECA">
        <w:t xml:space="preserve"> = </w:t>
      </w:r>
      <w:proofErr w:type="spellStart"/>
      <w:r w:rsidRPr="00463ECA">
        <w:t>Math.Min</w:t>
      </w:r>
      <w:proofErr w:type="spellEnd"/>
      <w:r w:rsidRPr="00463ECA">
        <w:t>(</w:t>
      </w:r>
      <w:proofErr w:type="spellStart"/>
      <w:r w:rsidRPr="00463ECA">
        <w:t>Width</w:t>
      </w:r>
      <w:proofErr w:type="spellEnd"/>
      <w:r w:rsidRPr="00463ECA">
        <w:t xml:space="preserve">, </w:t>
      </w:r>
      <w:proofErr w:type="spellStart"/>
      <w:r w:rsidRPr="00463ECA">
        <w:t>Height</w:t>
      </w:r>
      <w:proofErr w:type="spellEnd"/>
      <w:r w:rsidRPr="00463ECA">
        <w:t>);</w:t>
      </w:r>
    </w:p>
    <w:p w14:paraId="05E5F3E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nt</w:t>
      </w:r>
      <w:proofErr w:type="spellEnd"/>
      <w:r w:rsidRPr="00463ECA">
        <w:t xml:space="preserve"> </w:t>
      </w:r>
      <w:proofErr w:type="spellStart"/>
      <w:r w:rsidRPr="00463ECA">
        <w:t>viewportX</w:t>
      </w:r>
      <w:proofErr w:type="spellEnd"/>
      <w:r w:rsidRPr="00463ECA">
        <w:t xml:space="preserve"> = (</w:t>
      </w:r>
      <w:proofErr w:type="spellStart"/>
      <w:r w:rsidRPr="00463ECA">
        <w:t>Width</w:t>
      </w:r>
      <w:proofErr w:type="spellEnd"/>
      <w:r w:rsidRPr="00463ECA">
        <w:t xml:space="preserve"> - </w:t>
      </w:r>
      <w:proofErr w:type="spellStart"/>
      <w:r w:rsidRPr="00463ECA">
        <w:t>side</w:t>
      </w:r>
      <w:proofErr w:type="spellEnd"/>
      <w:r w:rsidRPr="00463ECA">
        <w:t>) / 2;</w:t>
      </w:r>
    </w:p>
    <w:p w14:paraId="61CA15D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nt</w:t>
      </w:r>
      <w:proofErr w:type="spellEnd"/>
      <w:r w:rsidRPr="00463ECA">
        <w:t xml:space="preserve"> </w:t>
      </w:r>
      <w:proofErr w:type="spellStart"/>
      <w:r w:rsidRPr="00463ECA">
        <w:t>viewportY</w:t>
      </w:r>
      <w:proofErr w:type="spellEnd"/>
      <w:r w:rsidRPr="00463ECA">
        <w:t xml:space="preserve"> = (</w:t>
      </w:r>
      <w:proofErr w:type="spellStart"/>
      <w:r w:rsidRPr="00463ECA">
        <w:t>Height</w:t>
      </w:r>
      <w:proofErr w:type="spellEnd"/>
      <w:r w:rsidRPr="00463ECA">
        <w:t xml:space="preserve"> - </w:t>
      </w:r>
      <w:proofErr w:type="spellStart"/>
      <w:r w:rsidRPr="00463ECA">
        <w:t>side</w:t>
      </w:r>
      <w:proofErr w:type="spellEnd"/>
      <w:r w:rsidRPr="00463ECA">
        <w:t>) / 2;</w:t>
      </w:r>
    </w:p>
    <w:p w14:paraId="20B5CDA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Viewport</w:t>
      </w:r>
      <w:proofErr w:type="spellEnd"/>
      <w:r w:rsidRPr="00463ECA">
        <w:t>(</w:t>
      </w:r>
      <w:proofErr w:type="spellStart"/>
      <w:r w:rsidRPr="00463ECA">
        <w:t>viewportX</w:t>
      </w:r>
      <w:proofErr w:type="spellEnd"/>
      <w:r w:rsidRPr="00463ECA">
        <w:t xml:space="preserve">, </w:t>
      </w:r>
      <w:proofErr w:type="spellStart"/>
      <w:r w:rsidRPr="00463ECA">
        <w:t>viewportY</w:t>
      </w:r>
      <w:proofErr w:type="spellEnd"/>
      <w:r w:rsidRPr="00463ECA">
        <w:t xml:space="preserve">, </w:t>
      </w:r>
      <w:proofErr w:type="spellStart"/>
      <w:r w:rsidRPr="00463ECA">
        <w:t>side</w:t>
      </w:r>
      <w:proofErr w:type="spellEnd"/>
      <w:r w:rsidRPr="00463ECA">
        <w:t xml:space="preserve">, </w:t>
      </w:r>
      <w:proofErr w:type="spellStart"/>
      <w:r w:rsidRPr="00463ECA">
        <w:t>side</w:t>
      </w:r>
      <w:proofErr w:type="spellEnd"/>
      <w:r w:rsidRPr="00463ECA">
        <w:t>);</w:t>
      </w:r>
    </w:p>
    <w:p w14:paraId="799F37A3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6C265C5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становлення матриці проекції</w:t>
      </w:r>
    </w:p>
    <w:p w14:paraId="16B1D78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rixMode</w:t>
      </w:r>
      <w:proofErr w:type="spellEnd"/>
      <w:r w:rsidRPr="00463ECA">
        <w:t>(GL_PROJECTION);</w:t>
      </w:r>
    </w:p>
    <w:p w14:paraId="3FA5AF4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LoadIdentity</w:t>
      </w:r>
      <w:proofErr w:type="spellEnd"/>
      <w:r w:rsidRPr="00463ECA">
        <w:t>();</w:t>
      </w:r>
    </w:p>
    <w:p w14:paraId="524320B2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744A32F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Orthographic</w:t>
      </w:r>
      <w:proofErr w:type="spellEnd"/>
      <w:r w:rsidRPr="00463ECA">
        <w:t>)</w:t>
      </w:r>
    </w:p>
    <w:p w14:paraId="5D911F1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2361AF0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// Встановлення </w:t>
      </w:r>
      <w:proofErr w:type="spellStart"/>
      <w:r w:rsidRPr="00463ECA">
        <w:t>ортографічної</w:t>
      </w:r>
      <w:proofErr w:type="spellEnd"/>
      <w:r w:rsidRPr="00463ECA">
        <w:t xml:space="preserve"> проекції</w:t>
      </w:r>
    </w:p>
    <w:p w14:paraId="7583C5C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Ortho</w:t>
      </w:r>
      <w:proofErr w:type="spellEnd"/>
      <w:r w:rsidRPr="00463ECA">
        <w:t>(-10, 10, -10, 10, -10, 10);</w:t>
      </w:r>
    </w:p>
    <w:p w14:paraId="5B474C4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5945B8F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62D6145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49D7B01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// Встановлення перспективної проекції</w:t>
      </w:r>
    </w:p>
    <w:p w14:paraId="728C263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uPerspective</w:t>
      </w:r>
      <w:proofErr w:type="spellEnd"/>
      <w:r w:rsidRPr="00463ECA">
        <w:t>(45.0, 1.0, 1.0, 100.0);</w:t>
      </w:r>
    </w:p>
    <w:p w14:paraId="05A227F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38E382C0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B1BC1B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становлення матриці моделі-вид</w:t>
      </w:r>
    </w:p>
    <w:p w14:paraId="42E250C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rixMode</w:t>
      </w:r>
      <w:proofErr w:type="spellEnd"/>
      <w:r w:rsidRPr="00463ECA">
        <w:t>(GL_MODELVIEW);</w:t>
      </w:r>
    </w:p>
    <w:p w14:paraId="7F41EC4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LoadIdentity</w:t>
      </w:r>
      <w:proofErr w:type="spellEnd"/>
      <w:r w:rsidRPr="00463ECA">
        <w:t>();</w:t>
      </w:r>
    </w:p>
    <w:p w14:paraId="1F1382DF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A90555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!</w:t>
      </w:r>
      <w:proofErr w:type="spellStart"/>
      <w:r w:rsidRPr="00463ECA">
        <w:t>isOrthographic</w:t>
      </w:r>
      <w:proofErr w:type="spellEnd"/>
      <w:r w:rsidRPr="00463ECA">
        <w:t>)</w:t>
      </w:r>
    </w:p>
    <w:p w14:paraId="1E26CA8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5133F09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// Переміщення камери назад для перспективної проекції</w:t>
      </w:r>
    </w:p>
    <w:p w14:paraId="50A2758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Translatef</w:t>
      </w:r>
      <w:proofErr w:type="spellEnd"/>
      <w:r w:rsidRPr="00463ECA">
        <w:t>(0.0f, 0.0f, -20.0f);</w:t>
      </w:r>
    </w:p>
    <w:p w14:paraId="0383824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6728B2A8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1F5AB5F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Застосування обертання на основі кутів</w:t>
      </w:r>
    </w:p>
    <w:p w14:paraId="7603A3E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Rotatef</w:t>
      </w:r>
      <w:proofErr w:type="spellEnd"/>
      <w:r w:rsidRPr="00463ECA">
        <w:t>(</w:t>
      </w:r>
      <w:proofErr w:type="spellStart"/>
      <w:r w:rsidRPr="00463ECA">
        <w:t>angleX</w:t>
      </w:r>
      <w:proofErr w:type="spellEnd"/>
      <w:r w:rsidRPr="00463ECA">
        <w:t>, 1.0f, 0.0f, 0.0f);</w:t>
      </w:r>
    </w:p>
    <w:p w14:paraId="04B32F8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Rotatef</w:t>
      </w:r>
      <w:proofErr w:type="spellEnd"/>
      <w:r w:rsidRPr="00463ECA">
        <w:t>(</w:t>
      </w:r>
      <w:proofErr w:type="spellStart"/>
      <w:r w:rsidRPr="00463ECA">
        <w:t>angleY</w:t>
      </w:r>
      <w:proofErr w:type="spellEnd"/>
      <w:r w:rsidRPr="00463ECA">
        <w:t>, 0.0f, 1.0f, 0.0f);</w:t>
      </w:r>
    </w:p>
    <w:p w14:paraId="693335D1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6CA482B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становлення режиму полігонів для осей та сітки</w:t>
      </w:r>
    </w:p>
    <w:p w14:paraId="7E37A6F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PolygonMode</w:t>
      </w:r>
      <w:proofErr w:type="spellEnd"/>
      <w:r w:rsidRPr="00463ECA">
        <w:t>(GL_FRONT_AND_BACK, GL_LINE);</w:t>
      </w:r>
    </w:p>
    <w:p w14:paraId="380DD8CE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64326C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Малюємо координатні осі</w:t>
      </w:r>
    </w:p>
    <w:p w14:paraId="5933BF9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DrawCoordinateAxes</w:t>
      </w:r>
      <w:proofErr w:type="spellEnd"/>
      <w:r w:rsidRPr="00463ECA">
        <w:t>();</w:t>
      </w:r>
    </w:p>
    <w:p w14:paraId="3149E424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7AC1FC3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Малюємо координатну сітку в площині X0Z</w:t>
      </w:r>
    </w:p>
    <w:p w14:paraId="7EF59A3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DrawGrid</w:t>
      </w:r>
      <w:proofErr w:type="spellEnd"/>
      <w:r w:rsidRPr="00463ECA">
        <w:t>();</w:t>
      </w:r>
    </w:p>
    <w:p w14:paraId="2F2A9197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F2024B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становлюємо режим полігонів для фігур</w:t>
      </w:r>
    </w:p>
    <w:p w14:paraId="5F2CAE8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FilledMode</w:t>
      </w:r>
      <w:proofErr w:type="spellEnd"/>
      <w:r w:rsidRPr="00463ECA">
        <w:t>)</w:t>
      </w:r>
    </w:p>
    <w:p w14:paraId="502F960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4C9A89F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PolygonMode</w:t>
      </w:r>
      <w:proofErr w:type="spellEnd"/>
      <w:r w:rsidRPr="00463ECA">
        <w:t>(GL_FRONT_AND_BACK, GL_FILL);</w:t>
      </w:r>
    </w:p>
    <w:p w14:paraId="5FABAE4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5848F88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0273827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2460581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PolygonMode</w:t>
      </w:r>
      <w:proofErr w:type="spellEnd"/>
      <w:r w:rsidRPr="00463ECA">
        <w:t>(GL_FRONT_AND_BACK, GL_LINE);</w:t>
      </w:r>
    </w:p>
    <w:p w14:paraId="1F20037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2A318A94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99E18E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Увімкнення освітлення</w:t>
      </w:r>
    </w:p>
    <w:p w14:paraId="512DEDD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able</w:t>
      </w:r>
      <w:proofErr w:type="spellEnd"/>
      <w:r w:rsidRPr="00463ECA">
        <w:t>(GL_LIGHTING);</w:t>
      </w:r>
    </w:p>
    <w:p w14:paraId="6A0968F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able</w:t>
      </w:r>
      <w:proofErr w:type="spellEnd"/>
      <w:r w:rsidRPr="00463ECA">
        <w:t>(GL_LIGHT0);</w:t>
      </w:r>
    </w:p>
    <w:p w14:paraId="060C466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Disable</w:t>
      </w:r>
      <w:proofErr w:type="spellEnd"/>
      <w:r w:rsidRPr="00463ECA">
        <w:t>(GL_COLOR_MATERIAL);</w:t>
      </w:r>
    </w:p>
    <w:p w14:paraId="1FF607F5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C9C055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Налаштування параметрів освітлення</w:t>
      </w:r>
    </w:p>
    <w:p w14:paraId="4886A5F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lastRenderedPageBreak/>
        <w:t xml:space="preserve">            </w:t>
      </w:r>
      <w:proofErr w:type="spellStart"/>
      <w:r w:rsidRPr="00463ECA">
        <w:t>SetupLighting</w:t>
      </w:r>
      <w:proofErr w:type="spellEnd"/>
      <w:r w:rsidRPr="00463ECA">
        <w:t>();</w:t>
      </w:r>
    </w:p>
    <w:p w14:paraId="7098CA44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09489F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Малюємо три квадратичні фігури</w:t>
      </w:r>
    </w:p>
    <w:p w14:paraId="4D7E8F5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DrawFigures</w:t>
      </w:r>
      <w:proofErr w:type="spellEnd"/>
      <w:r w:rsidRPr="00463ECA">
        <w:t>();</w:t>
      </w:r>
    </w:p>
    <w:p w14:paraId="0B4DF40B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898120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имкнення освітлення</w:t>
      </w:r>
    </w:p>
    <w:p w14:paraId="0CF7793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Disable</w:t>
      </w:r>
      <w:proofErr w:type="spellEnd"/>
      <w:r w:rsidRPr="00463ECA">
        <w:t>(GL_LIGHT0);</w:t>
      </w:r>
    </w:p>
    <w:p w14:paraId="0CF13BE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Disable</w:t>
      </w:r>
      <w:proofErr w:type="spellEnd"/>
      <w:r w:rsidRPr="00463ECA">
        <w:t>(GL_LIGHTING);</w:t>
      </w:r>
    </w:p>
    <w:p w14:paraId="1D948E86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672C709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имкнення тесту глибини (за потребою)</w:t>
      </w:r>
    </w:p>
    <w:p w14:paraId="2EE8166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</w:t>
      </w:r>
      <w:proofErr w:type="spellStart"/>
      <w:r w:rsidRPr="00463ECA">
        <w:t>glDisable</w:t>
      </w:r>
      <w:proofErr w:type="spellEnd"/>
      <w:r w:rsidRPr="00463ECA">
        <w:t>(GL_DEPTH_TEST);</w:t>
      </w:r>
    </w:p>
    <w:p w14:paraId="18AFC36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29E76443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CFE3A2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Ініціалізація списків відображення для фігур</w:t>
      </w:r>
    </w:p>
    <w:p w14:paraId="3008CB0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InitializeDisplayLists</w:t>
      </w:r>
      <w:proofErr w:type="spellEnd"/>
      <w:r w:rsidRPr="00463ECA">
        <w:t>()</w:t>
      </w:r>
    </w:p>
    <w:p w14:paraId="5C61602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1EB269C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Генерація ідентифікаторів списків відображення</w:t>
      </w:r>
    </w:p>
    <w:p w14:paraId="3D908DD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sphereListFilled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6D9E8B2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coneListFilled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764D68C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diskListFilled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12B88B42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CC3200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sphereListWireframe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74B1214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coneListWireframe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4A55C3F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diskListWireframe</w:t>
      </w:r>
      <w:proofErr w:type="spellEnd"/>
      <w:r w:rsidRPr="00463ECA">
        <w:t xml:space="preserve"> = </w:t>
      </w:r>
      <w:proofErr w:type="spellStart"/>
      <w:r w:rsidRPr="00463ECA">
        <w:t>glGenLists</w:t>
      </w:r>
      <w:proofErr w:type="spellEnd"/>
      <w:r w:rsidRPr="00463ECA">
        <w:t>(1);</w:t>
      </w:r>
    </w:p>
    <w:p w14:paraId="574B65E5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290DE8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Створення </w:t>
      </w:r>
      <w:proofErr w:type="spellStart"/>
      <w:r w:rsidRPr="00463ECA">
        <w:t>квадрика</w:t>
      </w:r>
      <w:proofErr w:type="spellEnd"/>
      <w:r w:rsidRPr="00463ECA">
        <w:t xml:space="preserve"> для малювання фігур</w:t>
      </w:r>
    </w:p>
    <w:p w14:paraId="0AB4CC5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ntPtr</w:t>
      </w:r>
      <w:proofErr w:type="spellEnd"/>
      <w:r w:rsidRPr="00463ECA">
        <w:t xml:space="preserve"> </w:t>
      </w:r>
      <w:proofErr w:type="spellStart"/>
      <w:r w:rsidRPr="00463ECA">
        <w:t>quadric</w:t>
      </w:r>
      <w:proofErr w:type="spellEnd"/>
      <w:r w:rsidRPr="00463ECA">
        <w:t xml:space="preserve"> = </w:t>
      </w:r>
      <w:proofErr w:type="spellStart"/>
      <w:r w:rsidRPr="00463ECA">
        <w:t>gluNewQuadric</w:t>
      </w:r>
      <w:proofErr w:type="spellEnd"/>
      <w:r w:rsidRPr="00463ECA">
        <w:t>();</w:t>
      </w:r>
    </w:p>
    <w:p w14:paraId="550EDD8C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656357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Створення списків відображення для заповнених фігур</w:t>
      </w:r>
    </w:p>
    <w:p w14:paraId="244D08B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uQuadricDrawStyle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GLU_FILL);</w:t>
      </w:r>
    </w:p>
    <w:p w14:paraId="3A534392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75406A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Сфера (заповнена)</w:t>
      </w:r>
    </w:p>
    <w:p w14:paraId="5D8F89C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sphereListFilled</w:t>
      </w:r>
      <w:proofErr w:type="spellEnd"/>
      <w:r w:rsidRPr="00463ECA">
        <w:t>, GL_COMPILE);</w:t>
      </w:r>
    </w:p>
    <w:p w14:paraId="66A6A7E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uSphere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1.5, 16, 16);</w:t>
      </w:r>
    </w:p>
    <w:p w14:paraId="22855E9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718A3D0A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5F548A5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Конус (заповнений)</w:t>
      </w:r>
    </w:p>
    <w:p w14:paraId="494C000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coneListFilled</w:t>
      </w:r>
      <w:proofErr w:type="spellEnd"/>
      <w:r w:rsidRPr="00463ECA">
        <w:t>, GL_COMPILE);</w:t>
      </w:r>
    </w:p>
    <w:p w14:paraId="03AAC16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uCylinder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3.0, 1.0, 2.5, 16, 16);</w:t>
      </w:r>
    </w:p>
    <w:p w14:paraId="48CA354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1069D83B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7990C3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Диск (заповнений)</w:t>
      </w:r>
    </w:p>
    <w:p w14:paraId="5575E64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diskListFilled</w:t>
      </w:r>
      <w:proofErr w:type="spellEnd"/>
      <w:r w:rsidRPr="00463ECA">
        <w:t>, GL_COMPILE);</w:t>
      </w:r>
    </w:p>
    <w:p w14:paraId="2710254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uPartialDisk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0.0, 2.0, 16, 1, 225.0, 180.0);</w:t>
      </w:r>
    </w:p>
    <w:p w14:paraId="31722B4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03F3BFAE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90D2B1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Створення списків відображення для каркасних фігур</w:t>
      </w:r>
    </w:p>
    <w:p w14:paraId="493BB42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uQuadricDrawStyle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GLU_LINE);</w:t>
      </w:r>
    </w:p>
    <w:p w14:paraId="127B13FD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16BA7FE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Сфера (каркасна)</w:t>
      </w:r>
    </w:p>
    <w:p w14:paraId="0BC9236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sphereListWireframe</w:t>
      </w:r>
      <w:proofErr w:type="spellEnd"/>
      <w:r w:rsidRPr="00463ECA">
        <w:t>, GL_COMPILE);</w:t>
      </w:r>
    </w:p>
    <w:p w14:paraId="3E5FC42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uSphere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1.5, 16, 16);</w:t>
      </w:r>
    </w:p>
    <w:p w14:paraId="7AF55D5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320BBE62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7938A5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Конус (каркасний)</w:t>
      </w:r>
    </w:p>
    <w:p w14:paraId="422F3C8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coneListWireframe</w:t>
      </w:r>
      <w:proofErr w:type="spellEnd"/>
      <w:r w:rsidRPr="00463ECA">
        <w:t>, GL_COMPILE);</w:t>
      </w:r>
    </w:p>
    <w:p w14:paraId="2931790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uCylinder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3.0, 1.0, 2.5, 16, 16);</w:t>
      </w:r>
    </w:p>
    <w:p w14:paraId="69FD030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2A69ABDD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2F2F6F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Диск (каркасний)</w:t>
      </w:r>
    </w:p>
    <w:p w14:paraId="2DF9CFC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NewList</w:t>
      </w:r>
      <w:proofErr w:type="spellEnd"/>
      <w:r w:rsidRPr="00463ECA">
        <w:t>(</w:t>
      </w:r>
      <w:proofErr w:type="spellStart"/>
      <w:r w:rsidRPr="00463ECA">
        <w:t>diskListWireframe</w:t>
      </w:r>
      <w:proofErr w:type="spellEnd"/>
      <w:r w:rsidRPr="00463ECA">
        <w:t>, GL_COMPILE);</w:t>
      </w:r>
    </w:p>
    <w:p w14:paraId="63A4E1E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lastRenderedPageBreak/>
        <w:t xml:space="preserve">            </w:t>
      </w:r>
      <w:proofErr w:type="spellStart"/>
      <w:r w:rsidRPr="00463ECA">
        <w:t>gluPartialDisk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, 0.0, 2.0, 16, 1, 225.0, 180.0);</w:t>
      </w:r>
    </w:p>
    <w:p w14:paraId="477B483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dList</w:t>
      </w:r>
      <w:proofErr w:type="spellEnd"/>
      <w:r w:rsidRPr="00463ECA">
        <w:t>();</w:t>
      </w:r>
    </w:p>
    <w:p w14:paraId="5F8F2686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11C5BEC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идалення </w:t>
      </w:r>
      <w:proofErr w:type="spellStart"/>
      <w:r w:rsidRPr="00463ECA">
        <w:t>квадрика</w:t>
      </w:r>
      <w:proofErr w:type="spellEnd"/>
      <w:r w:rsidRPr="00463ECA">
        <w:t xml:space="preserve"> після створення списків</w:t>
      </w:r>
    </w:p>
    <w:p w14:paraId="6A34481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uDeleteQuadric</w:t>
      </w:r>
      <w:proofErr w:type="spellEnd"/>
      <w:r w:rsidRPr="00463ECA">
        <w:t>(</w:t>
      </w:r>
      <w:proofErr w:type="spellStart"/>
      <w:r w:rsidRPr="00463ECA">
        <w:t>quadric</w:t>
      </w:r>
      <w:proofErr w:type="spellEnd"/>
      <w:r w:rsidRPr="00463ECA">
        <w:t>);</w:t>
      </w:r>
    </w:p>
    <w:p w14:paraId="72BF2B0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2AE23848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395F78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Метод для малювання координатних осей</w:t>
      </w:r>
    </w:p>
    <w:p w14:paraId="6B44BF1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DrawCoordinateAxes</w:t>
      </w:r>
      <w:proofErr w:type="spellEnd"/>
      <w:r w:rsidRPr="00463ECA">
        <w:t>()</w:t>
      </w:r>
    </w:p>
    <w:p w14:paraId="4762D9A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3644937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LineWidth</w:t>
      </w:r>
      <w:proofErr w:type="spellEnd"/>
      <w:r w:rsidRPr="00463ECA">
        <w:t>(2.0f);</w:t>
      </w:r>
    </w:p>
    <w:p w14:paraId="7FDB089C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10E63F9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Begin</w:t>
      </w:r>
      <w:proofErr w:type="spellEnd"/>
      <w:r w:rsidRPr="00463ECA">
        <w:t>(GL_LINES);</w:t>
      </w:r>
    </w:p>
    <w:p w14:paraId="6C221B28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7378BA2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ісь X (червона)</w:t>
      </w:r>
    </w:p>
    <w:p w14:paraId="798B38D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Color3d(1, 0, 0);</w:t>
      </w:r>
    </w:p>
    <w:p w14:paraId="6D11ABD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Vertex3d(0, 0, 0);</w:t>
      </w:r>
    </w:p>
    <w:p w14:paraId="59FA0F1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Vertex3d(5, 0, 0);</w:t>
      </w:r>
    </w:p>
    <w:p w14:paraId="6921401D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BA58E2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ісь Y (зелена)</w:t>
      </w:r>
    </w:p>
    <w:p w14:paraId="594C0E9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Color3d(0, 1, 0);</w:t>
      </w:r>
    </w:p>
    <w:p w14:paraId="55D7AFA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Vertex3d(0, 0, 0);</w:t>
      </w:r>
    </w:p>
    <w:p w14:paraId="4E7BB2B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Vertex3d(0, 5, 0);</w:t>
      </w:r>
    </w:p>
    <w:p w14:paraId="7A836CF8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1EF84E2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ісь Z (синя)</w:t>
      </w:r>
    </w:p>
    <w:p w14:paraId="36DBAD0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Color3d(0, 0, 1);</w:t>
      </w:r>
    </w:p>
    <w:p w14:paraId="2488A9A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Vertex3d(0, 0, 0);</w:t>
      </w:r>
    </w:p>
    <w:p w14:paraId="29E023B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Vertex3d(0, 0, 5);</w:t>
      </w:r>
    </w:p>
    <w:p w14:paraId="16C5D222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E1B28D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d</w:t>
      </w:r>
      <w:proofErr w:type="spellEnd"/>
      <w:r w:rsidRPr="00463ECA">
        <w:t>();</w:t>
      </w:r>
    </w:p>
    <w:p w14:paraId="32FB56D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6F3F448E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6935DC3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Метод для малювання координатної сітки в площині X0Z</w:t>
      </w:r>
    </w:p>
    <w:p w14:paraId="524F1CA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DrawGrid</w:t>
      </w:r>
      <w:proofErr w:type="spellEnd"/>
      <w:r w:rsidRPr="00463ECA">
        <w:t>()</w:t>
      </w:r>
    </w:p>
    <w:p w14:paraId="400AFC3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007BE4F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glColor3d(0.7, 0.7, 0.7); // Світло-сірий колір</w:t>
      </w:r>
    </w:p>
    <w:p w14:paraId="2C0B96A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LineWidth</w:t>
      </w:r>
      <w:proofErr w:type="spellEnd"/>
      <w:r w:rsidRPr="00463ECA">
        <w:t>(1.0f);</w:t>
      </w:r>
    </w:p>
    <w:p w14:paraId="53A00E24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E4B4F4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nt</w:t>
      </w:r>
      <w:proofErr w:type="spellEnd"/>
      <w:r w:rsidRPr="00463ECA">
        <w:t xml:space="preserve"> </w:t>
      </w:r>
      <w:proofErr w:type="spellStart"/>
      <w:r w:rsidRPr="00463ECA">
        <w:t>gridSize</w:t>
      </w:r>
      <w:proofErr w:type="spellEnd"/>
      <w:r w:rsidRPr="00463ECA">
        <w:t xml:space="preserve"> = 10; // Розмір сітки</w:t>
      </w:r>
    </w:p>
    <w:p w14:paraId="6A2C86C4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93B0DB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Begin</w:t>
      </w:r>
      <w:proofErr w:type="spellEnd"/>
      <w:r w:rsidRPr="00463ECA">
        <w:t>(GL_LINES);</w:t>
      </w:r>
    </w:p>
    <w:p w14:paraId="79899FEF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FC9831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or</w:t>
      </w:r>
      <w:proofErr w:type="spellEnd"/>
      <w:r w:rsidRPr="00463ECA">
        <w:t xml:space="preserve"> (</w:t>
      </w:r>
      <w:proofErr w:type="spellStart"/>
      <w:r w:rsidRPr="00463ECA">
        <w:t>int</w:t>
      </w:r>
      <w:proofErr w:type="spellEnd"/>
      <w:r w:rsidRPr="00463ECA">
        <w:t xml:space="preserve"> i = -</w:t>
      </w:r>
      <w:proofErr w:type="spellStart"/>
      <w:r w:rsidRPr="00463ECA">
        <w:t>gridSize</w:t>
      </w:r>
      <w:proofErr w:type="spellEnd"/>
      <w:r w:rsidRPr="00463ECA">
        <w:t xml:space="preserve">; i &lt;= </w:t>
      </w:r>
      <w:proofErr w:type="spellStart"/>
      <w:r w:rsidRPr="00463ECA">
        <w:t>gridSize</w:t>
      </w:r>
      <w:proofErr w:type="spellEnd"/>
      <w:r w:rsidRPr="00463ECA">
        <w:t>; i++)</w:t>
      </w:r>
    </w:p>
    <w:p w14:paraId="60B6FF8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677555F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// Лінії паралельні осі X</w:t>
      </w:r>
    </w:p>
    <w:p w14:paraId="1B6F33C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glVertex3d(-</w:t>
      </w:r>
      <w:proofErr w:type="spellStart"/>
      <w:r w:rsidRPr="00463ECA">
        <w:t>gridSize</w:t>
      </w:r>
      <w:proofErr w:type="spellEnd"/>
      <w:r w:rsidRPr="00463ECA">
        <w:t>, 0, i);</w:t>
      </w:r>
    </w:p>
    <w:p w14:paraId="1423283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glVertex3d(</w:t>
      </w:r>
      <w:proofErr w:type="spellStart"/>
      <w:r w:rsidRPr="00463ECA">
        <w:t>gridSize</w:t>
      </w:r>
      <w:proofErr w:type="spellEnd"/>
      <w:r w:rsidRPr="00463ECA">
        <w:t>, 0, i);</w:t>
      </w:r>
    </w:p>
    <w:p w14:paraId="23CAEA00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A7FCCE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// Лінії паралельні осі Z</w:t>
      </w:r>
    </w:p>
    <w:p w14:paraId="53E5928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glVertex3d(i, 0, -</w:t>
      </w:r>
      <w:proofErr w:type="spellStart"/>
      <w:r w:rsidRPr="00463ECA">
        <w:t>gridSize</w:t>
      </w:r>
      <w:proofErr w:type="spellEnd"/>
      <w:r w:rsidRPr="00463ECA">
        <w:t>);</w:t>
      </w:r>
    </w:p>
    <w:p w14:paraId="2932937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glVertex3d(i, 0, </w:t>
      </w:r>
      <w:proofErr w:type="spellStart"/>
      <w:r w:rsidRPr="00463ECA">
        <w:t>gridSize</w:t>
      </w:r>
      <w:proofErr w:type="spellEnd"/>
      <w:r w:rsidRPr="00463ECA">
        <w:t>);</w:t>
      </w:r>
    </w:p>
    <w:p w14:paraId="144F267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3B82DFCC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6D05CA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d</w:t>
      </w:r>
      <w:proofErr w:type="spellEnd"/>
      <w:r w:rsidRPr="00463ECA">
        <w:t>();</w:t>
      </w:r>
    </w:p>
    <w:p w14:paraId="227FD18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1C952359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079CCE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Метод для налаштування параметрів освітлення</w:t>
      </w:r>
    </w:p>
    <w:p w14:paraId="7BB5620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SetupLighting</w:t>
      </w:r>
      <w:proofErr w:type="spellEnd"/>
      <w:r w:rsidRPr="00463ECA">
        <w:t>()</w:t>
      </w:r>
    </w:p>
    <w:p w14:paraId="787F5AC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48CB287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Параметри позиції світла</w:t>
      </w:r>
    </w:p>
    <w:p w14:paraId="34DB32E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lightPosition</w:t>
      </w:r>
      <w:proofErr w:type="spellEnd"/>
      <w:r w:rsidRPr="00463ECA">
        <w:t xml:space="preserve"> = { 5.0f, 10.0f, 5.0f, 1.0f };</w:t>
      </w:r>
    </w:p>
    <w:p w14:paraId="583D403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lastRenderedPageBreak/>
        <w:t xml:space="preserve">            // Параметри навколишнього освітлення</w:t>
      </w:r>
    </w:p>
    <w:p w14:paraId="40D5EFA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lightAmbient</w:t>
      </w:r>
      <w:proofErr w:type="spellEnd"/>
      <w:r w:rsidRPr="00463ECA">
        <w:t xml:space="preserve"> = { 0.3f, 0.3f, 0.3f, 1.0f };</w:t>
      </w:r>
    </w:p>
    <w:p w14:paraId="6A569EF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Параметри дифузного освітлення</w:t>
      </w:r>
    </w:p>
    <w:p w14:paraId="181C913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lightDiffuse</w:t>
      </w:r>
      <w:proofErr w:type="spellEnd"/>
      <w:r w:rsidRPr="00463ECA">
        <w:t xml:space="preserve"> = { 0.8f, 0.8f, 0.8f, 1.0f };</w:t>
      </w:r>
    </w:p>
    <w:p w14:paraId="1AFCBD8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Параметри </w:t>
      </w:r>
      <w:proofErr w:type="spellStart"/>
      <w:r w:rsidRPr="00463ECA">
        <w:t>спекулярного</w:t>
      </w:r>
      <w:proofErr w:type="spellEnd"/>
      <w:r w:rsidRPr="00463ECA">
        <w:t xml:space="preserve"> освітлення</w:t>
      </w:r>
    </w:p>
    <w:p w14:paraId="6CFEF0B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lightSpecular</w:t>
      </w:r>
      <w:proofErr w:type="spellEnd"/>
      <w:r w:rsidRPr="00463ECA">
        <w:t xml:space="preserve"> = { 1.0f, 1.0f, 1.0f, 1.0f };</w:t>
      </w:r>
    </w:p>
    <w:p w14:paraId="0B65FADF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6255F4A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становлення параметрів світла</w:t>
      </w:r>
    </w:p>
    <w:p w14:paraId="1698B5D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Lightfv</w:t>
      </w:r>
      <w:proofErr w:type="spellEnd"/>
      <w:r w:rsidRPr="00463ECA">
        <w:t xml:space="preserve">(GL_LIGHT0, GL_POSITION, </w:t>
      </w:r>
      <w:proofErr w:type="spellStart"/>
      <w:r w:rsidRPr="00463ECA">
        <w:t>lightPosition</w:t>
      </w:r>
      <w:proofErr w:type="spellEnd"/>
      <w:r w:rsidRPr="00463ECA">
        <w:t>);</w:t>
      </w:r>
    </w:p>
    <w:p w14:paraId="7B84D1E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Lightfv</w:t>
      </w:r>
      <w:proofErr w:type="spellEnd"/>
      <w:r w:rsidRPr="00463ECA">
        <w:t xml:space="preserve">(GL_LIGHT0, GL_AMBIENT, </w:t>
      </w:r>
      <w:proofErr w:type="spellStart"/>
      <w:r w:rsidRPr="00463ECA">
        <w:t>lightAmbient</w:t>
      </w:r>
      <w:proofErr w:type="spellEnd"/>
      <w:r w:rsidRPr="00463ECA">
        <w:t>);</w:t>
      </w:r>
    </w:p>
    <w:p w14:paraId="3175216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Lightfv</w:t>
      </w:r>
      <w:proofErr w:type="spellEnd"/>
      <w:r w:rsidRPr="00463ECA">
        <w:t xml:space="preserve">(GL_LIGHT0, GL_DIFFUSE, </w:t>
      </w:r>
      <w:proofErr w:type="spellStart"/>
      <w:r w:rsidRPr="00463ECA">
        <w:t>lightDiffuse</w:t>
      </w:r>
      <w:proofErr w:type="spellEnd"/>
      <w:r w:rsidRPr="00463ECA">
        <w:t>);</w:t>
      </w:r>
    </w:p>
    <w:p w14:paraId="758F0C6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Lightfv</w:t>
      </w:r>
      <w:proofErr w:type="spellEnd"/>
      <w:r w:rsidRPr="00463ECA">
        <w:t xml:space="preserve">(GL_LIGHT0, GL_SPECULAR, </w:t>
      </w:r>
      <w:proofErr w:type="spellStart"/>
      <w:r w:rsidRPr="00463ECA">
        <w:t>lightSpecular</w:t>
      </w:r>
      <w:proofErr w:type="spellEnd"/>
      <w:r w:rsidRPr="00463ECA">
        <w:t>);</w:t>
      </w:r>
    </w:p>
    <w:p w14:paraId="0BDC077E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13181D4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Нормалізація нормалей</w:t>
      </w:r>
    </w:p>
    <w:p w14:paraId="1F270E1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Enable</w:t>
      </w:r>
      <w:proofErr w:type="spellEnd"/>
      <w:r w:rsidRPr="00463ECA">
        <w:t>(GL_NORMALIZE);</w:t>
      </w:r>
    </w:p>
    <w:p w14:paraId="3854938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1FAB54BE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ADEBC3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// Метод для малювання фігур</w:t>
      </w:r>
    </w:p>
    <w:p w14:paraId="1DE65C0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</w:t>
      </w:r>
      <w:proofErr w:type="spellStart"/>
      <w:r w:rsidRPr="00463ECA">
        <w:t>private</w:t>
      </w:r>
      <w:proofErr w:type="spellEnd"/>
      <w:r w:rsidRPr="00463ECA">
        <w:t xml:space="preserve"> </w:t>
      </w:r>
      <w:proofErr w:type="spellStart"/>
      <w:r w:rsidRPr="00463ECA">
        <w:t>void</w:t>
      </w:r>
      <w:proofErr w:type="spellEnd"/>
      <w:r w:rsidRPr="00463ECA">
        <w:t xml:space="preserve"> </w:t>
      </w:r>
      <w:proofErr w:type="spellStart"/>
      <w:r w:rsidRPr="00463ECA">
        <w:t>DrawFigures</w:t>
      </w:r>
      <w:proofErr w:type="spellEnd"/>
      <w:r w:rsidRPr="00463ECA">
        <w:t>()</w:t>
      </w:r>
    </w:p>
    <w:p w14:paraId="2964285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{</w:t>
      </w:r>
    </w:p>
    <w:p w14:paraId="026B8DB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Увімкнення плоскості відсічення, якщо необхідно</w:t>
      </w:r>
    </w:p>
    <w:p w14:paraId="732924C2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clippingEnabled</w:t>
      </w:r>
      <w:proofErr w:type="spellEnd"/>
      <w:r w:rsidRPr="00463ECA">
        <w:t>)</w:t>
      </w:r>
    </w:p>
    <w:p w14:paraId="0C7420E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5E1F73E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Enable</w:t>
      </w:r>
      <w:proofErr w:type="spellEnd"/>
      <w:r w:rsidRPr="00463ECA">
        <w:t>(GL_CLIP_PLANE0);</w:t>
      </w:r>
    </w:p>
    <w:p w14:paraId="77AEE01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ClipPlane</w:t>
      </w:r>
      <w:proofErr w:type="spellEnd"/>
      <w:r w:rsidRPr="00463ECA">
        <w:t xml:space="preserve">(GL_CLIP_PLANE0, </w:t>
      </w:r>
      <w:proofErr w:type="spellStart"/>
      <w:r w:rsidRPr="00463ECA">
        <w:t>clipPlane</w:t>
      </w:r>
      <w:proofErr w:type="spellEnd"/>
      <w:r w:rsidRPr="00463ECA">
        <w:t>);</w:t>
      </w:r>
    </w:p>
    <w:p w14:paraId="0AD733B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7CE79BDD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5C5369D1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Сфера (розташована паралельно осі Z)</w:t>
      </w:r>
    </w:p>
    <w:p w14:paraId="070F4C9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PushMatrix</w:t>
      </w:r>
      <w:proofErr w:type="spellEnd"/>
      <w:r w:rsidRPr="00463ECA">
        <w:t>();</w:t>
      </w:r>
    </w:p>
    <w:p w14:paraId="70F9481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Translated</w:t>
      </w:r>
      <w:proofErr w:type="spellEnd"/>
      <w:r w:rsidRPr="00463ECA">
        <w:t>(2.5, 1.0, -2.5);</w:t>
      </w:r>
    </w:p>
    <w:p w14:paraId="265080E4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796D642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становлення матеріалу для сфери</w:t>
      </w:r>
    </w:p>
    <w:p w14:paraId="74A7DDE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sphereAmbient</w:t>
      </w:r>
      <w:proofErr w:type="spellEnd"/>
      <w:r w:rsidRPr="00463ECA">
        <w:t xml:space="preserve"> = { 0.25f, 0.0f, 0.0f, 1.0f };</w:t>
      </w:r>
    </w:p>
    <w:p w14:paraId="66F9719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sphereDiffuse</w:t>
      </w:r>
      <w:proofErr w:type="spellEnd"/>
      <w:r w:rsidRPr="00463ECA">
        <w:t xml:space="preserve"> = { 0.8f, 0.0f, 0.0f, 1.0f }; // Червоний колір</w:t>
      </w:r>
    </w:p>
    <w:p w14:paraId="0A87730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sphereSpecular</w:t>
      </w:r>
      <w:proofErr w:type="spellEnd"/>
      <w:r w:rsidRPr="00463ECA">
        <w:t xml:space="preserve"> = { 0.9f, 0.9f, 0.9f, 1.0f };</w:t>
      </w:r>
    </w:p>
    <w:p w14:paraId="09542D0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sphereShininess</w:t>
      </w:r>
      <w:proofErr w:type="spellEnd"/>
      <w:r w:rsidRPr="00463ECA">
        <w:t xml:space="preserve"> = 50.0f;</w:t>
      </w:r>
    </w:p>
    <w:p w14:paraId="7D5057CE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E457A1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AMBIENT, </w:t>
      </w:r>
      <w:proofErr w:type="spellStart"/>
      <w:r w:rsidRPr="00463ECA">
        <w:t>sphereAmbient</w:t>
      </w:r>
      <w:proofErr w:type="spellEnd"/>
      <w:r w:rsidRPr="00463ECA">
        <w:t>);</w:t>
      </w:r>
    </w:p>
    <w:p w14:paraId="1A6A832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DIFFUSE, </w:t>
      </w:r>
      <w:proofErr w:type="spellStart"/>
      <w:r w:rsidRPr="00463ECA">
        <w:t>sphereDiffuse</w:t>
      </w:r>
      <w:proofErr w:type="spellEnd"/>
      <w:r w:rsidRPr="00463ECA">
        <w:t>);</w:t>
      </w:r>
    </w:p>
    <w:p w14:paraId="03372A9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SPECULAR, </w:t>
      </w:r>
      <w:proofErr w:type="spellStart"/>
      <w:r w:rsidRPr="00463ECA">
        <w:t>sphereSpecular</w:t>
      </w:r>
      <w:proofErr w:type="spellEnd"/>
      <w:r w:rsidRPr="00463ECA">
        <w:t>);</w:t>
      </w:r>
    </w:p>
    <w:p w14:paraId="766ABDF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</w:t>
      </w:r>
      <w:proofErr w:type="spellEnd"/>
      <w:r w:rsidRPr="00463ECA">
        <w:t xml:space="preserve">(GL_FRONT, GL_SHININESS, </w:t>
      </w:r>
      <w:proofErr w:type="spellStart"/>
      <w:r w:rsidRPr="00463ECA">
        <w:t>sphereShininess</w:t>
      </w:r>
      <w:proofErr w:type="spellEnd"/>
      <w:r w:rsidRPr="00463ECA">
        <w:t>);</w:t>
      </w:r>
    </w:p>
    <w:p w14:paraId="7807CE3B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5E7FA23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иклик відповідного списку відображення</w:t>
      </w:r>
    </w:p>
    <w:p w14:paraId="61802B9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FilledMode</w:t>
      </w:r>
      <w:proofErr w:type="spellEnd"/>
      <w:r w:rsidRPr="00463ECA">
        <w:t>)</w:t>
      </w:r>
    </w:p>
    <w:p w14:paraId="0D16395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28A2C2D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sphereListFilled</w:t>
      </w:r>
      <w:proofErr w:type="spellEnd"/>
      <w:r w:rsidRPr="00463ECA">
        <w:t>);</w:t>
      </w:r>
    </w:p>
    <w:p w14:paraId="071A15E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0EC6868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7122989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5744CC9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sphereListWireframe</w:t>
      </w:r>
      <w:proofErr w:type="spellEnd"/>
      <w:r w:rsidRPr="00463ECA">
        <w:t>);</w:t>
      </w:r>
    </w:p>
    <w:p w14:paraId="056ABBA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6AAE42AB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A40992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PopMatrix</w:t>
      </w:r>
      <w:proofErr w:type="spellEnd"/>
      <w:r w:rsidRPr="00463ECA">
        <w:t>();</w:t>
      </w:r>
    </w:p>
    <w:p w14:paraId="5B3F35E4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30360C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имкнення плоскості відсічення</w:t>
      </w:r>
    </w:p>
    <w:p w14:paraId="53A513F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clippingEnabled</w:t>
      </w:r>
      <w:proofErr w:type="spellEnd"/>
      <w:r w:rsidRPr="00463ECA">
        <w:t>)</w:t>
      </w:r>
    </w:p>
    <w:p w14:paraId="7EFC3B8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2D85995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Disable</w:t>
      </w:r>
      <w:proofErr w:type="spellEnd"/>
      <w:r w:rsidRPr="00463ECA">
        <w:t>(GL_CLIP_PLANE0);</w:t>
      </w:r>
    </w:p>
    <w:p w14:paraId="7958880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5467642F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1D7B51C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lastRenderedPageBreak/>
        <w:t xml:space="preserve">            // Усічений конус (розташований паралельно осі Y)</w:t>
      </w:r>
    </w:p>
    <w:p w14:paraId="1EFD8FB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PushMatrix</w:t>
      </w:r>
      <w:proofErr w:type="spellEnd"/>
      <w:r w:rsidRPr="00463ECA">
        <w:t>();</w:t>
      </w:r>
    </w:p>
    <w:p w14:paraId="0080524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Translated</w:t>
      </w:r>
      <w:proofErr w:type="spellEnd"/>
      <w:r w:rsidRPr="00463ECA">
        <w:t>(-3.0, -2.5, -4.5);</w:t>
      </w:r>
    </w:p>
    <w:p w14:paraId="55E22B7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Rotated</w:t>
      </w:r>
      <w:proofErr w:type="spellEnd"/>
      <w:r w:rsidRPr="00463ECA">
        <w:t>(-90, 1, 0, 0);</w:t>
      </w:r>
    </w:p>
    <w:p w14:paraId="60AB3A3E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23E64E0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становлення матеріалу для конуса</w:t>
      </w:r>
    </w:p>
    <w:p w14:paraId="554CB69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coneAmbient</w:t>
      </w:r>
      <w:proofErr w:type="spellEnd"/>
      <w:r w:rsidRPr="00463ECA">
        <w:t xml:space="preserve"> = { 0.0f, 0.25f, 0.0f, 1.0f };</w:t>
      </w:r>
    </w:p>
    <w:p w14:paraId="7B059A5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coneDiffuse</w:t>
      </w:r>
      <w:proofErr w:type="spellEnd"/>
      <w:r w:rsidRPr="00463ECA">
        <w:t xml:space="preserve"> = { 0.0f, 0.8f, 0.0f, 1.0f }; // Зелений колір</w:t>
      </w:r>
    </w:p>
    <w:p w14:paraId="20FEF37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coneSpecular</w:t>
      </w:r>
      <w:proofErr w:type="spellEnd"/>
      <w:r w:rsidRPr="00463ECA">
        <w:t xml:space="preserve"> = { 0.9f, 0.9f, 0.9f, 1.0f };</w:t>
      </w:r>
    </w:p>
    <w:p w14:paraId="6FCFF43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coneShininess</w:t>
      </w:r>
      <w:proofErr w:type="spellEnd"/>
      <w:r w:rsidRPr="00463ECA">
        <w:t xml:space="preserve"> = 30.0f;</w:t>
      </w:r>
    </w:p>
    <w:p w14:paraId="17D92B8A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168184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AMBIENT, </w:t>
      </w:r>
      <w:proofErr w:type="spellStart"/>
      <w:r w:rsidRPr="00463ECA">
        <w:t>coneAmbient</w:t>
      </w:r>
      <w:proofErr w:type="spellEnd"/>
      <w:r w:rsidRPr="00463ECA">
        <w:t>);</w:t>
      </w:r>
    </w:p>
    <w:p w14:paraId="1178897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DIFFUSE, </w:t>
      </w:r>
      <w:proofErr w:type="spellStart"/>
      <w:r w:rsidRPr="00463ECA">
        <w:t>coneDiffuse</w:t>
      </w:r>
      <w:proofErr w:type="spellEnd"/>
      <w:r w:rsidRPr="00463ECA">
        <w:t>);</w:t>
      </w:r>
    </w:p>
    <w:p w14:paraId="583EE8C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SPECULAR, </w:t>
      </w:r>
      <w:proofErr w:type="spellStart"/>
      <w:r w:rsidRPr="00463ECA">
        <w:t>coneSpecular</w:t>
      </w:r>
      <w:proofErr w:type="spellEnd"/>
      <w:r w:rsidRPr="00463ECA">
        <w:t>);</w:t>
      </w:r>
    </w:p>
    <w:p w14:paraId="00762A3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</w:t>
      </w:r>
      <w:proofErr w:type="spellEnd"/>
      <w:r w:rsidRPr="00463ECA">
        <w:t xml:space="preserve">(GL_FRONT, GL_SHININESS, </w:t>
      </w:r>
      <w:proofErr w:type="spellStart"/>
      <w:r w:rsidRPr="00463ECA">
        <w:t>coneShininess</w:t>
      </w:r>
      <w:proofErr w:type="spellEnd"/>
      <w:r w:rsidRPr="00463ECA">
        <w:t>);</w:t>
      </w:r>
    </w:p>
    <w:p w14:paraId="503EA6C5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E90BA2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FilledMode</w:t>
      </w:r>
      <w:proofErr w:type="spellEnd"/>
      <w:r w:rsidRPr="00463ECA">
        <w:t>)</w:t>
      </w:r>
    </w:p>
    <w:p w14:paraId="6141F5E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3A849928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coneListFilled</w:t>
      </w:r>
      <w:proofErr w:type="spellEnd"/>
      <w:r w:rsidRPr="00463ECA">
        <w:t>);</w:t>
      </w:r>
    </w:p>
    <w:p w14:paraId="0BF46A6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3AA1AC5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675E03D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1CC60E5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coneListWireframe</w:t>
      </w:r>
      <w:proofErr w:type="spellEnd"/>
      <w:r w:rsidRPr="00463ECA">
        <w:t>);</w:t>
      </w:r>
    </w:p>
    <w:p w14:paraId="75212B7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148E85B3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3AABE07F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PopMatrix</w:t>
      </w:r>
      <w:proofErr w:type="spellEnd"/>
      <w:r w:rsidRPr="00463ECA">
        <w:t>();</w:t>
      </w:r>
    </w:p>
    <w:p w14:paraId="6ED03203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441BA10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Частковий диск (розташований паралельно осі X)</w:t>
      </w:r>
    </w:p>
    <w:p w14:paraId="72FDD18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PushMatrix</w:t>
      </w:r>
      <w:proofErr w:type="spellEnd"/>
      <w:r w:rsidRPr="00463ECA">
        <w:t>();</w:t>
      </w:r>
    </w:p>
    <w:p w14:paraId="0E5BFA2B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Translated</w:t>
      </w:r>
      <w:proofErr w:type="spellEnd"/>
      <w:r w:rsidRPr="00463ECA">
        <w:t>(-3.5, 0.5, 2.0);</w:t>
      </w:r>
    </w:p>
    <w:p w14:paraId="7998FA1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Rotated</w:t>
      </w:r>
      <w:proofErr w:type="spellEnd"/>
      <w:r w:rsidRPr="00463ECA">
        <w:t>(-90, 0, 1, 0);</w:t>
      </w:r>
    </w:p>
    <w:p w14:paraId="7CBF4694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5103904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// Встановлення матеріалу для диска</w:t>
      </w:r>
    </w:p>
    <w:p w14:paraId="10C2DF05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diskAmbient</w:t>
      </w:r>
      <w:proofErr w:type="spellEnd"/>
      <w:r w:rsidRPr="00463ECA">
        <w:t xml:space="preserve"> = { 0.0f, 0.0f, 0.25f, 1.0f };</w:t>
      </w:r>
    </w:p>
    <w:p w14:paraId="1EF2738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diskDiffuse</w:t>
      </w:r>
      <w:proofErr w:type="spellEnd"/>
      <w:r w:rsidRPr="00463ECA">
        <w:t xml:space="preserve"> = { 0.0f, 0.0f, 0.8f, 1.0f }; // Синій колір</w:t>
      </w:r>
    </w:p>
    <w:p w14:paraId="564691B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[] </w:t>
      </w:r>
      <w:proofErr w:type="spellStart"/>
      <w:r w:rsidRPr="00463ECA">
        <w:t>diskSpecular</w:t>
      </w:r>
      <w:proofErr w:type="spellEnd"/>
      <w:r w:rsidRPr="00463ECA">
        <w:t xml:space="preserve"> = { 0.9f, 0.9f, 0.9f, 1.0f };</w:t>
      </w:r>
    </w:p>
    <w:p w14:paraId="6C507EC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float</w:t>
      </w:r>
      <w:proofErr w:type="spellEnd"/>
      <w:r w:rsidRPr="00463ECA">
        <w:t xml:space="preserve"> </w:t>
      </w:r>
      <w:proofErr w:type="spellStart"/>
      <w:r w:rsidRPr="00463ECA">
        <w:t>diskShininess</w:t>
      </w:r>
      <w:proofErr w:type="spellEnd"/>
      <w:r w:rsidRPr="00463ECA">
        <w:t xml:space="preserve"> = 80.0f;</w:t>
      </w:r>
    </w:p>
    <w:p w14:paraId="671D8B90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737FEE59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AMBIENT, </w:t>
      </w:r>
      <w:proofErr w:type="spellStart"/>
      <w:r w:rsidRPr="00463ECA">
        <w:t>diskAmbient</w:t>
      </w:r>
      <w:proofErr w:type="spellEnd"/>
      <w:r w:rsidRPr="00463ECA">
        <w:t>);</w:t>
      </w:r>
    </w:p>
    <w:p w14:paraId="0DE7C0C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DIFFUSE, </w:t>
      </w:r>
      <w:proofErr w:type="spellStart"/>
      <w:r w:rsidRPr="00463ECA">
        <w:t>diskDiffuse</w:t>
      </w:r>
      <w:proofErr w:type="spellEnd"/>
      <w:r w:rsidRPr="00463ECA">
        <w:t>);</w:t>
      </w:r>
    </w:p>
    <w:p w14:paraId="0EDB29E6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v</w:t>
      </w:r>
      <w:proofErr w:type="spellEnd"/>
      <w:r w:rsidRPr="00463ECA">
        <w:t xml:space="preserve">(GL_FRONT, GL_SPECULAR, </w:t>
      </w:r>
      <w:proofErr w:type="spellStart"/>
      <w:r w:rsidRPr="00463ECA">
        <w:t>diskSpecular</w:t>
      </w:r>
      <w:proofErr w:type="spellEnd"/>
      <w:r w:rsidRPr="00463ECA">
        <w:t>);</w:t>
      </w:r>
    </w:p>
    <w:p w14:paraId="08E3185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Materialf</w:t>
      </w:r>
      <w:proofErr w:type="spellEnd"/>
      <w:r w:rsidRPr="00463ECA">
        <w:t xml:space="preserve">(GL_FRONT, GL_SHININESS, </w:t>
      </w:r>
      <w:proofErr w:type="spellStart"/>
      <w:r w:rsidRPr="00463ECA">
        <w:t>diskShininess</w:t>
      </w:r>
      <w:proofErr w:type="spellEnd"/>
      <w:r w:rsidRPr="00463ECA">
        <w:t>);</w:t>
      </w:r>
    </w:p>
    <w:p w14:paraId="0B29E63A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6171F504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if</w:t>
      </w:r>
      <w:proofErr w:type="spellEnd"/>
      <w:r w:rsidRPr="00463ECA">
        <w:t xml:space="preserve"> (</w:t>
      </w:r>
      <w:proofErr w:type="spellStart"/>
      <w:r w:rsidRPr="00463ECA">
        <w:t>isFilledMode</w:t>
      </w:r>
      <w:proofErr w:type="spellEnd"/>
      <w:r w:rsidRPr="00463ECA">
        <w:t>)</w:t>
      </w:r>
    </w:p>
    <w:p w14:paraId="6BD19243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61E4FF3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diskListFilled</w:t>
      </w:r>
      <w:proofErr w:type="spellEnd"/>
      <w:r w:rsidRPr="00463ECA">
        <w:t>);</w:t>
      </w:r>
    </w:p>
    <w:p w14:paraId="291EAF2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193329EA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else</w:t>
      </w:r>
      <w:proofErr w:type="spellEnd"/>
    </w:p>
    <w:p w14:paraId="5ADBC44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{</w:t>
      </w:r>
    </w:p>
    <w:p w14:paraId="3C06DD6C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    </w:t>
      </w:r>
      <w:proofErr w:type="spellStart"/>
      <w:r w:rsidRPr="00463ECA">
        <w:t>glCallList</w:t>
      </w:r>
      <w:proofErr w:type="spellEnd"/>
      <w:r w:rsidRPr="00463ECA">
        <w:t>(</w:t>
      </w:r>
      <w:proofErr w:type="spellStart"/>
      <w:r w:rsidRPr="00463ECA">
        <w:t>diskListWireframe</w:t>
      </w:r>
      <w:proofErr w:type="spellEnd"/>
      <w:r w:rsidRPr="00463ECA">
        <w:t>);</w:t>
      </w:r>
    </w:p>
    <w:p w14:paraId="6E694017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}</w:t>
      </w:r>
    </w:p>
    <w:p w14:paraId="56CC939D" w14:textId="77777777" w:rsidR="00463ECA" w:rsidRPr="00463ECA" w:rsidRDefault="00463ECA" w:rsidP="00463ECA">
      <w:pPr>
        <w:pStyle w:val="Code"/>
        <w:numPr>
          <w:ilvl w:val="0"/>
          <w:numId w:val="49"/>
        </w:numPr>
      </w:pPr>
    </w:p>
    <w:p w14:paraId="0147BF30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    </w:t>
      </w:r>
      <w:proofErr w:type="spellStart"/>
      <w:r w:rsidRPr="00463ECA">
        <w:t>glPopMatrix</w:t>
      </w:r>
      <w:proofErr w:type="spellEnd"/>
      <w:r w:rsidRPr="00463ECA">
        <w:t>();</w:t>
      </w:r>
    </w:p>
    <w:p w14:paraId="387E3D0D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    }</w:t>
      </w:r>
    </w:p>
    <w:p w14:paraId="5DF8E06E" w14:textId="77777777" w:rsidR="00463ECA" w:rsidRPr="00463ECA" w:rsidRDefault="00463ECA" w:rsidP="00463ECA">
      <w:pPr>
        <w:pStyle w:val="Code"/>
        <w:numPr>
          <w:ilvl w:val="0"/>
          <w:numId w:val="49"/>
        </w:numPr>
      </w:pPr>
      <w:r w:rsidRPr="00463ECA">
        <w:t xml:space="preserve">    }</w:t>
      </w:r>
    </w:p>
    <w:p w14:paraId="5CA1145E" w14:textId="6484AEEF" w:rsidR="0018767B" w:rsidRPr="00935BFE" w:rsidRDefault="00463ECA" w:rsidP="00463ECA">
      <w:pPr>
        <w:pStyle w:val="Code"/>
        <w:numPr>
          <w:ilvl w:val="0"/>
          <w:numId w:val="49"/>
        </w:numPr>
      </w:pPr>
      <w:r w:rsidRPr="00935BFE">
        <w:t>}</w:t>
      </w:r>
    </w:p>
    <w:sectPr w:rsidR="0018767B" w:rsidRPr="00935BFE" w:rsidSect="00730170">
      <w:headerReference w:type="default" r:id="rId60"/>
      <w:footerReference w:type="first" r:id="rId61"/>
      <w:pgSz w:w="11907" w:h="16840" w:code="9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9B9480D" w14:textId="77777777" w:rsidR="00603C57" w:rsidRDefault="00603C57" w:rsidP="00730170">
      <w:r>
        <w:separator/>
      </w:r>
    </w:p>
  </w:endnote>
  <w:endnote w:type="continuationSeparator" w:id="0">
    <w:p w14:paraId="07719E38" w14:textId="77777777" w:rsidR="00603C57" w:rsidRDefault="00603C57" w:rsidP="007301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Code SemiLight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2AD593B" w14:textId="26009282" w:rsidR="003B505A" w:rsidRDefault="003B505A" w:rsidP="003B505A">
    <w:pPr>
      <w:pStyle w:val="a6"/>
      <w:ind w:firstLine="0"/>
      <w:jc w:val="center"/>
    </w:pPr>
    <w:r w:rsidRPr="003B505A">
      <w:rPr>
        <w:lang w:val="uk-UA"/>
      </w:rPr>
      <w:t>Харків – 202</w:t>
    </w:r>
    <w:r w:rsidRPr="003B505A"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1E4DD1C" w14:textId="77777777" w:rsidR="00603C57" w:rsidRDefault="00603C57" w:rsidP="00730170">
      <w:r>
        <w:separator/>
      </w:r>
    </w:p>
  </w:footnote>
  <w:footnote w:type="continuationSeparator" w:id="0">
    <w:p w14:paraId="6DBBF2F3" w14:textId="77777777" w:rsidR="00603C57" w:rsidRDefault="00603C57" w:rsidP="007301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85317789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E815C12" w14:textId="411E76F0" w:rsidR="00730170" w:rsidRDefault="00730170">
        <w:pPr>
          <w:pStyle w:val="a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777A4A3" w14:textId="77777777" w:rsidR="00730170" w:rsidRDefault="00730170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BA5A12"/>
    <w:multiLevelType w:val="hybridMultilevel"/>
    <w:tmpl w:val="7CE6E096"/>
    <w:lvl w:ilvl="0" w:tplc="9126C14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4C477F"/>
    <w:multiLevelType w:val="multilevel"/>
    <w:tmpl w:val="28BACB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B725897"/>
    <w:multiLevelType w:val="hybridMultilevel"/>
    <w:tmpl w:val="E6CCE452"/>
    <w:lvl w:ilvl="0" w:tplc="6CD24A9C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F367E5"/>
    <w:multiLevelType w:val="multilevel"/>
    <w:tmpl w:val="389E8D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EB7425B"/>
    <w:multiLevelType w:val="hybridMultilevel"/>
    <w:tmpl w:val="F83824E2"/>
    <w:lvl w:ilvl="0" w:tplc="0A20DA8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7C3E99"/>
    <w:multiLevelType w:val="hybridMultilevel"/>
    <w:tmpl w:val="34E466EC"/>
    <w:lvl w:ilvl="0" w:tplc="7C380A9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21750F"/>
    <w:multiLevelType w:val="hybridMultilevel"/>
    <w:tmpl w:val="E8022A38"/>
    <w:lvl w:ilvl="0" w:tplc="E4264C1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2D344D"/>
    <w:multiLevelType w:val="multilevel"/>
    <w:tmpl w:val="5C383B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63A51E5"/>
    <w:multiLevelType w:val="multilevel"/>
    <w:tmpl w:val="E6029E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7CE7C48"/>
    <w:multiLevelType w:val="multilevel"/>
    <w:tmpl w:val="711497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D4228EE"/>
    <w:multiLevelType w:val="multilevel"/>
    <w:tmpl w:val="FAFE8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DA8003D"/>
    <w:multiLevelType w:val="hybridMultilevel"/>
    <w:tmpl w:val="3EF0C980"/>
    <w:lvl w:ilvl="0" w:tplc="8FFAEA5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E5049C"/>
    <w:multiLevelType w:val="hybridMultilevel"/>
    <w:tmpl w:val="1332E25A"/>
    <w:lvl w:ilvl="0" w:tplc="62560376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7E2FB9"/>
    <w:multiLevelType w:val="hybridMultilevel"/>
    <w:tmpl w:val="F71C9CCE"/>
    <w:lvl w:ilvl="0" w:tplc="91EC7594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A64DDD"/>
    <w:multiLevelType w:val="multilevel"/>
    <w:tmpl w:val="D7E4CD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5293F62"/>
    <w:multiLevelType w:val="hybridMultilevel"/>
    <w:tmpl w:val="78861F50"/>
    <w:lvl w:ilvl="0" w:tplc="B33C7336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67B707B"/>
    <w:multiLevelType w:val="multilevel"/>
    <w:tmpl w:val="DD26B1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6ED133C"/>
    <w:multiLevelType w:val="multilevel"/>
    <w:tmpl w:val="0BE490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7F239B6"/>
    <w:multiLevelType w:val="multilevel"/>
    <w:tmpl w:val="728AB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283078CB"/>
    <w:multiLevelType w:val="hybridMultilevel"/>
    <w:tmpl w:val="E7C0341C"/>
    <w:lvl w:ilvl="0" w:tplc="1E060CB4">
      <w:start w:val="6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AB35BD5"/>
    <w:multiLevelType w:val="hybridMultilevel"/>
    <w:tmpl w:val="A02AF1EE"/>
    <w:lvl w:ilvl="0" w:tplc="03424E9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1640A99"/>
    <w:multiLevelType w:val="hybridMultilevel"/>
    <w:tmpl w:val="0FA8F156"/>
    <w:lvl w:ilvl="0" w:tplc="2EF844D0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26932D0"/>
    <w:multiLevelType w:val="hybridMultilevel"/>
    <w:tmpl w:val="95A440C6"/>
    <w:lvl w:ilvl="0" w:tplc="B8FE580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3FD406A"/>
    <w:multiLevelType w:val="hybridMultilevel"/>
    <w:tmpl w:val="9F949272"/>
    <w:lvl w:ilvl="0" w:tplc="C944EC90">
      <w:start w:val="1"/>
      <w:numFmt w:val="decimal"/>
      <w:pStyle w:val="Numberedlist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384C760C"/>
    <w:multiLevelType w:val="multilevel"/>
    <w:tmpl w:val="F5FEC0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3AA8004E"/>
    <w:multiLevelType w:val="hybridMultilevel"/>
    <w:tmpl w:val="E16A4E04"/>
    <w:lvl w:ilvl="0" w:tplc="4CA26258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CE43431"/>
    <w:multiLevelType w:val="hybridMultilevel"/>
    <w:tmpl w:val="BE6CD1D6"/>
    <w:lvl w:ilvl="0" w:tplc="7C94DCC0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A14B5C"/>
    <w:multiLevelType w:val="multilevel"/>
    <w:tmpl w:val="9D8451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070452C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1907ED2"/>
    <w:multiLevelType w:val="multilevel"/>
    <w:tmpl w:val="0BF659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3607905"/>
    <w:multiLevelType w:val="multilevel"/>
    <w:tmpl w:val="1FB85B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44B46F7F"/>
    <w:multiLevelType w:val="multilevel"/>
    <w:tmpl w:val="43509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464166BD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4768299A"/>
    <w:multiLevelType w:val="hybridMultilevel"/>
    <w:tmpl w:val="77F0CE1C"/>
    <w:lvl w:ilvl="0" w:tplc="6D527EE0">
      <w:start w:val="1"/>
      <w:numFmt w:val="bullet"/>
      <w:lvlText w:val=""/>
      <w:lvlJc w:val="left"/>
      <w:pPr>
        <w:ind w:left="814" w:hanging="360"/>
      </w:pPr>
      <w:rPr>
        <w:rFonts w:ascii="Symbol" w:hAnsi="Symbol" w:hint="default"/>
      </w:rPr>
    </w:lvl>
    <w:lvl w:ilvl="1" w:tplc="D974E124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AABC79F8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A93E50AC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5ED68E6C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6C961F96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451CC2BC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4024F4E2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21DEC17C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34" w15:restartNumberingAfterBreak="0">
    <w:nsid w:val="493C487E"/>
    <w:multiLevelType w:val="multilevel"/>
    <w:tmpl w:val="9AAE8F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500D363F"/>
    <w:multiLevelType w:val="hybridMultilevel"/>
    <w:tmpl w:val="E8361BF0"/>
    <w:lvl w:ilvl="0" w:tplc="4260EB3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1E63A61"/>
    <w:multiLevelType w:val="hybridMultilevel"/>
    <w:tmpl w:val="9D68408C"/>
    <w:lvl w:ilvl="0" w:tplc="B5F06056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1EE5838"/>
    <w:multiLevelType w:val="multilevel"/>
    <w:tmpl w:val="5AB8D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56CC0A6E"/>
    <w:multiLevelType w:val="multilevel"/>
    <w:tmpl w:val="A91ABC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576B72FD"/>
    <w:multiLevelType w:val="multilevel"/>
    <w:tmpl w:val="38EE4D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57C55DAA"/>
    <w:multiLevelType w:val="multilevel"/>
    <w:tmpl w:val="34F2A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58091CCF"/>
    <w:multiLevelType w:val="hybridMultilevel"/>
    <w:tmpl w:val="AD5E7116"/>
    <w:lvl w:ilvl="0" w:tplc="834C8566">
      <w:start w:val="1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8EC3073"/>
    <w:multiLevelType w:val="multilevel"/>
    <w:tmpl w:val="F1F836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59140A4A"/>
    <w:multiLevelType w:val="multilevel"/>
    <w:tmpl w:val="DA86F7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94A2EA9"/>
    <w:multiLevelType w:val="hybridMultilevel"/>
    <w:tmpl w:val="7A348D00"/>
    <w:lvl w:ilvl="0" w:tplc="978202BA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B547A14"/>
    <w:multiLevelType w:val="hybridMultilevel"/>
    <w:tmpl w:val="4EF0D39E"/>
    <w:lvl w:ilvl="0" w:tplc="DB525EB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BC56E14"/>
    <w:multiLevelType w:val="hybridMultilevel"/>
    <w:tmpl w:val="B686EAD0"/>
    <w:lvl w:ilvl="0" w:tplc="B476BA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EDF5D73"/>
    <w:multiLevelType w:val="multilevel"/>
    <w:tmpl w:val="9F9822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5F532BC0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60934000"/>
    <w:multiLevelType w:val="hybridMultilevel"/>
    <w:tmpl w:val="1BAA8BF8"/>
    <w:lvl w:ilvl="0" w:tplc="F814B19A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18E4C9F"/>
    <w:multiLevelType w:val="multilevel"/>
    <w:tmpl w:val="81E246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 w15:restartNumberingAfterBreak="0">
    <w:nsid w:val="63F62485"/>
    <w:multiLevelType w:val="hybridMultilevel"/>
    <w:tmpl w:val="7AE06EFC"/>
    <w:lvl w:ilvl="0" w:tplc="17A0BCAC">
      <w:start w:val="1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4316DB7"/>
    <w:multiLevelType w:val="multilevel"/>
    <w:tmpl w:val="C9A8B3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66AA46DD"/>
    <w:multiLevelType w:val="multilevel"/>
    <w:tmpl w:val="866427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68D86E22"/>
    <w:multiLevelType w:val="hybridMultilevel"/>
    <w:tmpl w:val="26640C7A"/>
    <w:lvl w:ilvl="0" w:tplc="1C2C0F1A">
      <w:start w:val="1"/>
      <w:numFmt w:val="bullet"/>
      <w:pStyle w:val="a"/>
      <w:lvlText w:val="̶"/>
      <w:lvlJc w:val="left"/>
      <w:pPr>
        <w:ind w:left="1287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6A2431F7"/>
    <w:multiLevelType w:val="multilevel"/>
    <w:tmpl w:val="1F36DA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6B6F61ED"/>
    <w:multiLevelType w:val="hybridMultilevel"/>
    <w:tmpl w:val="D1ECCF42"/>
    <w:lvl w:ilvl="0" w:tplc="49C6C11E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BBD0ECB"/>
    <w:multiLevelType w:val="hybridMultilevel"/>
    <w:tmpl w:val="4E3EF698"/>
    <w:lvl w:ilvl="0" w:tplc="AA02AA1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DFE66B8"/>
    <w:multiLevelType w:val="hybridMultilevel"/>
    <w:tmpl w:val="0422091A"/>
    <w:lvl w:ilvl="0" w:tplc="B54803A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E82312C"/>
    <w:multiLevelType w:val="hybridMultilevel"/>
    <w:tmpl w:val="0F9ACBAA"/>
    <w:lvl w:ilvl="0" w:tplc="81D65664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6EBD07BF"/>
    <w:multiLevelType w:val="multilevel"/>
    <w:tmpl w:val="ABD22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1" w15:restartNumberingAfterBreak="0">
    <w:nsid w:val="7035014A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7224290B"/>
    <w:multiLevelType w:val="multilevel"/>
    <w:tmpl w:val="AB5C68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73886B1F"/>
    <w:multiLevelType w:val="hybridMultilevel"/>
    <w:tmpl w:val="EC5C43F6"/>
    <w:lvl w:ilvl="0" w:tplc="E214CC5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7B2D3198"/>
    <w:multiLevelType w:val="hybridMultilevel"/>
    <w:tmpl w:val="98BA9720"/>
    <w:lvl w:ilvl="0" w:tplc="6EA2AFD0">
      <w:start w:val="1"/>
      <w:numFmt w:val="bullet"/>
      <w:lvlText w:val=""/>
      <w:lvlJc w:val="left"/>
      <w:pPr>
        <w:ind w:left="8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num w:numId="1" w16cid:durableId="459231001">
    <w:abstractNumId w:val="54"/>
  </w:num>
  <w:num w:numId="2" w16cid:durableId="67926841">
    <w:abstractNumId w:val="23"/>
  </w:num>
  <w:num w:numId="3" w16cid:durableId="632517928">
    <w:abstractNumId w:val="35"/>
  </w:num>
  <w:num w:numId="4" w16cid:durableId="1235967182">
    <w:abstractNumId w:val="53"/>
  </w:num>
  <w:num w:numId="5" w16cid:durableId="1904442036">
    <w:abstractNumId w:val="17"/>
  </w:num>
  <w:num w:numId="6" w16cid:durableId="421875976">
    <w:abstractNumId w:val="10"/>
  </w:num>
  <w:num w:numId="7" w16cid:durableId="1341002618">
    <w:abstractNumId w:val="22"/>
  </w:num>
  <w:num w:numId="8" w16cid:durableId="296180938">
    <w:abstractNumId w:val="46"/>
  </w:num>
  <w:num w:numId="9" w16cid:durableId="1044217181">
    <w:abstractNumId w:val="5"/>
  </w:num>
  <w:num w:numId="10" w16cid:durableId="740638894">
    <w:abstractNumId w:val="45"/>
  </w:num>
  <w:num w:numId="11" w16cid:durableId="111097446">
    <w:abstractNumId w:val="40"/>
  </w:num>
  <w:num w:numId="12" w16cid:durableId="1024016613">
    <w:abstractNumId w:val="60"/>
  </w:num>
  <w:num w:numId="13" w16cid:durableId="96026949">
    <w:abstractNumId w:val="43"/>
  </w:num>
  <w:num w:numId="14" w16cid:durableId="867717119">
    <w:abstractNumId w:val="47"/>
  </w:num>
  <w:num w:numId="15" w16cid:durableId="111024173">
    <w:abstractNumId w:val="42"/>
  </w:num>
  <w:num w:numId="16" w16cid:durableId="1949389719">
    <w:abstractNumId w:val="8"/>
  </w:num>
  <w:num w:numId="17" w16cid:durableId="1497189577">
    <w:abstractNumId w:val="31"/>
  </w:num>
  <w:num w:numId="18" w16cid:durableId="1093934762">
    <w:abstractNumId w:val="37"/>
  </w:num>
  <w:num w:numId="19" w16cid:durableId="359547286">
    <w:abstractNumId w:val="9"/>
  </w:num>
  <w:num w:numId="20" w16cid:durableId="2034185021">
    <w:abstractNumId w:val="14"/>
  </w:num>
  <w:num w:numId="21" w16cid:durableId="1678846050">
    <w:abstractNumId w:val="4"/>
  </w:num>
  <w:num w:numId="22" w16cid:durableId="1088116082">
    <w:abstractNumId w:val="21"/>
  </w:num>
  <w:num w:numId="23" w16cid:durableId="1836527713">
    <w:abstractNumId w:val="64"/>
  </w:num>
  <w:num w:numId="24" w16cid:durableId="350229560">
    <w:abstractNumId w:val="41"/>
  </w:num>
  <w:num w:numId="25" w16cid:durableId="1661888541">
    <w:abstractNumId w:val="51"/>
  </w:num>
  <w:num w:numId="26" w16cid:durableId="481427790">
    <w:abstractNumId w:val="0"/>
  </w:num>
  <w:num w:numId="27" w16cid:durableId="2094349299">
    <w:abstractNumId w:val="12"/>
  </w:num>
  <w:num w:numId="28" w16cid:durableId="16083781">
    <w:abstractNumId w:val="6"/>
  </w:num>
  <w:num w:numId="29" w16cid:durableId="1812207499">
    <w:abstractNumId w:val="26"/>
  </w:num>
  <w:num w:numId="30" w16cid:durableId="1501118628">
    <w:abstractNumId w:val="11"/>
  </w:num>
  <w:num w:numId="31" w16cid:durableId="2024865854">
    <w:abstractNumId w:val="57"/>
  </w:num>
  <w:num w:numId="32" w16cid:durableId="870655059">
    <w:abstractNumId w:val="25"/>
  </w:num>
  <w:num w:numId="33" w16cid:durableId="1415980467">
    <w:abstractNumId w:val="30"/>
  </w:num>
  <w:num w:numId="34" w16cid:durableId="779955689">
    <w:abstractNumId w:val="59"/>
  </w:num>
  <w:num w:numId="35" w16cid:durableId="1940984348">
    <w:abstractNumId w:val="58"/>
  </w:num>
  <w:num w:numId="36" w16cid:durableId="1270821456">
    <w:abstractNumId w:val="63"/>
  </w:num>
  <w:num w:numId="37" w16cid:durableId="1124731916">
    <w:abstractNumId w:val="20"/>
  </w:num>
  <w:num w:numId="38" w16cid:durableId="2093623247">
    <w:abstractNumId w:val="56"/>
  </w:num>
  <w:num w:numId="39" w16cid:durableId="2008898777">
    <w:abstractNumId w:val="18"/>
  </w:num>
  <w:num w:numId="40" w16cid:durableId="774251012">
    <w:abstractNumId w:val="7"/>
  </w:num>
  <w:num w:numId="41" w16cid:durableId="1081683993">
    <w:abstractNumId w:val="28"/>
  </w:num>
  <w:num w:numId="42" w16cid:durableId="609625588">
    <w:abstractNumId w:val="32"/>
  </w:num>
  <w:num w:numId="43" w16cid:durableId="567686582">
    <w:abstractNumId w:val="61"/>
  </w:num>
  <w:num w:numId="44" w16cid:durableId="838618914">
    <w:abstractNumId w:val="48"/>
  </w:num>
  <w:num w:numId="45" w16cid:durableId="452016095">
    <w:abstractNumId w:val="13"/>
  </w:num>
  <w:num w:numId="46" w16cid:durableId="1791317239">
    <w:abstractNumId w:val="49"/>
  </w:num>
  <w:num w:numId="47" w16cid:durableId="630015393">
    <w:abstractNumId w:val="33"/>
  </w:num>
  <w:num w:numId="48" w16cid:durableId="1086683031">
    <w:abstractNumId w:val="15"/>
  </w:num>
  <w:num w:numId="49" w16cid:durableId="1392391039">
    <w:abstractNumId w:val="36"/>
  </w:num>
  <w:num w:numId="50" w16cid:durableId="1119104636">
    <w:abstractNumId w:val="50"/>
  </w:num>
  <w:num w:numId="51" w16cid:durableId="1456874839">
    <w:abstractNumId w:val="55"/>
  </w:num>
  <w:num w:numId="52" w16cid:durableId="53045467">
    <w:abstractNumId w:val="29"/>
  </w:num>
  <w:num w:numId="53" w16cid:durableId="80109916">
    <w:abstractNumId w:val="52"/>
  </w:num>
  <w:num w:numId="54" w16cid:durableId="594822539">
    <w:abstractNumId w:val="38"/>
  </w:num>
  <w:num w:numId="55" w16cid:durableId="1745833772">
    <w:abstractNumId w:val="2"/>
  </w:num>
  <w:num w:numId="56" w16cid:durableId="1984121726">
    <w:abstractNumId w:val="44"/>
  </w:num>
  <w:num w:numId="57" w16cid:durableId="267932660">
    <w:abstractNumId w:val="27"/>
  </w:num>
  <w:num w:numId="58" w16cid:durableId="16859569">
    <w:abstractNumId w:val="1"/>
  </w:num>
  <w:num w:numId="59" w16cid:durableId="773208980">
    <w:abstractNumId w:val="16"/>
  </w:num>
  <w:num w:numId="60" w16cid:durableId="567500825">
    <w:abstractNumId w:val="3"/>
  </w:num>
  <w:num w:numId="61" w16cid:durableId="1516646717">
    <w:abstractNumId w:val="39"/>
  </w:num>
  <w:num w:numId="62" w16cid:durableId="1609236946">
    <w:abstractNumId w:val="19"/>
  </w:num>
  <w:num w:numId="63" w16cid:durableId="1143503255">
    <w:abstractNumId w:val="34"/>
  </w:num>
  <w:num w:numId="64" w16cid:durableId="554857667">
    <w:abstractNumId w:val="24"/>
  </w:num>
  <w:num w:numId="65" w16cid:durableId="156506114">
    <w:abstractNumId w:val="62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1B57"/>
    <w:rsid w:val="00023FFC"/>
    <w:rsid w:val="00041E78"/>
    <w:rsid w:val="00051801"/>
    <w:rsid w:val="00085D42"/>
    <w:rsid w:val="0008623A"/>
    <w:rsid w:val="00086F74"/>
    <w:rsid w:val="0009442E"/>
    <w:rsid w:val="000A73B5"/>
    <w:rsid w:val="00103D53"/>
    <w:rsid w:val="00116A0A"/>
    <w:rsid w:val="0012438F"/>
    <w:rsid w:val="0014033D"/>
    <w:rsid w:val="00142432"/>
    <w:rsid w:val="001450C9"/>
    <w:rsid w:val="0014525A"/>
    <w:rsid w:val="001842EB"/>
    <w:rsid w:val="0018767B"/>
    <w:rsid w:val="001A25C9"/>
    <w:rsid w:val="001A79C9"/>
    <w:rsid w:val="001B3FE2"/>
    <w:rsid w:val="001C1B4D"/>
    <w:rsid w:val="001D67DA"/>
    <w:rsid w:val="00200CB1"/>
    <w:rsid w:val="0020169B"/>
    <w:rsid w:val="00220F98"/>
    <w:rsid w:val="002755D2"/>
    <w:rsid w:val="00280874"/>
    <w:rsid w:val="00285C41"/>
    <w:rsid w:val="002954CD"/>
    <w:rsid w:val="002A02D5"/>
    <w:rsid w:val="002B52D1"/>
    <w:rsid w:val="002C0EBB"/>
    <w:rsid w:val="002E71C3"/>
    <w:rsid w:val="002F455B"/>
    <w:rsid w:val="003044EA"/>
    <w:rsid w:val="0031074F"/>
    <w:rsid w:val="0031115F"/>
    <w:rsid w:val="00314621"/>
    <w:rsid w:val="00323577"/>
    <w:rsid w:val="00356056"/>
    <w:rsid w:val="003852F7"/>
    <w:rsid w:val="003B4FB3"/>
    <w:rsid w:val="003B505A"/>
    <w:rsid w:val="003C2161"/>
    <w:rsid w:val="00406033"/>
    <w:rsid w:val="004161B0"/>
    <w:rsid w:val="00426BAA"/>
    <w:rsid w:val="0045140E"/>
    <w:rsid w:val="00463ECA"/>
    <w:rsid w:val="0047713A"/>
    <w:rsid w:val="004A7103"/>
    <w:rsid w:val="004B286B"/>
    <w:rsid w:val="004D02E2"/>
    <w:rsid w:val="004E4433"/>
    <w:rsid w:val="004F0836"/>
    <w:rsid w:val="00522354"/>
    <w:rsid w:val="00525C9B"/>
    <w:rsid w:val="00544322"/>
    <w:rsid w:val="0056152A"/>
    <w:rsid w:val="0056228E"/>
    <w:rsid w:val="00586840"/>
    <w:rsid w:val="00593DDC"/>
    <w:rsid w:val="005B217C"/>
    <w:rsid w:val="005C4DCD"/>
    <w:rsid w:val="005C653F"/>
    <w:rsid w:val="005D0D94"/>
    <w:rsid w:val="005D4295"/>
    <w:rsid w:val="005E247E"/>
    <w:rsid w:val="005E4D43"/>
    <w:rsid w:val="005F57D9"/>
    <w:rsid w:val="0060012C"/>
    <w:rsid w:val="00603C57"/>
    <w:rsid w:val="0068289D"/>
    <w:rsid w:val="006933AF"/>
    <w:rsid w:val="006B2BDC"/>
    <w:rsid w:val="006B4506"/>
    <w:rsid w:val="006C2F18"/>
    <w:rsid w:val="006C4664"/>
    <w:rsid w:val="00711B57"/>
    <w:rsid w:val="00713D4E"/>
    <w:rsid w:val="00730170"/>
    <w:rsid w:val="007546B0"/>
    <w:rsid w:val="00761786"/>
    <w:rsid w:val="00762CC7"/>
    <w:rsid w:val="0076534C"/>
    <w:rsid w:val="00777A70"/>
    <w:rsid w:val="00785D69"/>
    <w:rsid w:val="00796862"/>
    <w:rsid w:val="007A4673"/>
    <w:rsid w:val="007D5486"/>
    <w:rsid w:val="007E44AA"/>
    <w:rsid w:val="008125F4"/>
    <w:rsid w:val="0081696A"/>
    <w:rsid w:val="00827B25"/>
    <w:rsid w:val="00850541"/>
    <w:rsid w:val="00864410"/>
    <w:rsid w:val="008663F6"/>
    <w:rsid w:val="00893874"/>
    <w:rsid w:val="008D5405"/>
    <w:rsid w:val="008F7C4C"/>
    <w:rsid w:val="00906FDE"/>
    <w:rsid w:val="00931772"/>
    <w:rsid w:val="009357B5"/>
    <w:rsid w:val="00935BFE"/>
    <w:rsid w:val="00941A7A"/>
    <w:rsid w:val="009968A9"/>
    <w:rsid w:val="009A111F"/>
    <w:rsid w:val="009D1954"/>
    <w:rsid w:val="009D6A18"/>
    <w:rsid w:val="00A37082"/>
    <w:rsid w:val="00A410B5"/>
    <w:rsid w:val="00A43148"/>
    <w:rsid w:val="00A44853"/>
    <w:rsid w:val="00A72454"/>
    <w:rsid w:val="00A724F7"/>
    <w:rsid w:val="00A7453B"/>
    <w:rsid w:val="00A8369B"/>
    <w:rsid w:val="00AA6041"/>
    <w:rsid w:val="00AB737F"/>
    <w:rsid w:val="00AC28E4"/>
    <w:rsid w:val="00AC2A12"/>
    <w:rsid w:val="00AD6A01"/>
    <w:rsid w:val="00AE1373"/>
    <w:rsid w:val="00AF0C76"/>
    <w:rsid w:val="00AF323E"/>
    <w:rsid w:val="00AF6823"/>
    <w:rsid w:val="00B00E1D"/>
    <w:rsid w:val="00B2310D"/>
    <w:rsid w:val="00B263B9"/>
    <w:rsid w:val="00B35538"/>
    <w:rsid w:val="00B504C2"/>
    <w:rsid w:val="00B51BDF"/>
    <w:rsid w:val="00B52C11"/>
    <w:rsid w:val="00BA28CF"/>
    <w:rsid w:val="00BB0262"/>
    <w:rsid w:val="00BD19A9"/>
    <w:rsid w:val="00BD23A5"/>
    <w:rsid w:val="00C40348"/>
    <w:rsid w:val="00C4239E"/>
    <w:rsid w:val="00C43627"/>
    <w:rsid w:val="00C45AA4"/>
    <w:rsid w:val="00C61C8C"/>
    <w:rsid w:val="00C70602"/>
    <w:rsid w:val="00C728F4"/>
    <w:rsid w:val="00C91D9E"/>
    <w:rsid w:val="00C93580"/>
    <w:rsid w:val="00C93D1F"/>
    <w:rsid w:val="00CE2CA9"/>
    <w:rsid w:val="00CF1BD9"/>
    <w:rsid w:val="00CF4FB9"/>
    <w:rsid w:val="00D01AB6"/>
    <w:rsid w:val="00D17140"/>
    <w:rsid w:val="00D6795F"/>
    <w:rsid w:val="00D720DC"/>
    <w:rsid w:val="00D77CD7"/>
    <w:rsid w:val="00D87631"/>
    <w:rsid w:val="00DB7420"/>
    <w:rsid w:val="00DE2849"/>
    <w:rsid w:val="00DE41F3"/>
    <w:rsid w:val="00DF08EA"/>
    <w:rsid w:val="00E03B32"/>
    <w:rsid w:val="00E208F8"/>
    <w:rsid w:val="00E20FFB"/>
    <w:rsid w:val="00E220FB"/>
    <w:rsid w:val="00E7646E"/>
    <w:rsid w:val="00EC0C05"/>
    <w:rsid w:val="00EE0FBF"/>
    <w:rsid w:val="00EE28A9"/>
    <w:rsid w:val="00F0403A"/>
    <w:rsid w:val="00F110B9"/>
    <w:rsid w:val="00F12A36"/>
    <w:rsid w:val="00F27C0D"/>
    <w:rsid w:val="00F43DE0"/>
    <w:rsid w:val="00F812F8"/>
    <w:rsid w:val="00F8656D"/>
    <w:rsid w:val="00FC4D58"/>
    <w:rsid w:val="00FE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AD7C1A"/>
  <w15:chartTrackingRefBased/>
  <w15:docId w15:val="{04F7FA89-A9E3-4444-871E-170C95C11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935BFE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406033"/>
    <w:pPr>
      <w:keepNext/>
      <w:keepLines/>
      <w:pageBreakBefore/>
      <w:suppressAutoHyphens/>
      <w:spacing w:before="480" w:after="120"/>
      <w:ind w:firstLine="0"/>
      <w:jc w:val="center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762CC7"/>
    <w:pPr>
      <w:keepNext/>
      <w:keepLines/>
      <w:suppressAutoHyphens/>
      <w:spacing w:before="240" w:after="120"/>
      <w:ind w:left="567" w:right="567" w:firstLine="0"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91D9E"/>
    <w:pPr>
      <w:keepNext/>
      <w:keepLines/>
      <w:spacing w:before="240" w:after="120"/>
      <w:outlineLvl w:val="2"/>
    </w:pPr>
    <w:rPr>
      <w:rFonts w:eastAsiaTheme="majorEastAsia" w:cstheme="majorBidi"/>
      <w:b/>
      <w:i/>
      <w:szCs w:val="24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06033"/>
    <w:rPr>
      <w:rFonts w:ascii="Times New Roman" w:eastAsiaTheme="majorEastAsia" w:hAnsi="Times New Roman" w:cstheme="majorBidi"/>
      <w:b/>
      <w:caps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762CC7"/>
    <w:rPr>
      <w:rFonts w:ascii="Times New Roman" w:eastAsiaTheme="majorEastAsia" w:hAnsi="Times New Roman" w:cstheme="majorBidi"/>
      <w:b/>
      <w:sz w:val="28"/>
      <w:szCs w:val="26"/>
    </w:rPr>
  </w:style>
  <w:style w:type="paragraph" w:styleId="a4">
    <w:name w:val="header"/>
    <w:basedOn w:val="a0"/>
    <w:link w:val="a5"/>
    <w:uiPriority w:val="99"/>
    <w:unhideWhenUsed/>
    <w:rsid w:val="00023FFC"/>
    <w:pPr>
      <w:tabs>
        <w:tab w:val="center" w:pos="4844"/>
        <w:tab w:val="right" w:pos="9689"/>
      </w:tabs>
      <w:ind w:firstLine="0"/>
    </w:pPr>
  </w:style>
  <w:style w:type="character" w:customStyle="1" w:styleId="a5">
    <w:name w:val="Верхний колонтитул Знак"/>
    <w:basedOn w:val="a1"/>
    <w:link w:val="a4"/>
    <w:uiPriority w:val="99"/>
    <w:rsid w:val="00023FFC"/>
    <w:rPr>
      <w:rFonts w:ascii="Times New Roman" w:hAnsi="Times New Roman"/>
      <w:sz w:val="28"/>
    </w:rPr>
  </w:style>
  <w:style w:type="paragraph" w:styleId="a6">
    <w:name w:val="footer"/>
    <w:basedOn w:val="a0"/>
    <w:link w:val="a7"/>
    <w:uiPriority w:val="99"/>
    <w:unhideWhenUsed/>
    <w:rsid w:val="00730170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730170"/>
    <w:rPr>
      <w:rFonts w:ascii="Times New Roman" w:hAnsi="Times New Roman"/>
      <w:sz w:val="28"/>
    </w:rPr>
  </w:style>
  <w:style w:type="paragraph" w:styleId="a">
    <w:name w:val="List Paragraph"/>
    <w:basedOn w:val="a0"/>
    <w:uiPriority w:val="34"/>
    <w:qFormat/>
    <w:rsid w:val="00AC2A12"/>
    <w:pPr>
      <w:numPr>
        <w:numId w:val="1"/>
      </w:numPr>
      <w:ind w:left="993" w:hanging="284"/>
      <w:contextualSpacing/>
    </w:pPr>
    <w:rPr>
      <w:lang w:val="uk-UA"/>
    </w:rPr>
  </w:style>
  <w:style w:type="character" w:customStyle="1" w:styleId="30">
    <w:name w:val="Заголовок 3 Знак"/>
    <w:basedOn w:val="a1"/>
    <w:link w:val="3"/>
    <w:uiPriority w:val="9"/>
    <w:rsid w:val="00C91D9E"/>
    <w:rPr>
      <w:rFonts w:ascii="Times New Roman" w:eastAsiaTheme="majorEastAsia" w:hAnsi="Times New Roman" w:cstheme="majorBidi"/>
      <w:b/>
      <w:i/>
      <w:sz w:val="28"/>
      <w:szCs w:val="24"/>
    </w:rPr>
  </w:style>
  <w:style w:type="paragraph" w:styleId="a8">
    <w:name w:val="footnote text"/>
    <w:basedOn w:val="a0"/>
    <w:link w:val="a9"/>
    <w:uiPriority w:val="99"/>
    <w:semiHidden/>
    <w:unhideWhenUsed/>
    <w:rsid w:val="00EE28A9"/>
    <w:rPr>
      <w:sz w:val="20"/>
      <w:szCs w:val="20"/>
    </w:rPr>
  </w:style>
  <w:style w:type="character" w:customStyle="1" w:styleId="a9">
    <w:name w:val="Текст сноски Знак"/>
    <w:basedOn w:val="a1"/>
    <w:link w:val="a8"/>
    <w:uiPriority w:val="99"/>
    <w:semiHidden/>
    <w:rsid w:val="00EE28A9"/>
    <w:rPr>
      <w:rFonts w:ascii="Times New Roman" w:hAnsi="Times New Roman"/>
      <w:sz w:val="20"/>
      <w:szCs w:val="20"/>
    </w:rPr>
  </w:style>
  <w:style w:type="character" w:styleId="aa">
    <w:name w:val="footnote reference"/>
    <w:basedOn w:val="a1"/>
    <w:uiPriority w:val="99"/>
    <w:semiHidden/>
    <w:unhideWhenUsed/>
    <w:rsid w:val="00EE28A9"/>
    <w:rPr>
      <w:vertAlign w:val="superscript"/>
    </w:rPr>
  </w:style>
  <w:style w:type="character" w:styleId="ab">
    <w:name w:val="Hyperlink"/>
    <w:basedOn w:val="a1"/>
    <w:uiPriority w:val="99"/>
    <w:unhideWhenUsed/>
    <w:rsid w:val="00EE28A9"/>
    <w:rPr>
      <w:color w:val="0563C1" w:themeColor="hyperlink"/>
      <w:u w:val="single"/>
    </w:rPr>
  </w:style>
  <w:style w:type="character" w:styleId="ac">
    <w:name w:val="Unresolved Mention"/>
    <w:basedOn w:val="a1"/>
    <w:uiPriority w:val="99"/>
    <w:semiHidden/>
    <w:unhideWhenUsed/>
    <w:rsid w:val="00EE28A9"/>
    <w:rPr>
      <w:color w:val="605E5C"/>
      <w:shd w:val="clear" w:color="auto" w:fill="E1DFDD"/>
    </w:rPr>
  </w:style>
  <w:style w:type="paragraph" w:customStyle="1" w:styleId="Labeledlist">
    <w:name w:val="Labeled list"/>
    <w:basedOn w:val="a"/>
    <w:qFormat/>
    <w:rsid w:val="009A111F"/>
    <w:pPr>
      <w:ind w:left="1287" w:hanging="360"/>
    </w:pPr>
  </w:style>
  <w:style w:type="paragraph" w:customStyle="1" w:styleId="Numberedlist">
    <w:name w:val="Numbered list"/>
    <w:basedOn w:val="a"/>
    <w:qFormat/>
    <w:rsid w:val="009A111F"/>
    <w:pPr>
      <w:numPr>
        <w:numId w:val="2"/>
      </w:numPr>
      <w:ind w:left="426" w:hanging="426"/>
      <w:jc w:val="left"/>
    </w:pPr>
  </w:style>
  <w:style w:type="paragraph" w:customStyle="1" w:styleId="Code">
    <w:name w:val="Code"/>
    <w:basedOn w:val="a0"/>
    <w:qFormat/>
    <w:rsid w:val="0008623A"/>
    <w:pPr>
      <w:spacing w:before="240" w:after="240"/>
      <w:ind w:firstLine="0"/>
      <w:contextualSpacing/>
    </w:pPr>
    <w:rPr>
      <w:rFonts w:ascii="Cascadia Code SemiLight" w:hAnsi="Cascadia Code SemiLight"/>
      <w:sz w:val="20"/>
      <w:szCs w:val="20"/>
      <w:lang w:val="uk-UA"/>
    </w:rPr>
  </w:style>
  <w:style w:type="paragraph" w:styleId="11">
    <w:name w:val="toc 1"/>
    <w:basedOn w:val="a0"/>
    <w:next w:val="a0"/>
    <w:autoRedefine/>
    <w:uiPriority w:val="39"/>
    <w:unhideWhenUsed/>
    <w:rsid w:val="0076534C"/>
    <w:pPr>
      <w:tabs>
        <w:tab w:val="right" w:leader="dot" w:pos="9628"/>
      </w:tabs>
      <w:spacing w:before="120"/>
      <w:ind w:firstLine="0"/>
    </w:pPr>
    <w:rPr>
      <w:color w:val="000000" w:themeColor="text1"/>
      <w:szCs w:val="28"/>
      <w:lang w:val="uk-UA"/>
    </w:rPr>
  </w:style>
  <w:style w:type="paragraph" w:styleId="21">
    <w:name w:val="toc 2"/>
    <w:basedOn w:val="a0"/>
    <w:next w:val="a0"/>
    <w:autoRedefine/>
    <w:uiPriority w:val="39"/>
    <w:unhideWhenUsed/>
    <w:rsid w:val="00A43148"/>
    <w:pPr>
      <w:tabs>
        <w:tab w:val="right" w:leader="dot" w:pos="9628"/>
      </w:tabs>
      <w:ind w:firstLine="284"/>
    </w:pPr>
    <w:rPr>
      <w:sz w:val="26"/>
    </w:rPr>
  </w:style>
  <w:style w:type="paragraph" w:styleId="31">
    <w:name w:val="toc 3"/>
    <w:basedOn w:val="a0"/>
    <w:next w:val="a0"/>
    <w:autoRedefine/>
    <w:uiPriority w:val="39"/>
    <w:semiHidden/>
    <w:unhideWhenUsed/>
    <w:rsid w:val="00285C41"/>
    <w:pPr>
      <w:spacing w:after="100"/>
      <w:ind w:left="560"/>
    </w:pPr>
    <w:rPr>
      <w:sz w:val="24"/>
    </w:rPr>
  </w:style>
  <w:style w:type="paragraph" w:customStyle="1" w:styleId="Normalpt">
    <w:name w:val="Normal pt"/>
    <w:basedOn w:val="a0"/>
    <w:qFormat/>
    <w:rsid w:val="009D1954"/>
    <w:pPr>
      <w:spacing w:before="20" w:after="20"/>
      <w:ind w:firstLine="0"/>
      <w:jc w:val="center"/>
    </w:pPr>
    <w:rPr>
      <w:rFonts w:ascii="Arial" w:eastAsia="Times New Roman" w:hAnsi="Arial" w:cs="Times New Roman"/>
      <w:szCs w:val="24"/>
      <w:lang w:val="uk-UA" w:eastAsia="uk-UA"/>
    </w:rPr>
  </w:style>
  <w:style w:type="character" w:styleId="ad">
    <w:name w:val="FollowedHyperlink"/>
    <w:basedOn w:val="a1"/>
    <w:uiPriority w:val="99"/>
    <w:semiHidden/>
    <w:unhideWhenUsed/>
    <w:rsid w:val="002E71C3"/>
    <w:rPr>
      <w:color w:val="954F72" w:themeColor="followedHyperlink"/>
      <w:u w:val="single"/>
    </w:rPr>
  </w:style>
  <w:style w:type="paragraph" w:customStyle="1" w:styleId="Picturebody">
    <w:name w:val="Picture body"/>
    <w:basedOn w:val="a0"/>
    <w:qFormat/>
    <w:rsid w:val="004F0836"/>
    <w:pPr>
      <w:spacing w:before="120" w:after="120"/>
      <w:ind w:firstLine="0"/>
      <w:jc w:val="center"/>
    </w:pPr>
    <w:rPr>
      <w:rFonts w:ascii="Arial" w:eastAsia="Times New Roman" w:hAnsi="Arial" w:cs="Times New Roman"/>
      <w:noProof/>
      <w:szCs w:val="24"/>
      <w:lang w:val="ru-RU" w:eastAsia="ru-RU"/>
    </w:rPr>
  </w:style>
  <w:style w:type="paragraph" w:customStyle="1" w:styleId="Picturecaption">
    <w:name w:val="Picture caption"/>
    <w:basedOn w:val="Picturebody"/>
    <w:qFormat/>
    <w:rsid w:val="004F0836"/>
    <w:pPr>
      <w:spacing w:before="0" w:after="240"/>
    </w:pPr>
  </w:style>
  <w:style w:type="paragraph" w:styleId="ae">
    <w:name w:val="Normal (Web)"/>
    <w:basedOn w:val="a0"/>
    <w:uiPriority w:val="99"/>
    <w:unhideWhenUsed/>
    <w:rsid w:val="00850541"/>
    <w:pPr>
      <w:spacing w:before="100" w:beforeAutospacing="1" w:after="100" w:afterAutospacing="1"/>
      <w:ind w:firstLine="0"/>
      <w:jc w:val="left"/>
    </w:pPr>
    <w:rPr>
      <w:rFonts w:eastAsia="Times New Roman" w:cs="Times New Roman"/>
      <w:sz w:val="24"/>
      <w:szCs w:val="24"/>
      <w:lang w:val="ru-RU" w:eastAsia="ru-RU"/>
    </w:rPr>
  </w:style>
  <w:style w:type="character" w:styleId="af">
    <w:name w:val="Strong"/>
    <w:basedOn w:val="a1"/>
    <w:uiPriority w:val="22"/>
    <w:qFormat/>
    <w:rsid w:val="00850541"/>
    <w:rPr>
      <w:b/>
      <w:bCs/>
    </w:rPr>
  </w:style>
  <w:style w:type="character" w:customStyle="1" w:styleId="katex-mathml">
    <w:name w:val="katex-mathml"/>
    <w:basedOn w:val="a1"/>
    <w:rsid w:val="00850541"/>
  </w:style>
  <w:style w:type="character" w:customStyle="1" w:styleId="mord">
    <w:name w:val="mord"/>
    <w:basedOn w:val="a1"/>
    <w:rsid w:val="00850541"/>
  </w:style>
  <w:style w:type="character" w:customStyle="1" w:styleId="vlist-s">
    <w:name w:val="vlist-s"/>
    <w:basedOn w:val="a1"/>
    <w:rsid w:val="00850541"/>
  </w:style>
  <w:style w:type="character" w:customStyle="1" w:styleId="mopen">
    <w:name w:val="mopen"/>
    <w:basedOn w:val="a1"/>
    <w:rsid w:val="00850541"/>
  </w:style>
  <w:style w:type="character" w:customStyle="1" w:styleId="mclose">
    <w:name w:val="mclose"/>
    <w:basedOn w:val="a1"/>
    <w:rsid w:val="00850541"/>
  </w:style>
  <w:style w:type="character" w:customStyle="1" w:styleId="mtight">
    <w:name w:val="mtight"/>
    <w:basedOn w:val="a1"/>
    <w:rsid w:val="00850541"/>
  </w:style>
  <w:style w:type="character" w:customStyle="1" w:styleId="mrel">
    <w:name w:val="mrel"/>
    <w:basedOn w:val="a1"/>
    <w:rsid w:val="00850541"/>
  </w:style>
  <w:style w:type="character" w:customStyle="1" w:styleId="mbin">
    <w:name w:val="mbin"/>
    <w:basedOn w:val="a1"/>
    <w:rsid w:val="0014033D"/>
  </w:style>
  <w:style w:type="character" w:customStyle="1" w:styleId="mpunct">
    <w:name w:val="mpunct"/>
    <w:basedOn w:val="a1"/>
    <w:rsid w:val="00F8656D"/>
  </w:style>
  <w:style w:type="character" w:styleId="HTML">
    <w:name w:val="HTML Code"/>
    <w:basedOn w:val="a1"/>
    <w:uiPriority w:val="99"/>
    <w:semiHidden/>
    <w:unhideWhenUsed/>
    <w:rsid w:val="00F8656D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117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1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0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5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0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1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3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0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5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78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5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53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27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7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8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45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8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95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0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8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2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2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93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53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42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24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2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0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12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4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21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2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5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0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0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86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4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3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7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86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5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8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6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77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2.vsd"/><Relationship Id="rId26" Type="http://schemas.openxmlformats.org/officeDocument/2006/relationships/image" Target="media/image14.png"/><Relationship Id="rId39" Type="http://schemas.openxmlformats.org/officeDocument/2006/relationships/image" Target="media/image25.png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hyperlink" Target="https://learn.microsoft.com/en-us/windows/win32/opengl/gldrawarrays" TargetMode="External"/><Relationship Id="rId55" Type="http://schemas.openxmlformats.org/officeDocument/2006/relationships/hyperlink" Target="https://learn.microsoft.com/en-us/windows/win32/opengl/gllinewidth" TargetMode="External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9" Type="http://schemas.openxmlformats.org/officeDocument/2006/relationships/image" Target="media/image16.png"/><Relationship Id="rId11" Type="http://schemas.openxmlformats.org/officeDocument/2006/relationships/hyperlink" Target="https://github.com/Mausipupsi/OpenGL" TargetMode="External"/><Relationship Id="rId24" Type="http://schemas.openxmlformats.org/officeDocument/2006/relationships/image" Target="media/image12.png"/><Relationship Id="rId32" Type="http://schemas.openxmlformats.org/officeDocument/2006/relationships/hyperlink" Target="https://github.com/Mausipupsi/OpenGL" TargetMode="External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0.png"/><Relationship Id="rId53" Type="http://schemas.openxmlformats.org/officeDocument/2006/relationships/hyperlink" Target="https://learn.microsoft.com/en-us/windows/win32/opengl/gldisable" TargetMode="External"/><Relationship Id="rId58" Type="http://schemas.openxmlformats.org/officeDocument/2006/relationships/hyperlink" Target="https://learn.microsoft.com/en-us/windows/win32/opengl/glmatrixmode" TargetMode="External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19" Type="http://schemas.openxmlformats.org/officeDocument/2006/relationships/image" Target="media/image8.emf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10.png"/><Relationship Id="rId27" Type="http://schemas.openxmlformats.org/officeDocument/2006/relationships/hyperlink" Target="https://github.com/Mausipupsi/OpenGL" TargetMode="External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43" Type="http://schemas.openxmlformats.org/officeDocument/2006/relationships/hyperlink" Target="https://github.com/Mausipupsi/OpenGL" TargetMode="External"/><Relationship Id="rId48" Type="http://schemas.openxmlformats.org/officeDocument/2006/relationships/image" Target="media/image33.png"/><Relationship Id="rId56" Type="http://schemas.openxmlformats.org/officeDocument/2006/relationships/hyperlink" Target="https://learn.microsoft.com/en-us/windows/win32/opengl/glvertexpointer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learn.microsoft.com/en-us/windows/win32/opengl/gllinestipple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1.png"/><Relationship Id="rId59" Type="http://schemas.openxmlformats.org/officeDocument/2006/relationships/hyperlink" Target="https://learn.microsoft.com/en-us/windows/win32/opengl/glpolygonmode" TargetMode="External"/><Relationship Id="rId20" Type="http://schemas.openxmlformats.org/officeDocument/2006/relationships/oleObject" Target="embeddings/Microsoft_Visio_2003-2010_Drawing3.vsd"/><Relationship Id="rId41" Type="http://schemas.openxmlformats.org/officeDocument/2006/relationships/image" Target="media/image27.png"/><Relationship Id="rId54" Type="http://schemas.openxmlformats.org/officeDocument/2006/relationships/hyperlink" Target="https://learn.microsoft.com/en-us/windows/win32/opengl/glcolor3d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49" Type="http://schemas.openxmlformats.org/officeDocument/2006/relationships/hyperlink" Target="https://github.com/Mausipupsi/OpenGL" TargetMode="External"/><Relationship Id="rId57" Type="http://schemas.openxmlformats.org/officeDocument/2006/relationships/hyperlink" Target="https://learn.microsoft.com/en-us/windows/win32/opengl/glvertex2d" TargetMode="External"/><Relationship Id="rId10" Type="http://schemas.openxmlformats.org/officeDocument/2006/relationships/image" Target="media/image3.png"/><Relationship Id="rId31" Type="http://schemas.openxmlformats.org/officeDocument/2006/relationships/image" Target="media/image18.png"/><Relationship Id="rId44" Type="http://schemas.openxmlformats.org/officeDocument/2006/relationships/image" Target="media/image29.png"/><Relationship Id="rId52" Type="http://schemas.openxmlformats.org/officeDocument/2006/relationships/hyperlink" Target="https://learn.microsoft.com/en-us/windows/win32/opengl/glenable" TargetMode="External"/><Relationship Id="rId6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3EDEF8-AF57-4713-A18F-96972728D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0</TotalTime>
  <Pages>85</Pages>
  <Words>18551</Words>
  <Characters>105742</Characters>
  <Application>Microsoft Office Word</Application>
  <DocSecurity>0</DocSecurity>
  <Lines>881</Lines>
  <Paragraphs>24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4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gwig</dc:creator>
  <cp:keywords/>
  <dc:description/>
  <cp:lastModifiedBy>Artem Minakov</cp:lastModifiedBy>
  <cp:revision>69</cp:revision>
  <dcterms:created xsi:type="dcterms:W3CDTF">2024-09-21T14:14:00Z</dcterms:created>
  <dcterms:modified xsi:type="dcterms:W3CDTF">2024-11-28T00:43:00Z</dcterms:modified>
</cp:coreProperties>
</file>